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751A" w:rsidRPr="00276F2E" w:rsidRDefault="00A2737F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  <w:bookmarkStart w:id="0" w:name="_GoBack"/>
      <w:bookmarkEnd w:id="0"/>
      <w:r>
        <w:rPr>
          <w:rFonts w:eastAsia="SimSun"/>
          <w:sz w:val="28"/>
        </w:rPr>
        <w:t xml:space="preserve"> </w:t>
      </w: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Pr="00E25FBD" w:rsidRDefault="0008751A" w:rsidP="0008751A">
      <w:pPr>
        <w:jc w:val="right"/>
        <w:rPr>
          <w:sz w:val="28"/>
          <w:lang w:val="be-BY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caps/>
          <w:sz w:val="36"/>
          <w:szCs w:val="36"/>
        </w:rPr>
      </w:pPr>
      <w:r w:rsidRPr="001B7017">
        <w:rPr>
          <w:caps/>
          <w:sz w:val="36"/>
          <w:szCs w:val="36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b/>
          <w:sz w:val="36"/>
          <w:szCs w:val="36"/>
        </w:rPr>
      </w:pPr>
      <w:r w:rsidRPr="001B7017">
        <w:rPr>
          <w:b/>
          <w:sz w:val="36"/>
          <w:szCs w:val="36"/>
        </w:rPr>
        <w:t>ДИПЛОМНЫЕ ПРОЕКТЫ (РАБОТЫ)</w:t>
      </w:r>
    </w:p>
    <w:p w:rsidR="0008751A" w:rsidRPr="001B7017" w:rsidRDefault="0008751A" w:rsidP="0008751A">
      <w:pPr>
        <w:jc w:val="center"/>
        <w:rPr>
          <w:sz w:val="36"/>
          <w:szCs w:val="36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ОБЩИЕ ТРЕБОВАНИЯ</w:t>
      </w:r>
    </w:p>
    <w:p w:rsidR="0008751A" w:rsidRPr="001B7017" w:rsidRDefault="0008751A" w:rsidP="0008751A">
      <w:pPr>
        <w:jc w:val="center"/>
        <w:rPr>
          <w:sz w:val="32"/>
          <w:szCs w:val="32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СТП</w:t>
      </w:r>
      <w:r w:rsidR="00FE6098">
        <w:rPr>
          <w:sz w:val="32"/>
          <w:szCs w:val="32"/>
        </w:rPr>
        <w:t xml:space="preserve">  </w:t>
      </w:r>
      <w:r w:rsidRPr="001B7017">
        <w:rPr>
          <w:sz w:val="32"/>
          <w:szCs w:val="32"/>
        </w:rPr>
        <w:t>01</w:t>
      </w:r>
      <w:r w:rsidR="007258C3" w:rsidRPr="007258C3">
        <w:rPr>
          <w:sz w:val="32"/>
          <w:szCs w:val="32"/>
        </w:rPr>
        <w:t>–</w:t>
      </w:r>
      <w:r w:rsidRPr="001B7017">
        <w:rPr>
          <w:sz w:val="32"/>
          <w:szCs w:val="32"/>
        </w:rPr>
        <w:t>20</w:t>
      </w:r>
      <w:r w:rsidR="00165942">
        <w:rPr>
          <w:sz w:val="32"/>
          <w:szCs w:val="32"/>
        </w:rPr>
        <w:t>1</w:t>
      </w:r>
      <w:r w:rsidR="004A6C6B">
        <w:rPr>
          <w:sz w:val="32"/>
          <w:szCs w:val="32"/>
        </w:rPr>
        <w:t>3</w:t>
      </w:r>
    </w:p>
    <w:p w:rsidR="0008751A" w:rsidRDefault="0008751A" w:rsidP="0008751A"/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6F1EEE" w:rsidRDefault="0008751A" w:rsidP="0008751A">
      <w:pPr>
        <w:spacing w:before="600"/>
        <w:jc w:val="center"/>
        <w:rPr>
          <w:sz w:val="28"/>
        </w:rPr>
      </w:pPr>
      <w:r>
        <w:rPr>
          <w:sz w:val="28"/>
        </w:rPr>
        <w:t xml:space="preserve">Минск БГУИР </w:t>
      </w:r>
      <w:r w:rsidR="004A6C6B">
        <w:rPr>
          <w:sz w:val="28"/>
        </w:rPr>
        <w:t>201</w:t>
      </w:r>
      <w:r w:rsidR="00727D95">
        <w:rPr>
          <w:sz w:val="28"/>
        </w:rPr>
        <w:t>3</w:t>
      </w:r>
    </w:p>
    <w:p w:rsidR="0008751A" w:rsidRDefault="0008751A" w:rsidP="001D50A9">
      <w:pPr>
        <w:pStyle w:val="Normal"/>
        <w:jc w:val="both"/>
        <w:rPr>
          <w:rFonts w:eastAsia="SimSun"/>
          <w:sz w:val="28"/>
        </w:rPr>
      </w:pPr>
      <w:r>
        <w:rPr>
          <w:rFonts w:eastAsia="SimSun"/>
          <w:sz w:val="28"/>
        </w:rPr>
        <w:br w:type="page"/>
      </w:r>
      <w:r w:rsidR="00CA6D4D">
        <w:rPr>
          <w:rFonts w:eastAsia="SimSun"/>
          <w:sz w:val="28"/>
        </w:rPr>
        <w:lastRenderedPageBreak/>
        <w:t>УДК 006.037</w:t>
      </w:r>
    </w:p>
    <w:p w:rsidR="001D50A9" w:rsidRDefault="001D50A9" w:rsidP="001D50A9">
      <w:pPr>
        <w:pStyle w:val="Normal"/>
        <w:jc w:val="both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Pr="0064132D" w:rsidRDefault="00456EC8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 а з р а б о т а л и</w:t>
      </w:r>
      <w:r w:rsidRPr="00456EC8">
        <w:rPr>
          <w:rFonts w:eastAsia="SimSun"/>
          <w:sz w:val="16"/>
          <w:szCs w:val="16"/>
        </w:rPr>
        <w:t xml:space="preserve"> </w:t>
      </w:r>
      <w:r w:rsidR="0008751A">
        <w:rPr>
          <w:rFonts w:eastAsia="SimSun"/>
          <w:sz w:val="28"/>
          <w:szCs w:val="28"/>
        </w:rPr>
        <w:t>:</w:t>
      </w:r>
    </w:p>
    <w:p w:rsidR="0008751A" w:rsidRDefault="0008751A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А. Т. Доманов, Н. И. Сорока</w:t>
      </w:r>
    </w:p>
    <w:p w:rsidR="00696DC0" w:rsidRDefault="00696DC0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696DC0" w:rsidRDefault="00696DC0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д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ц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 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г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:</w:t>
      </w:r>
    </w:p>
    <w:p w:rsidR="00616205" w:rsidRPr="00616205" w:rsidRDefault="00616205" w:rsidP="0008751A">
      <w:pPr>
        <w:pStyle w:val="Normal"/>
        <w:jc w:val="center"/>
        <w:rPr>
          <w:rFonts w:eastAsia="SimSun"/>
          <w:sz w:val="14"/>
          <w:szCs w:val="28"/>
        </w:rPr>
      </w:pPr>
    </w:p>
    <w:tbl>
      <w:tblPr>
        <w:tblW w:w="0" w:type="auto"/>
        <w:tblInd w:w="817" w:type="dxa"/>
        <w:tblLook w:val="04A0" w:firstRow="1" w:lastRow="0" w:firstColumn="1" w:lastColumn="0" w:noHBand="0" w:noVBand="1"/>
      </w:tblPr>
      <w:tblGrid>
        <w:gridCol w:w="2468"/>
        <w:gridCol w:w="2919"/>
        <w:gridCol w:w="2835"/>
      </w:tblGrid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Л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мирн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B242EA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>
              <w:rPr>
                <w:rStyle w:val="FontStyle19"/>
                <w:sz w:val="28"/>
                <w:szCs w:val="28"/>
              </w:rPr>
              <w:t>Е. Н. Живицкая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остюкевич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П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ен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Е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урочк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Д. А.</w:t>
            </w:r>
            <w:r>
              <w:rPr>
                <w:rStyle w:val="FontStyle18"/>
                <w:b w:val="0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Мельниченко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И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ирил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Е. Н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Унучек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В. А.</w:t>
            </w:r>
            <w:r>
              <w:rPr>
                <w:rStyle w:val="FontStyle18"/>
                <w:b w:val="0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Прытков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М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ук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Н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асан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Петровский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Г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ерных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Ц. С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Шикова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Ганкевич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К. Д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>Яшин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М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Лапш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Э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Афитов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И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ирот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Д. В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рыжановский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О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умаков </w:t>
            </w:r>
          </w:p>
        </w:tc>
      </w:tr>
    </w:tbl>
    <w:p w:rsidR="006F1D32" w:rsidRDefault="006F1D32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616205" w:rsidRDefault="00616205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1011F1" w:rsidRPr="004A6C6B" w:rsidRDefault="0008751A" w:rsidP="00D92D56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Утвержден Советом университета</w:t>
      </w:r>
      <w:r w:rsidR="00ED2256" w:rsidRPr="00696DC0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>25.10.2013</w:t>
      </w:r>
      <w:r w:rsidR="00696DC0" w:rsidRPr="00696DC0">
        <w:rPr>
          <w:rFonts w:eastAsia="SimSun"/>
          <w:sz w:val="28"/>
          <w:szCs w:val="28"/>
        </w:rPr>
        <w:t xml:space="preserve"> г</w:t>
      </w:r>
      <w:r w:rsidR="00616205">
        <w:rPr>
          <w:rFonts w:eastAsia="SimSun"/>
          <w:sz w:val="28"/>
          <w:szCs w:val="28"/>
        </w:rPr>
        <w:t>ода</w:t>
      </w:r>
      <w:r w:rsidR="00696DC0" w:rsidRPr="00696DC0">
        <w:rPr>
          <w:rFonts w:eastAsia="SimSun"/>
          <w:sz w:val="28"/>
          <w:szCs w:val="28"/>
        </w:rPr>
        <w:t xml:space="preserve"> </w:t>
      </w:r>
      <w:r w:rsidRPr="00696DC0">
        <w:rPr>
          <w:rFonts w:eastAsia="SimSun"/>
          <w:sz w:val="28"/>
          <w:szCs w:val="28"/>
        </w:rPr>
        <w:t>(протокол №</w:t>
      </w:r>
      <w:r w:rsidR="00CA6D4D">
        <w:rPr>
          <w:rFonts w:eastAsia="SimSun"/>
          <w:sz w:val="28"/>
          <w:szCs w:val="28"/>
        </w:rPr>
        <w:t>2</w:t>
      </w:r>
      <w:r w:rsidRPr="00696DC0">
        <w:rPr>
          <w:rFonts w:eastAsia="SimSun"/>
          <w:sz w:val="28"/>
          <w:szCs w:val="28"/>
        </w:rPr>
        <w:t>).</w:t>
      </w:r>
    </w:p>
    <w:p w:rsidR="0008751A" w:rsidRPr="00696DC0" w:rsidRDefault="0008751A" w:rsidP="00D92D56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Вв</w:t>
      </w:r>
      <w:r w:rsidR="005014BC" w:rsidRPr="00696DC0">
        <w:rPr>
          <w:rFonts w:eastAsia="SimSun"/>
          <w:sz w:val="28"/>
          <w:szCs w:val="28"/>
        </w:rPr>
        <w:t>еден</w:t>
      </w:r>
      <w:r w:rsidRPr="00696DC0">
        <w:rPr>
          <w:rFonts w:eastAsia="SimSun"/>
          <w:sz w:val="28"/>
          <w:szCs w:val="28"/>
        </w:rPr>
        <w:t xml:space="preserve"> в действие с</w:t>
      </w:r>
      <w:r w:rsidR="00616205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 xml:space="preserve">2014 </w:t>
      </w:r>
      <w:r w:rsidR="001011F1">
        <w:rPr>
          <w:rFonts w:eastAsia="SimSun"/>
          <w:sz w:val="28"/>
          <w:szCs w:val="28"/>
        </w:rPr>
        <w:t>года</w:t>
      </w:r>
      <w:r w:rsidR="00616205">
        <w:rPr>
          <w:rFonts w:eastAsia="SimSun"/>
          <w:sz w:val="28"/>
          <w:szCs w:val="28"/>
        </w:rPr>
        <w:t>.</w:t>
      </w:r>
    </w:p>
    <w:p w:rsidR="009D19FF" w:rsidRPr="00696DC0" w:rsidRDefault="009D19FF" w:rsidP="009D19FF">
      <w:pPr>
        <w:pStyle w:val="Normal"/>
        <w:jc w:val="both"/>
        <w:rPr>
          <w:rFonts w:eastAsia="SimSun"/>
          <w:sz w:val="28"/>
          <w:szCs w:val="28"/>
        </w:rPr>
      </w:pPr>
    </w:p>
    <w:p w:rsidR="0008751A" w:rsidRPr="00696DC0" w:rsidRDefault="0008751A" w:rsidP="0008751A">
      <w:pPr>
        <w:pStyle w:val="Normal"/>
        <w:ind w:firstLine="709"/>
        <w:jc w:val="both"/>
        <w:rPr>
          <w:rFonts w:eastAsia="SimSun"/>
          <w:sz w:val="28"/>
        </w:rPr>
      </w:pPr>
    </w:p>
    <w:p w:rsidR="00696DC0" w:rsidRDefault="0008751A" w:rsidP="0008751A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Настоящий стандарт устанавливает общие требования к организации д</w:t>
      </w:r>
      <w:r w:rsidRPr="00696DC0">
        <w:rPr>
          <w:rFonts w:eastAsia="SimSun"/>
          <w:sz w:val="28"/>
          <w:szCs w:val="28"/>
        </w:rPr>
        <w:t>и</w:t>
      </w:r>
      <w:r w:rsidRPr="00696DC0">
        <w:rPr>
          <w:rFonts w:eastAsia="SimSun"/>
          <w:sz w:val="28"/>
          <w:szCs w:val="28"/>
        </w:rPr>
        <w:t>пломного проектирования, п</w:t>
      </w:r>
      <w:r w:rsidRPr="00696DC0">
        <w:rPr>
          <w:rFonts w:eastAsia="SimSun"/>
          <w:sz w:val="28"/>
          <w:szCs w:val="28"/>
        </w:rPr>
        <w:t>о</w:t>
      </w:r>
      <w:r w:rsidRPr="00696DC0">
        <w:rPr>
          <w:rFonts w:eastAsia="SimSun"/>
          <w:sz w:val="28"/>
          <w:szCs w:val="28"/>
        </w:rPr>
        <w:t xml:space="preserve">строению, содержанию, </w:t>
      </w:r>
      <w:r w:rsidR="009C4CCC" w:rsidRPr="00696DC0">
        <w:rPr>
          <w:rFonts w:eastAsia="SimSun"/>
          <w:sz w:val="28"/>
          <w:szCs w:val="28"/>
        </w:rPr>
        <w:t>оформлению</w:t>
      </w:r>
      <w:r w:rsidRPr="00696DC0">
        <w:rPr>
          <w:rFonts w:eastAsia="SimSun"/>
          <w:sz w:val="28"/>
          <w:szCs w:val="28"/>
        </w:rPr>
        <w:t xml:space="preserve"> и порядку защиты дипломных проектов (работ)</w:t>
      </w:r>
      <w:r w:rsidR="00696DC0">
        <w:rPr>
          <w:rFonts w:eastAsia="SimSun"/>
          <w:sz w:val="28"/>
          <w:szCs w:val="28"/>
        </w:rPr>
        <w:t xml:space="preserve"> в БГУИР.</w:t>
      </w:r>
    </w:p>
    <w:p w:rsidR="000D0C69" w:rsidRPr="00696DC0" w:rsidRDefault="000D0C69" w:rsidP="0008751A">
      <w:pPr>
        <w:pStyle w:val="Normal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>Требования второго и третьего разделов распространяются на курсовые проекты (работы), типовые расчеты, рефераты и отчеты по лабораторным</w:t>
      </w:r>
      <w:r w:rsidR="00696DC0">
        <w:rPr>
          <w:rFonts w:eastAsia="SimSun"/>
          <w:spacing w:val="4"/>
          <w:sz w:val="28"/>
          <w:szCs w:val="28"/>
        </w:rPr>
        <w:br/>
      </w:r>
      <w:r w:rsidRPr="00696DC0">
        <w:rPr>
          <w:rFonts w:eastAsia="SimSun"/>
          <w:spacing w:val="4"/>
          <w:sz w:val="28"/>
          <w:szCs w:val="28"/>
        </w:rPr>
        <w:t>р</w:t>
      </w:r>
      <w:r w:rsidRPr="00696DC0">
        <w:rPr>
          <w:rFonts w:eastAsia="SimSun"/>
          <w:spacing w:val="4"/>
          <w:sz w:val="28"/>
          <w:szCs w:val="28"/>
        </w:rPr>
        <w:t>а</w:t>
      </w:r>
      <w:r w:rsidRPr="00696DC0">
        <w:rPr>
          <w:rFonts w:eastAsia="SimSun"/>
          <w:spacing w:val="4"/>
          <w:sz w:val="28"/>
          <w:szCs w:val="28"/>
        </w:rPr>
        <w:t>ботам.</w:t>
      </w:r>
    </w:p>
    <w:p w:rsidR="00696DC0" w:rsidRPr="00696DC0" w:rsidRDefault="00696DC0" w:rsidP="00696DC0">
      <w:pPr>
        <w:pStyle w:val="Normal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 xml:space="preserve">Является обязательным для </w:t>
      </w:r>
      <w:r w:rsidR="00B242EA">
        <w:rPr>
          <w:rFonts w:eastAsia="SimSun"/>
          <w:spacing w:val="4"/>
          <w:sz w:val="28"/>
          <w:szCs w:val="28"/>
        </w:rPr>
        <w:t>работ</w:t>
      </w:r>
      <w:r w:rsidRPr="00696DC0">
        <w:rPr>
          <w:rFonts w:eastAsia="SimSun"/>
          <w:spacing w:val="4"/>
          <w:sz w:val="28"/>
          <w:szCs w:val="28"/>
        </w:rPr>
        <w:t>ников и студентов (курсантов)</w:t>
      </w:r>
      <w:r w:rsidR="007D6238" w:rsidRPr="007D6238">
        <w:rPr>
          <w:rFonts w:eastAsia="SimSun"/>
          <w:sz w:val="28"/>
          <w:szCs w:val="28"/>
        </w:rPr>
        <w:t xml:space="preserve"> </w:t>
      </w:r>
      <w:r w:rsidR="007D6238">
        <w:rPr>
          <w:rFonts w:eastAsia="SimSun"/>
          <w:sz w:val="28"/>
          <w:szCs w:val="28"/>
        </w:rPr>
        <w:t>БГУИР</w:t>
      </w:r>
      <w:r w:rsidRPr="00696DC0">
        <w:rPr>
          <w:rFonts w:eastAsia="SimSun"/>
          <w:spacing w:val="4"/>
          <w:sz w:val="28"/>
          <w:szCs w:val="28"/>
        </w:rPr>
        <w:t>.</w:t>
      </w:r>
    </w:p>
    <w:p w:rsidR="0008751A" w:rsidRPr="00696DC0" w:rsidRDefault="0008751A" w:rsidP="0008751A">
      <w:pPr>
        <w:pStyle w:val="Normal"/>
        <w:ind w:firstLine="737"/>
        <w:jc w:val="both"/>
        <w:rPr>
          <w:rFonts w:eastAsia="SimSun"/>
          <w:sz w:val="28"/>
          <w:szCs w:val="28"/>
        </w:rPr>
      </w:pPr>
    </w:p>
    <w:p w:rsidR="0008751A" w:rsidRPr="00736A06" w:rsidRDefault="0008751A" w:rsidP="0008751A">
      <w:pPr>
        <w:pStyle w:val="Normal"/>
        <w:ind w:firstLine="737"/>
        <w:jc w:val="both"/>
        <w:rPr>
          <w:rFonts w:eastAsia="SimSun"/>
          <w:sz w:val="28"/>
          <w:szCs w:val="28"/>
        </w:rPr>
      </w:pPr>
    </w:p>
    <w:p w:rsidR="0008751A" w:rsidRDefault="0008751A" w:rsidP="0008751A">
      <w:pPr>
        <w:pStyle w:val="Normal"/>
        <w:ind w:left="1474" w:firstLine="737"/>
        <w:jc w:val="both"/>
        <w:rPr>
          <w:rFonts w:eastAsia="SimSun"/>
        </w:rPr>
      </w:pPr>
    </w:p>
    <w:p w:rsidR="0008751A" w:rsidRDefault="0008751A" w:rsidP="0008751A">
      <w:pPr>
        <w:pStyle w:val="Normal"/>
        <w:ind w:left="1474" w:firstLine="737"/>
        <w:jc w:val="both"/>
        <w:rPr>
          <w:rFonts w:eastAsia="SimSun"/>
        </w:rPr>
      </w:pPr>
    </w:p>
    <w:p w:rsidR="00696DC0" w:rsidRDefault="00696DC0" w:rsidP="009150DE">
      <w:pPr>
        <w:pStyle w:val="Normal"/>
        <w:ind w:left="1474" w:firstLine="737"/>
        <w:jc w:val="both"/>
      </w:pPr>
    </w:p>
    <w:p w:rsidR="00696DC0" w:rsidRDefault="00696DC0" w:rsidP="00B16206">
      <w:pPr>
        <w:pStyle w:val="Normal"/>
        <w:ind w:left="2095" w:firstLine="737"/>
        <w:jc w:val="both"/>
      </w:pPr>
    </w:p>
    <w:p w:rsidR="00696DC0" w:rsidRDefault="00696DC0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  <w:r w:rsidRPr="00E363EB">
        <w:rPr>
          <w:sz w:val="24"/>
          <w:szCs w:val="24"/>
        </w:rPr>
        <w:t xml:space="preserve">© УО «Белорусский государственный </w:t>
      </w:r>
    </w:p>
    <w:p w:rsidR="00CA6D4D" w:rsidRDefault="00CA6D4D" w:rsidP="00CA6D4D">
      <w:pPr>
        <w:tabs>
          <w:tab w:val="left" w:pos="180"/>
        </w:tabs>
        <w:ind w:firstLine="5954"/>
        <w:rPr>
          <w:sz w:val="24"/>
          <w:szCs w:val="24"/>
        </w:rPr>
      </w:pPr>
      <w:r>
        <w:rPr>
          <w:b/>
          <w:noProof/>
          <w:sz w:val="24"/>
          <w:szCs w:val="24"/>
        </w:rPr>
        <w:pict>
          <v:rect id="_x0000_s3438" style="position:absolute;left:0;text-align:left;margin-left:-37.15pt;margin-top:8pt;width:117.6pt;height:69.05pt;z-index:366" strokecolor="white"/>
        </w:pict>
      </w:r>
      <w:r w:rsidRPr="00E363EB">
        <w:rPr>
          <w:sz w:val="24"/>
          <w:szCs w:val="24"/>
        </w:rPr>
        <w:t xml:space="preserve">университет </w:t>
      </w:r>
      <w:r w:rsidRPr="005062E0">
        <w:rPr>
          <w:sz w:val="24"/>
          <w:szCs w:val="24"/>
        </w:rPr>
        <w:t>информатики</w:t>
      </w:r>
      <w:r w:rsidRPr="00E363EB">
        <w:rPr>
          <w:sz w:val="24"/>
          <w:szCs w:val="24"/>
        </w:rPr>
        <w:t xml:space="preserve"> </w:t>
      </w:r>
    </w:p>
    <w:p w:rsidR="00B16206" w:rsidRPr="000F26AC" w:rsidRDefault="00CA6D4D" w:rsidP="00CA6D4D">
      <w:pPr>
        <w:tabs>
          <w:tab w:val="left" w:pos="180"/>
        </w:tabs>
        <w:ind w:firstLine="5954"/>
        <w:rPr>
          <w:b/>
          <w:sz w:val="24"/>
          <w:szCs w:val="24"/>
        </w:rPr>
      </w:pPr>
      <w:r w:rsidRPr="005062E0">
        <w:rPr>
          <w:sz w:val="24"/>
          <w:szCs w:val="24"/>
        </w:rPr>
        <w:t>и</w:t>
      </w:r>
      <w:r w:rsidRPr="00E363EB">
        <w:rPr>
          <w:sz w:val="24"/>
          <w:szCs w:val="24"/>
        </w:rPr>
        <w:t xml:space="preserve"> </w:t>
      </w:r>
      <w:r w:rsidRPr="005062E0">
        <w:rPr>
          <w:sz w:val="24"/>
          <w:szCs w:val="24"/>
        </w:rPr>
        <w:t>радиоэлектроники</w:t>
      </w:r>
      <w:r>
        <w:rPr>
          <w:sz w:val="24"/>
          <w:szCs w:val="24"/>
        </w:rPr>
        <w:t>», 2013</w:t>
      </w:r>
      <w:r w:rsidR="0019765E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3328" type="#_x0000_t202" style="position:absolute;left:0;text-align:left;margin-left:-8.45pt;margin-top:89pt;width:38.25pt;height:18.7pt;z-index:308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5CRQgIAAFY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" stroked="f">
            <v:textbox style="mso-fit-shape-to-text:t">
              <w:txbxContent>
                <w:p w:rsidR="00F33181" w:rsidRDefault="00F33181"/>
              </w:txbxContent>
            </v:textbox>
          </v:shape>
        </w:pict>
      </w:r>
    </w:p>
    <w:p w:rsidR="00B16206" w:rsidRDefault="00B16206" w:rsidP="00B16206">
      <w:pPr>
        <w:sectPr w:rsidR="00B16206" w:rsidSect="00400B6C">
          <w:footerReference w:type="even" r:id="rId8"/>
          <w:footerReference w:type="default" r:id="rId9"/>
          <w:pgSz w:w="11909" w:h="16834" w:code="9"/>
          <w:pgMar w:top="1134" w:right="1021" w:bottom="1418" w:left="1247" w:header="720" w:footer="1009" w:gutter="0"/>
          <w:cols w:space="60"/>
          <w:noEndnote/>
          <w:titlePg/>
        </w:sectPr>
      </w:pPr>
    </w:p>
    <w:p w:rsidR="0008751A" w:rsidRPr="000D0C69" w:rsidRDefault="0008751A" w:rsidP="0008751A">
      <w:pPr>
        <w:jc w:val="center"/>
        <w:rPr>
          <w:b/>
          <w:sz w:val="32"/>
          <w:szCs w:val="32"/>
        </w:rPr>
      </w:pPr>
      <w:r w:rsidRPr="000D0C69">
        <w:rPr>
          <w:b/>
          <w:caps/>
          <w:sz w:val="32"/>
          <w:szCs w:val="32"/>
        </w:rPr>
        <w:lastRenderedPageBreak/>
        <w:t>С</w:t>
      </w:r>
      <w:r w:rsidRPr="000D0C69">
        <w:rPr>
          <w:b/>
          <w:sz w:val="32"/>
          <w:szCs w:val="32"/>
        </w:rPr>
        <w:t>ОДЕРЖАНИЕ</w:t>
      </w:r>
    </w:p>
    <w:p w:rsidR="0008751A" w:rsidRPr="009D3E51" w:rsidRDefault="0008751A" w:rsidP="0008751A">
      <w:pPr>
        <w:jc w:val="center"/>
        <w:rPr>
          <w:sz w:val="28"/>
          <w:szCs w:val="28"/>
        </w:rPr>
      </w:pPr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r w:rsidRPr="0048784E">
        <w:fldChar w:fldCharType="begin"/>
      </w:r>
      <w:r w:rsidRPr="0048784E">
        <w:instrText xml:space="preserve"> TOC \o "1-2" \h \z \u </w:instrText>
      </w:r>
      <w:r w:rsidRPr="0048784E">
        <w:fldChar w:fldCharType="separate"/>
      </w:r>
      <w:hyperlink w:anchor="_Toc248821535" w:history="1">
        <w:r w:rsidRPr="0048784E">
          <w:rPr>
            <w:rStyle w:val="af"/>
          </w:rPr>
          <w:t xml:space="preserve">1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Организация дипломного проектир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6" w:history="1">
        <w:r w:rsidRPr="0048784E">
          <w:rPr>
            <w:rStyle w:val="af"/>
            <w:bCs/>
          </w:rPr>
          <w:t>1.1 Общие 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7" w:history="1">
        <w:r w:rsidRPr="0048784E">
          <w:rPr>
            <w:rStyle w:val="af"/>
            <w:bCs/>
          </w:rPr>
          <w:t>1.2 Содержание частей дипломного проекта (работы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8" w:history="1">
        <w:r w:rsidRPr="0048784E">
          <w:rPr>
            <w:rStyle w:val="af"/>
            <w:bCs/>
          </w:rPr>
          <w:t>1.3 Обязанности студента (курсанта), руководителя и консультан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2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9" w:history="1">
        <w:r w:rsidRPr="0048784E">
          <w:rPr>
            <w:rStyle w:val="af"/>
            <w:bCs/>
          </w:rPr>
          <w:t>1.4 Подготовка к защите дипломного проек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0" w:history="1">
        <w:r w:rsidRPr="0048784E">
          <w:rPr>
            <w:rStyle w:val="af"/>
            <w:bCs/>
          </w:rPr>
          <w:t>1.5 Защита дипломного проекта (работы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41" w:history="1">
        <w:r w:rsidRPr="0048784E">
          <w:rPr>
            <w:rStyle w:val="af"/>
          </w:rPr>
          <w:t xml:space="preserve">2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Требования к пояснительной записке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2" w:history="1">
        <w:r w:rsidRPr="0048784E">
          <w:rPr>
            <w:rStyle w:val="af"/>
            <w:bCs/>
          </w:rPr>
          <w:t>2.1 Общие 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3" w:history="1">
        <w:r w:rsidRPr="0048784E">
          <w:rPr>
            <w:rStyle w:val="af"/>
          </w:rPr>
          <w:t>2.2 Рубрикации, заголовки и содержание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4" w:history="1">
        <w:r w:rsidRPr="0048784E">
          <w:rPr>
            <w:rStyle w:val="af"/>
            <w:bCs/>
          </w:rPr>
          <w:t>2.3 Основные правила изложения текс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2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5" w:history="1">
        <w:r w:rsidRPr="0048784E">
          <w:rPr>
            <w:rStyle w:val="af"/>
            <w:bCs/>
          </w:rPr>
          <w:t>2.4 Основные правила написания математических формул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2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6" w:history="1">
        <w:r w:rsidRPr="0048784E">
          <w:rPr>
            <w:rStyle w:val="af"/>
          </w:rPr>
          <w:t xml:space="preserve">2.5 </w:t>
        </w:r>
        <w:r w:rsidRPr="0048784E">
          <w:rPr>
            <w:rStyle w:val="af"/>
            <w:bCs/>
          </w:rPr>
          <w:t>Основные требования к иллюстрация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2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7" w:history="1">
        <w:r w:rsidRPr="0048784E">
          <w:rPr>
            <w:rStyle w:val="af"/>
            <w:bCs/>
          </w:rPr>
          <w:t>2.6 Построение таблиц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8" w:history="1">
        <w:r w:rsidRPr="0048784E">
          <w:rPr>
            <w:rStyle w:val="af"/>
            <w:bCs/>
          </w:rPr>
          <w:t>2.7 Оформление приложений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9" w:history="1">
        <w:r w:rsidRPr="0048784E">
          <w:rPr>
            <w:rStyle w:val="af"/>
            <w:bCs/>
          </w:rPr>
          <w:t xml:space="preserve">2.8 Оформление </w:t>
        </w:r>
        <w:r w:rsidR="007D6238" w:rsidRPr="007D6238">
          <w:rPr>
            <w:bCs/>
            <w:szCs w:val="28"/>
          </w:rPr>
          <w:t>библиографического указателя</w:t>
        </w:r>
        <w:r w:rsidR="007D6238" w:rsidRPr="0048784E">
          <w:rPr>
            <w:rStyle w:val="af"/>
            <w:bCs/>
          </w:rPr>
          <w:t xml:space="preserve"> </w:t>
        </w:r>
        <w:r w:rsidR="007D6238">
          <w:rPr>
            <w:rStyle w:val="af"/>
            <w:bCs/>
          </w:rPr>
          <w:t>«</w:t>
        </w:r>
        <w:r w:rsidRPr="0048784E">
          <w:rPr>
            <w:rStyle w:val="af"/>
            <w:bCs/>
          </w:rPr>
          <w:t>Спис</w:t>
        </w:r>
        <w:r w:rsidR="007D6238">
          <w:rPr>
            <w:rStyle w:val="af"/>
            <w:bCs/>
          </w:rPr>
          <w:t>ок</w:t>
        </w:r>
        <w:r w:rsidRPr="0048784E">
          <w:rPr>
            <w:rStyle w:val="af"/>
            <w:bCs/>
          </w:rPr>
          <w:t xml:space="preserve"> использованн</w:t>
        </w:r>
        <w:r w:rsidRPr="0048784E">
          <w:rPr>
            <w:rStyle w:val="af"/>
            <w:bCs/>
          </w:rPr>
          <w:t>ых</w:t>
        </w:r>
        <w:r w:rsidR="007D6238">
          <w:rPr>
            <w:rStyle w:val="af"/>
            <w:bCs/>
          </w:rPr>
          <w:br/>
          <w:t xml:space="preserve">     </w:t>
        </w:r>
        <w:r w:rsidRPr="0048784E">
          <w:rPr>
            <w:rStyle w:val="af"/>
            <w:bCs/>
          </w:rPr>
          <w:t xml:space="preserve"> источников</w:t>
        </w:r>
        <w:r w:rsidR="007D6238">
          <w:rPr>
            <w:rStyle w:val="af"/>
            <w:bCs/>
          </w:rPr>
          <w:t>»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0" w:history="1">
        <w:r w:rsidRPr="0048784E">
          <w:rPr>
            <w:rStyle w:val="af"/>
            <w:bCs/>
          </w:rPr>
          <w:t>2.9 Сноски, примечания и примеры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51" w:history="1">
        <w:r w:rsidRPr="0048784E">
          <w:rPr>
            <w:rStyle w:val="af"/>
          </w:rPr>
          <w:t>3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 xml:space="preserve"> Требования к оформлению графического материал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2" w:history="1">
        <w:r w:rsidRPr="0048784E">
          <w:rPr>
            <w:rStyle w:val="af"/>
            <w:bCs/>
          </w:rPr>
          <w:t>3.l Общие треб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3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3" w:history="1">
        <w:r w:rsidRPr="0048784E">
          <w:rPr>
            <w:rStyle w:val="af"/>
            <w:bCs/>
          </w:rPr>
          <w:t>3.2 Лини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4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4" w:history="1">
        <w:r w:rsidRPr="0048784E">
          <w:rPr>
            <w:rStyle w:val="af"/>
            <w:bCs/>
            <w:spacing w:val="-2"/>
          </w:rPr>
          <w:t>3.3 Условные графические обозначения элементов на электрических схемах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4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5" w:history="1">
        <w:r w:rsidRPr="0048784E">
          <w:rPr>
            <w:rStyle w:val="af"/>
            <w:bCs/>
          </w:rPr>
          <w:t>3.4 Элементы цифровой техник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5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0" w:history="1">
        <w:r w:rsidRPr="0048784E">
          <w:rPr>
            <w:rStyle w:val="af"/>
            <w:bCs/>
          </w:rPr>
          <w:t>3.5 Элементы аналоговой техник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7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1" w:history="1">
        <w:r w:rsidRPr="0048784E">
          <w:rPr>
            <w:rStyle w:val="af"/>
          </w:rPr>
          <w:t>3.6 Интегральные оптоэлектронные элементы индикаци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8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2" w:history="1">
        <w:r w:rsidRPr="0048784E">
          <w:rPr>
            <w:rStyle w:val="af"/>
            <w:bCs/>
          </w:rPr>
          <w:t>3.7 Структурная схема (Э1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8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3" w:history="1">
        <w:r w:rsidRPr="0048784E">
          <w:rPr>
            <w:rStyle w:val="af"/>
            <w:bCs/>
          </w:rPr>
          <w:t>3.8 Функциональная схема (Э2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9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4" w:history="1">
        <w:r w:rsidRPr="0048784E">
          <w:rPr>
            <w:rStyle w:val="af"/>
            <w:bCs/>
          </w:rPr>
          <w:t>3.9 Принципиальная схема (Э</w:t>
        </w:r>
        <w:r w:rsidR="00726A99">
          <w:rPr>
            <w:rStyle w:val="af"/>
            <w:bCs/>
          </w:rPr>
          <w:t>3</w:t>
        </w:r>
        <w:r w:rsidRPr="0048784E">
          <w:rPr>
            <w:rStyle w:val="af"/>
            <w:bCs/>
          </w:rPr>
          <w:t>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9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5" w:history="1">
        <w:r w:rsidRPr="0048784E">
          <w:rPr>
            <w:rStyle w:val="af"/>
            <w:bCs/>
          </w:rPr>
          <w:t>3.10 Условные буквенно</w:t>
        </w:r>
        <w:r w:rsidR="002F7F25">
          <w:rPr>
            <w:rStyle w:val="af"/>
            <w:bCs/>
          </w:rPr>
          <w:t>-</w:t>
        </w:r>
        <w:r w:rsidRPr="0048784E">
          <w:rPr>
            <w:rStyle w:val="af"/>
            <w:bCs/>
          </w:rPr>
          <w:t>цифровые обозначения в электрических схемах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9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6" w:history="1">
        <w:r w:rsidRPr="0048784E">
          <w:rPr>
            <w:rStyle w:val="af"/>
            <w:bCs/>
          </w:rPr>
          <w:t>3.11 Правила выполнения диаграм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0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7" w:history="1">
        <w:r w:rsidRPr="0048784E">
          <w:rPr>
            <w:rStyle w:val="af"/>
            <w:bCs/>
            <w:spacing w:val="-2"/>
          </w:rPr>
          <w:t>3.12 Правила выполнения схем алгоритмов, программ, данных и систе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02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8" w:history="1">
        <w:r w:rsidRPr="0048784E">
          <w:rPr>
            <w:rStyle w:val="af"/>
            <w:bCs/>
          </w:rPr>
          <w:t>3.13 Схема соединений (Э4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9" w:history="1">
        <w:r w:rsidRPr="0048784E">
          <w:rPr>
            <w:rStyle w:val="af"/>
            <w:bCs/>
          </w:rPr>
          <w:t>3.14 Схема подключения (Э5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0" w:history="1">
        <w:r w:rsidRPr="0048784E">
          <w:rPr>
            <w:rStyle w:val="af"/>
            <w:bCs/>
          </w:rPr>
          <w:t>3.15 Общая схема (Э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22</w:t>
        </w:r>
        <w:r w:rsidRPr="0048784E">
          <w:rPr>
            <w:webHidden/>
          </w:rPr>
          <w:fldChar w:fldCharType="end"/>
        </w:r>
      </w:hyperlink>
    </w:p>
    <w:p w:rsidR="0048784E" w:rsidRDefault="0048784E">
      <w:pPr>
        <w:pStyle w:val="23"/>
        <w:rPr>
          <w:rStyle w:val="af"/>
        </w:rPr>
      </w:pPr>
      <w:hyperlink w:anchor="_Toc248821571" w:history="1">
        <w:r w:rsidRPr="0048784E">
          <w:rPr>
            <w:rStyle w:val="af"/>
            <w:bCs/>
          </w:rPr>
          <w:t>3.16 Схема рас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22</w:t>
        </w:r>
        <w:r w:rsidRPr="0048784E">
          <w:rPr>
            <w:webHidden/>
          </w:rPr>
          <w:fldChar w:fldCharType="end"/>
        </w:r>
      </w:hyperlink>
    </w:p>
    <w:p w:rsidR="00FF108B" w:rsidRDefault="00FF108B" w:rsidP="00FF108B">
      <w:pPr>
        <w:ind w:firstLine="294"/>
        <w:rPr>
          <w:noProof/>
          <w:sz w:val="24"/>
          <w:szCs w:val="24"/>
        </w:rPr>
      </w:pPr>
      <w:r w:rsidRPr="00FF108B">
        <w:rPr>
          <w:noProof/>
          <w:sz w:val="24"/>
          <w:szCs w:val="24"/>
        </w:rPr>
        <w:t>3.17</w:t>
      </w:r>
      <w:r>
        <w:rPr>
          <w:noProof/>
          <w:sz w:val="24"/>
          <w:szCs w:val="24"/>
        </w:rPr>
        <w:t xml:space="preserve"> Схемы электрические цифровой вычислительной техники </w:t>
      </w:r>
    </w:p>
    <w:p w:rsidR="00FF108B" w:rsidRPr="00FF108B" w:rsidRDefault="00FF108B" w:rsidP="005B03F4">
      <w:pPr>
        <w:tabs>
          <w:tab w:val="left" w:leader="dot" w:pos="9155"/>
        </w:tabs>
        <w:ind w:firstLine="784"/>
        <w:rPr>
          <w:noProof/>
          <w:sz w:val="24"/>
          <w:szCs w:val="24"/>
        </w:rPr>
      </w:pPr>
      <w:r>
        <w:rPr>
          <w:noProof/>
          <w:sz w:val="24"/>
          <w:szCs w:val="24"/>
        </w:rPr>
        <w:t>и микропроцессорных систем</w:t>
      </w:r>
      <w:r>
        <w:rPr>
          <w:noProof/>
          <w:sz w:val="24"/>
          <w:szCs w:val="24"/>
        </w:rPr>
        <w:tab/>
        <w:t>123</w:t>
      </w:r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2" w:history="1">
        <w:r w:rsidRPr="0048784E">
          <w:rPr>
            <w:rStyle w:val="af"/>
            <w:bCs/>
            <w:spacing w:val="-2"/>
          </w:rPr>
          <w:t>3.18 Схемы в технической документации АСУ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3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3" w:history="1">
        <w:r w:rsidRPr="0048784E">
          <w:rPr>
            <w:rStyle w:val="af"/>
            <w:bCs/>
          </w:rPr>
          <w:t>3.19 Графический материал дипломных работ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3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4" w:history="1">
        <w:r w:rsidRPr="0048784E">
          <w:rPr>
            <w:rStyle w:val="af"/>
          </w:rPr>
          <w:t>Приложение А (обязательное) Пример оформления заявления на утверждение темы</w:t>
        </w:r>
        <w:r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 xml:space="preserve"> дипломного проекта (работы) (к пункту 1.1.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5" w:history="1">
        <w:r w:rsidRPr="0048784E">
          <w:rPr>
            <w:rStyle w:val="af"/>
          </w:rPr>
          <w:t xml:space="preserve">Приложение Б (обязательное) Пример оформления технического задания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по дипломному проекту (работе) (к пункту 1.1.10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6" w:history="1">
        <w:r w:rsidRPr="0048784E">
          <w:rPr>
            <w:rStyle w:val="af"/>
          </w:rPr>
          <w:t xml:space="preserve">Приложение В (обязательное) Пример оформления титульного листа </w:t>
        </w:r>
        <w:r w:rsidR="00786A60" w:rsidRPr="00786A60">
          <w:rPr>
            <w:rStyle w:val="af"/>
          </w:rPr>
          <w:t>пояснительной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записки к дипломному проекту (к пункту 1.2.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7" w:history="1">
        <w:r w:rsidRPr="0048784E">
          <w:rPr>
            <w:rStyle w:val="af"/>
          </w:rPr>
          <w:t xml:space="preserve">Приложение Г (обязательное) Пример оформления перечня элементов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(к пункту 1.2.18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8" w:history="1">
        <w:r w:rsidRPr="0048784E">
          <w:rPr>
            <w:rStyle w:val="af"/>
          </w:rPr>
          <w:t xml:space="preserve">Приложение Д (обязательное) Пример оформления ведомости документов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к дипломному  проекту (к пункту 1.2.19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9" w:history="1">
        <w:r w:rsidRPr="0048784E">
          <w:rPr>
            <w:rStyle w:val="af"/>
          </w:rPr>
          <w:t xml:space="preserve">Приложение Е (обязательное) Пример оформления отзыва руководителя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дипломного проекта  (к пункту 1.4.1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0" w:history="1">
        <w:r w:rsidRPr="0048784E">
          <w:rPr>
            <w:rStyle w:val="af"/>
          </w:rPr>
          <w:t xml:space="preserve">Приложение Ж (обязательное) Пример оформления рецензии на дипломный </w:t>
        </w:r>
        <w:r w:rsidR="00786A60" w:rsidRPr="00786A60">
          <w:rPr>
            <w:rStyle w:val="af"/>
          </w:rPr>
          <w:t>проект</w:t>
        </w:r>
        <w:r w:rsidR="00A104C3">
          <w:rPr>
            <w:rStyle w:val="af"/>
          </w:rPr>
          <w:br/>
          <w:t xml:space="preserve">                           </w:t>
        </w:r>
        <w:r w:rsidRPr="0048784E">
          <w:rPr>
            <w:rStyle w:val="af"/>
          </w:rPr>
          <w:t>(к пункту 1.4.7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 w:rsidP="005B03F4">
      <w:pPr>
        <w:pStyle w:val="11"/>
        <w:ind w:left="1624" w:hanging="1624"/>
        <w:rPr>
          <w:rFonts w:ascii="Calibri" w:hAnsi="Calibri"/>
          <w:bCs w:val="0"/>
          <w:sz w:val="22"/>
          <w:szCs w:val="22"/>
        </w:rPr>
      </w:pPr>
      <w:hyperlink w:anchor="_Toc248821581" w:history="1">
        <w:r w:rsidRPr="0048784E">
          <w:rPr>
            <w:rStyle w:val="af"/>
          </w:rPr>
          <w:t xml:space="preserve">Приложение И </w:t>
        </w:r>
        <w:r w:rsidR="005B03F4">
          <w:rPr>
            <w:rStyle w:val="af"/>
          </w:rPr>
          <w:t xml:space="preserve">(справочное) </w:t>
        </w:r>
        <w:r w:rsidRPr="0048784E">
          <w:rPr>
            <w:rStyle w:val="af"/>
          </w:rPr>
          <w:t>Пример оформления акта внедрения результатов</w:t>
        </w:r>
        <w:r w:rsidR="005B03F4">
          <w:rPr>
            <w:rStyle w:val="af"/>
          </w:rPr>
          <w:t xml:space="preserve">                           </w:t>
        </w:r>
        <w:r w:rsidRPr="0048784E">
          <w:rPr>
            <w:rStyle w:val="af"/>
          </w:rPr>
          <w:t xml:space="preserve"> </w:t>
        </w:r>
        <w:r w:rsidRPr="0048784E">
          <w:rPr>
            <w:rStyle w:val="af"/>
          </w:rPr>
          <w:t>дипломного проекта в учебный процесс (к пункту 1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4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 w:rsidP="00214EC3">
      <w:pPr>
        <w:pStyle w:val="11"/>
        <w:ind w:left="1610" w:hanging="1610"/>
        <w:rPr>
          <w:rFonts w:ascii="Calibri" w:hAnsi="Calibri"/>
          <w:bCs w:val="0"/>
          <w:sz w:val="22"/>
          <w:szCs w:val="22"/>
        </w:rPr>
      </w:pPr>
      <w:hyperlink w:anchor="_Toc248821582" w:history="1">
        <w:r w:rsidRPr="0048784E">
          <w:rPr>
            <w:rStyle w:val="af"/>
          </w:rPr>
          <w:t xml:space="preserve">Приложение К </w:t>
        </w:r>
        <w:r w:rsidR="00214EC3">
          <w:rPr>
            <w:rStyle w:val="af"/>
          </w:rPr>
          <w:t xml:space="preserve">(справочное) </w:t>
        </w:r>
        <w:r w:rsidRPr="0048784E">
          <w:rPr>
            <w:rStyle w:val="af"/>
          </w:rPr>
          <w:t xml:space="preserve">Пример оформления справки о внедрении результатов </w:t>
        </w:r>
        <w:r w:rsidR="00214EC3">
          <w:rPr>
            <w:rStyle w:val="af"/>
          </w:rPr>
          <w:t xml:space="preserve">                </w:t>
        </w:r>
        <w:r w:rsidRPr="0048784E">
          <w:rPr>
            <w:rStyle w:val="af"/>
          </w:rPr>
          <w:t>данной работы (к пункту 1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3" w:history="1">
        <w:r w:rsidRPr="0048784E">
          <w:rPr>
            <w:rStyle w:val="af"/>
          </w:rPr>
          <w:t xml:space="preserve">Приложение Л (обязательное) </w:t>
        </w:r>
        <w:r w:rsidRPr="0048784E">
          <w:rPr>
            <w:rStyle w:val="af"/>
            <w:spacing w:val="-6"/>
          </w:rPr>
          <w:t xml:space="preserve">Размеры полей текста, расположение заголовков, </w:t>
        </w:r>
        <w:r w:rsidR="00A104C3">
          <w:rPr>
            <w:rStyle w:val="af"/>
            <w:spacing w:val="-6"/>
          </w:rPr>
          <w:br/>
          <w:t xml:space="preserve">                             </w:t>
        </w:r>
        <w:r w:rsidRPr="0048784E">
          <w:rPr>
            <w:rStyle w:val="af"/>
            <w:spacing w:val="-6"/>
          </w:rPr>
          <w:t xml:space="preserve"> порядкового номера страницы на листе формата А4 </w:t>
        </w:r>
        <w:r w:rsidR="00A104C3">
          <w:rPr>
            <w:rStyle w:val="af"/>
            <w:spacing w:val="-6"/>
          </w:rPr>
          <w:br/>
          <w:t xml:space="preserve">                           </w:t>
        </w:r>
        <w:r w:rsidR="006D446B">
          <w:rPr>
            <w:rStyle w:val="af"/>
            <w:spacing w:val="-6"/>
          </w:rPr>
          <w:t xml:space="preserve"> </w:t>
        </w:r>
        <w:r w:rsidR="00A104C3">
          <w:rPr>
            <w:rStyle w:val="af"/>
            <w:spacing w:val="-6"/>
          </w:rPr>
          <w:t xml:space="preserve"> </w:t>
        </w:r>
        <w:r w:rsidRPr="0048784E">
          <w:rPr>
            <w:rStyle w:val="af"/>
          </w:rPr>
          <w:t xml:space="preserve"> (к пунктам 2.1.2; 2.1.3; 2.2.5; 2.2.6, 2.3.8, 2.9.1 – 2.9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4" w:history="1">
        <w:r w:rsidRPr="0048784E">
          <w:rPr>
            <w:rStyle w:val="af"/>
          </w:rPr>
          <w:t>Приложение М (обязательное) Р</w:t>
        </w:r>
        <w:r w:rsidR="00214EC3">
          <w:rPr>
            <w:rStyle w:val="af"/>
          </w:rPr>
          <w:t>азмеры формул и их расположение</w:t>
        </w:r>
        <w:r w:rsidR="00786A60" w:rsidRPr="00786A60">
          <w:t xml:space="preserve"> </w:t>
        </w:r>
        <w:r w:rsidR="00786A60" w:rsidRPr="00786A60">
          <w:rPr>
            <w:rStyle w:val="af"/>
          </w:rPr>
          <w:t>в тексте</w:t>
        </w:r>
        <w:r w:rsidR="00A104C3">
          <w:rPr>
            <w:rStyle w:val="af"/>
          </w:rPr>
          <w:br/>
          <w:t xml:space="preserve">                         </w:t>
        </w:r>
        <w:r w:rsidRPr="0048784E">
          <w:rPr>
            <w:rStyle w:val="af"/>
          </w:rPr>
          <w:t xml:space="preserve">  пояснительной записки (к пункту 2.4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5" w:history="1">
        <w:r w:rsidRPr="0048784E">
          <w:rPr>
            <w:rStyle w:val="af"/>
          </w:rPr>
          <w:t xml:space="preserve">Приложение Н (обязательное) Пример оформления страницы пояснительной </w:t>
        </w:r>
        <w:r w:rsidR="00A104C3">
          <w:rPr>
            <w:rStyle w:val="af"/>
          </w:rPr>
          <w:br/>
          <w:t xml:space="preserve">                           </w:t>
        </w:r>
        <w:r w:rsidRPr="0048784E">
          <w:rPr>
            <w:rStyle w:val="af"/>
          </w:rPr>
          <w:t xml:space="preserve">записки с иллюстрацией, расположенной между абзацами </w:t>
        </w:r>
        <w:r w:rsidR="00A104C3">
          <w:rPr>
            <w:rStyle w:val="af"/>
          </w:rPr>
          <w:br/>
          <w:t xml:space="preserve">                        </w:t>
        </w:r>
        <w:r w:rsidR="006D446B">
          <w:rPr>
            <w:rStyle w:val="af"/>
          </w:rPr>
          <w:t xml:space="preserve"> </w:t>
        </w:r>
        <w:r w:rsidR="00A104C3">
          <w:rPr>
            <w:rStyle w:val="af"/>
          </w:rPr>
          <w:t xml:space="preserve">  </w:t>
        </w:r>
        <w:r w:rsidRPr="0048784E">
          <w:rPr>
            <w:rStyle w:val="af"/>
          </w:rPr>
          <w:t>(к пункт</w:t>
        </w:r>
        <w:r w:rsidR="00214EC3">
          <w:rPr>
            <w:rStyle w:val="af"/>
          </w:rPr>
          <w:t>у</w:t>
        </w:r>
        <w:r w:rsidRPr="0048784E">
          <w:rPr>
            <w:rStyle w:val="af"/>
          </w:rPr>
          <w:t xml:space="preserve"> 2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6" w:history="1">
        <w:r w:rsidRPr="0048784E">
          <w:rPr>
            <w:rStyle w:val="af"/>
          </w:rPr>
          <w:t>Приложение П (обязательное) Пример оформления приложения (к пункту 2.7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7" w:history="1">
        <w:r w:rsidRPr="0048784E">
          <w:rPr>
            <w:rStyle w:val="af"/>
          </w:rPr>
          <w:t>Приложение Р (справочное) Перечень действующих государственных стандартов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2" w:history="1">
        <w:r w:rsidRPr="0048784E">
          <w:rPr>
            <w:rStyle w:val="af"/>
          </w:rPr>
          <w:t>Приложение С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3" w:history="1">
        <w:r w:rsidRPr="0048784E">
          <w:rPr>
            <w:rStyle w:val="af"/>
          </w:rPr>
          <w:t xml:space="preserve">Примеры условных обозначений элементов, </w:t>
        </w:r>
        <w:r w:rsidR="00A104C3">
          <w:rPr>
            <w:rStyle w:val="af"/>
          </w:rPr>
          <w:br/>
          <w:t xml:space="preserve">                          </w:t>
        </w:r>
        <w:r w:rsidR="00486B08">
          <w:rPr>
            <w:rStyle w:val="af"/>
          </w:rPr>
          <w:t xml:space="preserve"> </w:t>
        </w:r>
        <w:r w:rsidRPr="0048784E">
          <w:rPr>
            <w:rStyle w:val="af"/>
          </w:rPr>
          <w:t>устройств  на электрических схемах по ЕСКД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5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4" w:history="1">
        <w:r w:rsidRPr="0048784E">
          <w:rPr>
            <w:rStyle w:val="af"/>
          </w:rPr>
          <w:t xml:space="preserve">Приложение </w:t>
        </w:r>
        <w:r w:rsidRPr="0048784E">
          <w:rPr>
            <w:rStyle w:val="af"/>
            <w:lang w:val="en-US"/>
          </w:rPr>
          <w:t>T</w:t>
        </w:r>
        <w:r w:rsidRPr="0048784E">
          <w:rPr>
            <w:rStyle w:val="af"/>
          </w:rPr>
          <w:t xml:space="preserve"> (справочное) Единицы физических величин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6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5" w:history="1">
        <w:r w:rsidRPr="0048784E">
          <w:rPr>
            <w:rStyle w:val="af"/>
          </w:rPr>
          <w:t>Приложение У (справочное) Соотношение между единицами физических  величин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6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6" w:history="1">
        <w:r w:rsidRPr="0048784E">
          <w:rPr>
            <w:rStyle w:val="af"/>
          </w:rPr>
          <w:t>Приложение Ф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7" w:history="1">
        <w:r w:rsidRPr="0048784E">
          <w:rPr>
            <w:rStyle w:val="af"/>
          </w:rPr>
          <w:t>Алфавиты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B15AFE">
          <w:rPr>
            <w:webHidden/>
          </w:rPr>
          <w:t>166</w:t>
        </w:r>
        <w:r w:rsidRPr="0048784E">
          <w:rPr>
            <w:webHidden/>
          </w:rPr>
          <w:fldChar w:fldCharType="end"/>
        </w:r>
      </w:hyperlink>
    </w:p>
    <w:p w:rsidR="00692975" w:rsidRPr="00692975" w:rsidRDefault="0048784E" w:rsidP="000B67BE">
      <w:pPr>
        <w:pStyle w:val="1"/>
        <w:ind w:firstLine="709"/>
        <w:jc w:val="left"/>
      </w:pPr>
      <w:r w:rsidRPr="0048784E">
        <w:rPr>
          <w:noProof/>
          <w:sz w:val="24"/>
          <w:szCs w:val="24"/>
        </w:rPr>
        <w:fldChar w:fldCharType="end"/>
      </w:r>
    </w:p>
    <w:p w:rsidR="0008751A" w:rsidRPr="001B4CAF" w:rsidRDefault="0008751A" w:rsidP="001B4CAF">
      <w:pPr>
        <w:pStyle w:val="1"/>
        <w:ind w:left="708" w:firstLine="708"/>
        <w:jc w:val="left"/>
        <w:rPr>
          <w:caps/>
          <w:szCs w:val="32"/>
        </w:rPr>
      </w:pPr>
      <w:r>
        <w:rPr>
          <w:caps/>
          <w:noProof/>
          <w:sz w:val="24"/>
          <w:szCs w:val="24"/>
        </w:rPr>
        <w:pict>
          <v:rect id="_x0000_s2610" style="position:absolute;left:0;text-align:left;margin-left:-30pt;margin-top:288.45pt;width:90.75pt;height:81pt;z-index:178" stroked="f"/>
        </w:pict>
      </w:r>
      <w:r>
        <w:rPr>
          <w:caps/>
          <w:noProof/>
          <w:sz w:val="24"/>
          <w:szCs w:val="24"/>
        </w:rPr>
        <w:pict>
          <v:rect id="_x0000_s2609" style="position:absolute;left:0;text-align:left;margin-left:-34.6pt;margin-top:597.05pt;width:106.5pt;height:84pt;z-index:177" stroked="f"/>
        </w:pict>
      </w:r>
      <w:r>
        <w:rPr>
          <w:caps/>
          <w:noProof/>
          <w:sz w:val="24"/>
          <w:szCs w:val="24"/>
        </w:rPr>
        <w:br w:type="page"/>
      </w:r>
      <w:bookmarkStart w:id="1" w:name="_Toc157495391"/>
      <w:bookmarkStart w:id="2" w:name="_Toc213735946"/>
      <w:bookmarkStart w:id="3" w:name="_Toc246409696"/>
      <w:bookmarkStart w:id="4" w:name="_Toc248821535"/>
      <w:r w:rsidRPr="001B4CAF">
        <w:rPr>
          <w:caps/>
          <w:szCs w:val="32"/>
        </w:rPr>
        <w:lastRenderedPageBreak/>
        <w:t xml:space="preserve">1 </w:t>
      </w:r>
      <w:bookmarkEnd w:id="1"/>
      <w:r w:rsidRPr="001B4CAF">
        <w:rPr>
          <w:caps/>
        </w:rPr>
        <w:t>О</w:t>
      </w:r>
      <w:r w:rsidR="006752E8" w:rsidRPr="001B4CAF">
        <w:rPr>
          <w:caps/>
        </w:rPr>
        <w:t>рганизация дипломного проектирования</w:t>
      </w:r>
      <w:bookmarkEnd w:id="2"/>
      <w:bookmarkEnd w:id="3"/>
      <w:bookmarkEnd w:id="4"/>
    </w:p>
    <w:p w:rsidR="0008751A" w:rsidRDefault="0008751A" w:rsidP="0008751A">
      <w:pPr>
        <w:pStyle w:val="2"/>
        <w:spacing w:before="360"/>
        <w:ind w:firstLine="709"/>
        <w:jc w:val="left"/>
        <w:rPr>
          <w:bCs/>
          <w:caps w:val="0"/>
        </w:rPr>
      </w:pPr>
      <w:bookmarkStart w:id="5" w:name="_Toc213735947"/>
      <w:bookmarkStart w:id="6" w:name="_Toc246409697"/>
      <w:bookmarkStart w:id="7" w:name="_Toc248821536"/>
      <w:r w:rsidRPr="002753B4">
        <w:rPr>
          <w:bCs/>
          <w:caps w:val="0"/>
        </w:rPr>
        <w:t>1.1 Общие положения</w:t>
      </w:r>
      <w:bookmarkEnd w:id="5"/>
      <w:bookmarkEnd w:id="6"/>
      <w:bookmarkEnd w:id="7"/>
    </w:p>
    <w:p w:rsidR="0008751A" w:rsidRPr="0070112F" w:rsidRDefault="0008751A" w:rsidP="0008751A">
      <w:pPr>
        <w:rPr>
          <w:sz w:val="24"/>
        </w:rPr>
      </w:pPr>
    </w:p>
    <w:p w:rsidR="002341C0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F971B2">
        <w:rPr>
          <w:b/>
          <w:sz w:val="28"/>
          <w:szCs w:val="28"/>
        </w:rPr>
        <w:t>1.1</w:t>
      </w:r>
      <w:r w:rsidRPr="00F971B2">
        <w:rPr>
          <w:sz w:val="28"/>
          <w:szCs w:val="28"/>
        </w:rPr>
        <w:t xml:space="preserve"> Дипломный проект </w:t>
      </w:r>
      <w:r w:rsidR="008F381D">
        <w:rPr>
          <w:sz w:val="28"/>
          <w:szCs w:val="28"/>
        </w:rPr>
        <w:t>(</w:t>
      </w:r>
      <w:r w:rsidRPr="00F971B2">
        <w:rPr>
          <w:sz w:val="28"/>
          <w:szCs w:val="28"/>
        </w:rPr>
        <w:t>работа</w:t>
      </w:r>
      <w:r w:rsidR="008F381D">
        <w:rPr>
          <w:sz w:val="28"/>
          <w:szCs w:val="28"/>
        </w:rPr>
        <w:t>)</w:t>
      </w:r>
      <w:r w:rsidRPr="00F971B2">
        <w:rPr>
          <w:sz w:val="28"/>
          <w:szCs w:val="28"/>
        </w:rPr>
        <w:t xml:space="preserve"> является выпус</w:t>
      </w:r>
      <w:r w:rsidRPr="00F971B2">
        <w:rPr>
          <w:sz w:val="28"/>
          <w:szCs w:val="28"/>
        </w:rPr>
        <w:t>к</w:t>
      </w:r>
      <w:r w:rsidRPr="00F971B2">
        <w:rPr>
          <w:sz w:val="28"/>
          <w:szCs w:val="28"/>
        </w:rPr>
        <w:t>ной квалификационной работой</w:t>
      </w:r>
      <w:r w:rsidR="008F381D">
        <w:rPr>
          <w:sz w:val="28"/>
          <w:szCs w:val="28"/>
        </w:rPr>
        <w:t xml:space="preserve">, </w:t>
      </w:r>
      <w:r w:rsidRPr="00F971B2">
        <w:rPr>
          <w:sz w:val="28"/>
          <w:szCs w:val="28"/>
        </w:rPr>
        <w:t>представля</w:t>
      </w:r>
      <w:r w:rsidR="008F381D">
        <w:rPr>
          <w:sz w:val="28"/>
          <w:szCs w:val="28"/>
        </w:rPr>
        <w:t>ющей</w:t>
      </w:r>
      <w:r w:rsidRPr="00F971B2">
        <w:rPr>
          <w:sz w:val="28"/>
          <w:szCs w:val="28"/>
        </w:rPr>
        <w:t xml:space="preserve"> собой законченную </w:t>
      </w:r>
      <w:r w:rsidR="00453461">
        <w:rPr>
          <w:sz w:val="28"/>
          <w:szCs w:val="28"/>
        </w:rPr>
        <w:t xml:space="preserve">самостоятельную </w:t>
      </w:r>
      <w:r w:rsidRPr="00F971B2">
        <w:rPr>
          <w:sz w:val="28"/>
          <w:szCs w:val="28"/>
        </w:rPr>
        <w:t>научно</w:t>
      </w:r>
      <w:r w:rsidR="000D0C69">
        <w:rPr>
          <w:sz w:val="28"/>
          <w:szCs w:val="28"/>
        </w:rPr>
        <w:t>-</w:t>
      </w:r>
      <w:r w:rsidRPr="00F971B2">
        <w:rPr>
          <w:sz w:val="28"/>
          <w:szCs w:val="28"/>
        </w:rPr>
        <w:t>исследовательскую, конструкторскую, производстве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технологическую</w:t>
      </w:r>
      <w:r>
        <w:rPr>
          <w:sz w:val="28"/>
          <w:szCs w:val="28"/>
        </w:rPr>
        <w:t>,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женерн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экономическую</w:t>
      </w:r>
      <w:r w:rsidRPr="00F971B2">
        <w:rPr>
          <w:sz w:val="28"/>
          <w:szCs w:val="28"/>
        </w:rPr>
        <w:t xml:space="preserve"> или организацио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управленческую разработку</w:t>
      </w:r>
      <w:r w:rsidR="008F381D">
        <w:rPr>
          <w:sz w:val="28"/>
          <w:szCs w:val="28"/>
        </w:rPr>
        <w:t xml:space="preserve"> ст</w:t>
      </w:r>
      <w:r w:rsidR="008F381D">
        <w:rPr>
          <w:sz w:val="28"/>
          <w:szCs w:val="28"/>
        </w:rPr>
        <w:t>у</w:t>
      </w:r>
      <w:r w:rsidR="008F381D">
        <w:rPr>
          <w:sz w:val="28"/>
          <w:szCs w:val="28"/>
        </w:rPr>
        <w:t>дента</w:t>
      </w:r>
      <w:r w:rsidR="00B2051F">
        <w:rPr>
          <w:sz w:val="28"/>
          <w:szCs w:val="28"/>
        </w:rPr>
        <w:t>-</w:t>
      </w:r>
      <w:r w:rsidR="008F381D">
        <w:rPr>
          <w:sz w:val="28"/>
          <w:szCs w:val="28"/>
        </w:rPr>
        <w:t>дипломника</w:t>
      </w:r>
      <w:r w:rsidR="00453461">
        <w:rPr>
          <w:sz w:val="28"/>
          <w:szCs w:val="28"/>
        </w:rPr>
        <w:t>,</w:t>
      </w:r>
      <w:r w:rsidR="000D0C69">
        <w:rPr>
          <w:sz w:val="28"/>
          <w:szCs w:val="28"/>
        </w:rPr>
        <w:t xml:space="preserve"> позволяющую </w:t>
      </w:r>
      <w:r w:rsidRPr="00F971B2">
        <w:rPr>
          <w:sz w:val="28"/>
          <w:szCs w:val="28"/>
        </w:rPr>
        <w:t>определ</w:t>
      </w:r>
      <w:r w:rsidR="000D0C69">
        <w:rPr>
          <w:sz w:val="28"/>
          <w:szCs w:val="28"/>
        </w:rPr>
        <w:t>ить</w:t>
      </w:r>
      <w:r w:rsidR="002341C0">
        <w:rPr>
          <w:sz w:val="28"/>
          <w:szCs w:val="28"/>
        </w:rPr>
        <w:t xml:space="preserve"> его теоретическую и практич</w:t>
      </w:r>
      <w:r w:rsidR="002341C0">
        <w:rPr>
          <w:sz w:val="28"/>
          <w:szCs w:val="28"/>
        </w:rPr>
        <w:t>е</w:t>
      </w:r>
      <w:r w:rsidR="002341C0">
        <w:rPr>
          <w:sz w:val="28"/>
          <w:szCs w:val="28"/>
        </w:rPr>
        <w:t xml:space="preserve">скую готовность к выполнению социально-профессиональных </w:t>
      </w:r>
      <w:r w:rsidR="00453461">
        <w:rPr>
          <w:sz w:val="28"/>
          <w:szCs w:val="28"/>
        </w:rPr>
        <w:t xml:space="preserve">задач </w:t>
      </w:r>
      <w:r w:rsidR="002341C0">
        <w:rPr>
          <w:sz w:val="28"/>
          <w:szCs w:val="28"/>
        </w:rPr>
        <w:t>по спец</w:t>
      </w:r>
      <w:r w:rsidR="002341C0">
        <w:rPr>
          <w:sz w:val="28"/>
          <w:szCs w:val="28"/>
        </w:rPr>
        <w:t>и</w:t>
      </w:r>
      <w:r w:rsidR="002341C0">
        <w:rPr>
          <w:sz w:val="28"/>
          <w:szCs w:val="28"/>
        </w:rPr>
        <w:t xml:space="preserve">альности </w:t>
      </w:r>
      <w:r w:rsidR="00453461">
        <w:rPr>
          <w:sz w:val="28"/>
          <w:szCs w:val="28"/>
        </w:rPr>
        <w:t>(</w:t>
      </w:r>
      <w:r w:rsidR="002341C0">
        <w:rPr>
          <w:sz w:val="28"/>
          <w:szCs w:val="28"/>
        </w:rPr>
        <w:t>специализаци</w:t>
      </w:r>
      <w:r w:rsidR="00453461">
        <w:rPr>
          <w:sz w:val="28"/>
          <w:szCs w:val="28"/>
        </w:rPr>
        <w:t>и)</w:t>
      </w:r>
      <w:r w:rsidR="002341C0">
        <w:rPr>
          <w:sz w:val="28"/>
          <w:szCs w:val="28"/>
        </w:rPr>
        <w:t>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2</w:t>
      </w:r>
      <w:r>
        <w:rPr>
          <w:sz w:val="28"/>
          <w:szCs w:val="28"/>
        </w:rPr>
        <w:t xml:space="preserve"> </w:t>
      </w:r>
      <w:r w:rsidR="00304806">
        <w:rPr>
          <w:sz w:val="28"/>
          <w:szCs w:val="28"/>
        </w:rPr>
        <w:t xml:space="preserve">Содержанием </w:t>
      </w:r>
      <w:r w:rsidR="00304806" w:rsidRPr="0092701E">
        <w:rPr>
          <w:i/>
          <w:sz w:val="28"/>
          <w:szCs w:val="28"/>
        </w:rPr>
        <w:t>дипломного проекта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ирование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труирование изделия в целом или его функционально законченной части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аботка технологического процесса произв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ва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создание аппарат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программных средств</w:t>
      </w:r>
      <w:r w:rsidR="00453461">
        <w:rPr>
          <w:sz w:val="28"/>
          <w:szCs w:val="28"/>
        </w:rPr>
        <w:t xml:space="preserve">, </w:t>
      </w:r>
      <w:r w:rsidR="008F381D">
        <w:rPr>
          <w:sz w:val="28"/>
          <w:szCs w:val="28"/>
        </w:rPr>
        <w:t xml:space="preserve">нахождение </w:t>
      </w:r>
      <w:r>
        <w:rPr>
          <w:sz w:val="28"/>
          <w:szCs w:val="28"/>
        </w:rPr>
        <w:t>инженер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экономического и управлен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го решения по повышению эффективности производства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 w:rsidR="003B51F1">
        <w:rPr>
          <w:sz w:val="28"/>
          <w:szCs w:val="28"/>
        </w:rPr>
        <w:t>С</w:t>
      </w:r>
      <w:r w:rsidR="003B51F1" w:rsidRPr="003B51F1">
        <w:rPr>
          <w:sz w:val="28"/>
          <w:szCs w:val="28"/>
        </w:rPr>
        <w:t xml:space="preserve">одержанием </w:t>
      </w:r>
      <w:r w:rsidR="003B51F1" w:rsidRPr="0092701E">
        <w:rPr>
          <w:i/>
          <w:sz w:val="28"/>
          <w:szCs w:val="28"/>
        </w:rPr>
        <w:t>д</w:t>
      </w:r>
      <w:r w:rsidRPr="0092701E">
        <w:rPr>
          <w:i/>
          <w:sz w:val="28"/>
          <w:szCs w:val="28"/>
        </w:rPr>
        <w:t>ипломн</w:t>
      </w:r>
      <w:r w:rsidR="00A80D8A" w:rsidRPr="0092701E">
        <w:rPr>
          <w:i/>
          <w:sz w:val="28"/>
          <w:szCs w:val="28"/>
        </w:rPr>
        <w:t>о</w:t>
      </w:r>
      <w:r w:rsidR="008F381D" w:rsidRPr="0092701E">
        <w:rPr>
          <w:i/>
          <w:sz w:val="28"/>
          <w:szCs w:val="28"/>
        </w:rPr>
        <w:t>й</w:t>
      </w:r>
      <w:r w:rsidRPr="0092701E">
        <w:rPr>
          <w:i/>
          <w:sz w:val="28"/>
          <w:szCs w:val="28"/>
        </w:rPr>
        <w:t xml:space="preserve"> </w:t>
      </w:r>
      <w:r w:rsidR="003B51F1" w:rsidRPr="0092701E">
        <w:rPr>
          <w:i/>
          <w:sz w:val="28"/>
          <w:szCs w:val="28"/>
        </w:rPr>
        <w:t>работы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науч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 экспери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</w:t>
      </w:r>
      <w:r w:rsidR="008F381D">
        <w:rPr>
          <w:sz w:val="28"/>
          <w:szCs w:val="28"/>
        </w:rPr>
        <w:t>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сследовани</w:t>
      </w:r>
      <w:r w:rsidR="003B51F1">
        <w:rPr>
          <w:sz w:val="28"/>
          <w:szCs w:val="28"/>
        </w:rPr>
        <w:t>я</w:t>
      </w:r>
      <w:r>
        <w:rPr>
          <w:sz w:val="28"/>
          <w:szCs w:val="28"/>
        </w:rPr>
        <w:t xml:space="preserve"> по одному из новых вопросов в области создания п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пективных технических систем, технологических процессов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зводств, их информацион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>, алгоритмическ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и программ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; </w:t>
      </w:r>
      <w:r w:rsidR="008F381D">
        <w:rPr>
          <w:sz w:val="28"/>
          <w:szCs w:val="28"/>
        </w:rPr>
        <w:t xml:space="preserve">поиск </w:t>
      </w:r>
      <w:r>
        <w:rPr>
          <w:sz w:val="28"/>
          <w:szCs w:val="28"/>
        </w:rPr>
        <w:t>ин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рн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экономи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и управлен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решени</w:t>
      </w:r>
      <w:r w:rsidR="008F381D">
        <w:rPr>
          <w:sz w:val="28"/>
          <w:szCs w:val="28"/>
        </w:rPr>
        <w:t>й,</w:t>
      </w:r>
      <w:r>
        <w:rPr>
          <w:sz w:val="28"/>
          <w:szCs w:val="28"/>
        </w:rPr>
        <w:t xml:space="preserve"> повыш</w:t>
      </w:r>
      <w:r w:rsidR="008F381D">
        <w:rPr>
          <w:sz w:val="28"/>
          <w:szCs w:val="28"/>
        </w:rPr>
        <w:t>ающих</w:t>
      </w:r>
      <w:r>
        <w:rPr>
          <w:sz w:val="28"/>
          <w:szCs w:val="28"/>
        </w:rPr>
        <w:t xml:space="preserve"> эффе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ст</w:t>
      </w:r>
      <w:r w:rsidR="008F381D">
        <w:rPr>
          <w:sz w:val="28"/>
          <w:szCs w:val="28"/>
        </w:rPr>
        <w:t>ь</w:t>
      </w:r>
      <w:r>
        <w:rPr>
          <w:sz w:val="28"/>
          <w:szCs w:val="28"/>
        </w:rPr>
        <w:t xml:space="preserve"> производ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а.</w:t>
      </w:r>
    </w:p>
    <w:p w:rsidR="0008751A" w:rsidRDefault="003B51F1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08751A" w:rsidRPr="003B51F1">
        <w:rPr>
          <w:sz w:val="28"/>
          <w:szCs w:val="28"/>
        </w:rPr>
        <w:t xml:space="preserve">Тематика дипломных проектов и работ </w:t>
      </w:r>
      <w:r w:rsidR="00AF7321">
        <w:rPr>
          <w:sz w:val="28"/>
          <w:szCs w:val="28"/>
        </w:rPr>
        <w:t xml:space="preserve">ежегодно </w:t>
      </w:r>
      <w:r w:rsidR="0008751A" w:rsidRPr="003B51F1">
        <w:rPr>
          <w:sz w:val="28"/>
          <w:szCs w:val="28"/>
        </w:rPr>
        <w:t>разрабатывается профили</w:t>
      </w:r>
      <w:r w:rsidR="0008751A">
        <w:rPr>
          <w:sz w:val="28"/>
          <w:szCs w:val="28"/>
        </w:rPr>
        <w:t>рующими кафедрами с учетом специальности студентов и должна быть связана с решением конкретных задач предприятий и организаций, на к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торые распределены студенты (курсанты), или с тематикой НИР, выполняемых </w:t>
      </w:r>
      <w:r>
        <w:rPr>
          <w:sz w:val="28"/>
          <w:szCs w:val="28"/>
        </w:rPr>
        <w:t>в</w:t>
      </w:r>
      <w:r w:rsidR="0008751A">
        <w:rPr>
          <w:sz w:val="28"/>
          <w:szCs w:val="28"/>
        </w:rPr>
        <w:t xml:space="preserve"> университет</w:t>
      </w:r>
      <w:r>
        <w:rPr>
          <w:sz w:val="28"/>
          <w:szCs w:val="28"/>
        </w:rPr>
        <w:t>е</w:t>
      </w:r>
      <w:r w:rsidR="0008751A">
        <w:rPr>
          <w:sz w:val="28"/>
          <w:szCs w:val="28"/>
        </w:rPr>
        <w:t xml:space="preserve"> и других учрежд</w:t>
      </w:r>
      <w:r w:rsidR="0008751A">
        <w:rPr>
          <w:sz w:val="28"/>
          <w:szCs w:val="28"/>
        </w:rPr>
        <w:t>е</w:t>
      </w:r>
      <w:r w:rsidR="0008751A">
        <w:rPr>
          <w:sz w:val="28"/>
          <w:szCs w:val="28"/>
        </w:rPr>
        <w:t>ни</w:t>
      </w:r>
      <w:r>
        <w:rPr>
          <w:sz w:val="28"/>
          <w:szCs w:val="28"/>
        </w:rPr>
        <w:t>ях</w:t>
      </w:r>
      <w:r w:rsidR="0008751A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ы дипломных проектов (работ) в зависимости от объема и сложности решаемых задач могут </w:t>
      </w:r>
      <w:r w:rsidR="003B51F1">
        <w:rPr>
          <w:sz w:val="28"/>
          <w:szCs w:val="28"/>
        </w:rPr>
        <w:t>выполняться как</w:t>
      </w:r>
      <w:r>
        <w:rPr>
          <w:sz w:val="28"/>
          <w:szCs w:val="28"/>
        </w:rPr>
        <w:t xml:space="preserve"> индивидуальн</w:t>
      </w:r>
      <w:r w:rsidR="003B51F1">
        <w:rPr>
          <w:sz w:val="28"/>
          <w:szCs w:val="28"/>
        </w:rPr>
        <w:t>о (</w:t>
      </w:r>
      <w:r>
        <w:rPr>
          <w:sz w:val="28"/>
          <w:szCs w:val="28"/>
        </w:rPr>
        <w:t>одним студентом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ом)</w:t>
      </w:r>
      <w:r w:rsidR="003B51F1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>так и</w:t>
      </w:r>
      <w:r>
        <w:rPr>
          <w:sz w:val="28"/>
          <w:szCs w:val="28"/>
        </w:rPr>
        <w:t xml:space="preserve"> к</w:t>
      </w:r>
      <w:r w:rsidR="00917B5D" w:rsidRPr="00917B5D">
        <w:rPr>
          <w:sz w:val="28"/>
          <w:szCs w:val="28"/>
        </w:rPr>
        <w:t>ол</w:t>
      </w:r>
      <w:r w:rsidR="00453461">
        <w:rPr>
          <w:sz w:val="28"/>
          <w:szCs w:val="28"/>
        </w:rPr>
        <w:t>лектив</w:t>
      </w:r>
      <w:r>
        <w:rPr>
          <w:sz w:val="28"/>
          <w:szCs w:val="28"/>
        </w:rPr>
        <w:t>н</w:t>
      </w:r>
      <w:r w:rsidR="003B51F1">
        <w:rPr>
          <w:sz w:val="28"/>
          <w:szCs w:val="28"/>
        </w:rPr>
        <w:t>о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 xml:space="preserve">если </w:t>
      </w:r>
      <w:r>
        <w:rPr>
          <w:sz w:val="28"/>
          <w:szCs w:val="28"/>
        </w:rPr>
        <w:t xml:space="preserve">для выполнения </w:t>
      </w:r>
      <w:r w:rsidR="003B51F1">
        <w:rPr>
          <w:sz w:val="28"/>
          <w:szCs w:val="28"/>
        </w:rPr>
        <w:t>проекта (работы)</w:t>
      </w:r>
      <w:r>
        <w:rPr>
          <w:sz w:val="28"/>
          <w:szCs w:val="28"/>
        </w:rPr>
        <w:t xml:space="preserve"> привле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есколько студентов (курсантов). Причем для каждого студента (курсанта)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конкретный раздел коллективно выполняемого проекта (работы). В этом случае название темы должно состоять из двух частей: названия кол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вно выполняемой темы и названия разрабатываемой студентом (курсантом) под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(раздела). Между названиями ставится точка.</w:t>
      </w:r>
    </w:p>
    <w:p w:rsidR="0008751A" w:rsidRDefault="0008751A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0F107A">
        <w:rPr>
          <w:b/>
          <w:sz w:val="28"/>
          <w:szCs w:val="28"/>
        </w:rPr>
        <w:t>1.5</w:t>
      </w:r>
      <w:r>
        <w:rPr>
          <w:sz w:val="28"/>
          <w:szCs w:val="28"/>
        </w:rPr>
        <w:t xml:space="preserve"> По каждой теме дипломного проекта (работы) кафедра определяет руководителя. Руководителями могут быть лица из </w:t>
      </w:r>
      <w:r w:rsidR="003B51F1">
        <w:rPr>
          <w:sz w:val="28"/>
          <w:szCs w:val="28"/>
        </w:rPr>
        <w:t xml:space="preserve">числа </w:t>
      </w:r>
      <w:r>
        <w:rPr>
          <w:sz w:val="28"/>
          <w:szCs w:val="28"/>
        </w:rPr>
        <w:t>професс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, а также научные сотрудники и высококвалиф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ные специалисты университета и других учреждений и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й.</w:t>
      </w:r>
    </w:p>
    <w:p w:rsidR="00AF7321" w:rsidRPr="00CD69B5" w:rsidRDefault="00AF7321" w:rsidP="00AF7321">
      <w:pPr>
        <w:pStyle w:val="Normal"/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случае необходимости и по согласованию с руководителе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 выпускающей кафедре предоставляется право приглашать консультантов по отдельным узконаправленным раздела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1.</w:t>
      </w:r>
      <w:r w:rsidRPr="000F107A">
        <w:rPr>
          <w:b/>
          <w:sz w:val="28"/>
          <w:szCs w:val="28"/>
        </w:rPr>
        <w:t>1.6</w:t>
      </w:r>
      <w:r>
        <w:rPr>
          <w:sz w:val="28"/>
          <w:szCs w:val="28"/>
        </w:rPr>
        <w:t xml:space="preserve"> Перечень тем дипломных проектов (работ), одобренных на зас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и кафедры, сообщают студентам (курсантам) не позднее чем за четыре н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 до начала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дипломной практ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ам (курсантам) предоставляется право выбора темы дипломного проекта (работы). Студент (курсант) может предложить и свою те</w:t>
      </w:r>
      <w:r w:rsidR="005E4BE2">
        <w:rPr>
          <w:sz w:val="28"/>
          <w:szCs w:val="28"/>
        </w:rPr>
        <w:t>му с обяз</w:t>
      </w:r>
      <w:r w:rsidR="005E4BE2">
        <w:rPr>
          <w:sz w:val="28"/>
          <w:szCs w:val="28"/>
        </w:rPr>
        <w:t>а</w:t>
      </w:r>
      <w:r w:rsidR="005E4BE2">
        <w:rPr>
          <w:sz w:val="28"/>
          <w:szCs w:val="28"/>
        </w:rPr>
        <w:t xml:space="preserve">тельным </w:t>
      </w:r>
      <w:r w:rsidR="003B51F1">
        <w:rPr>
          <w:sz w:val="28"/>
          <w:szCs w:val="28"/>
        </w:rPr>
        <w:t>письменным</w:t>
      </w:r>
      <w:r>
        <w:rPr>
          <w:sz w:val="28"/>
          <w:szCs w:val="28"/>
        </w:rPr>
        <w:t xml:space="preserve"> обоснованием целесообразности ее разработки.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ившись с темой, студент (курсант) обязан не </w:t>
      </w:r>
      <w:r w:rsidR="00B2051F">
        <w:rPr>
          <w:sz w:val="28"/>
          <w:szCs w:val="28"/>
        </w:rPr>
        <w:t xml:space="preserve">позднее </w:t>
      </w:r>
      <w:r>
        <w:rPr>
          <w:sz w:val="28"/>
          <w:szCs w:val="28"/>
        </w:rPr>
        <w:t>чем за три недели до начала преддипломной практики подать заявление на имя заведующего каф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ой с просьбой утвердить тему и руководителя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.</w:t>
      </w:r>
      <w:r w:rsidR="005E4BE2">
        <w:rPr>
          <w:sz w:val="28"/>
          <w:szCs w:val="28"/>
        </w:rPr>
        <w:t xml:space="preserve"> Заявление заполняется с помощью принтера или печатными прописными бу</w:t>
      </w:r>
      <w:r w:rsidR="005E4BE2">
        <w:rPr>
          <w:sz w:val="28"/>
          <w:szCs w:val="28"/>
        </w:rPr>
        <w:t>к</w:t>
      </w:r>
      <w:r w:rsidR="005E4BE2">
        <w:rPr>
          <w:sz w:val="28"/>
          <w:szCs w:val="28"/>
        </w:rPr>
        <w:t>вами</w:t>
      </w:r>
      <w:r w:rsidR="005600F6">
        <w:rPr>
          <w:sz w:val="28"/>
          <w:szCs w:val="28"/>
        </w:rPr>
        <w:t xml:space="preserve"> от руки</w:t>
      </w:r>
      <w:r w:rsidR="005E4BE2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заявления приведен </w:t>
      </w:r>
      <w:r w:rsidR="005E4BE2">
        <w:rPr>
          <w:sz w:val="28"/>
          <w:szCs w:val="28"/>
        </w:rPr>
        <w:t>в приложении А</w:t>
      </w:r>
      <w:r>
        <w:rPr>
          <w:sz w:val="28"/>
          <w:szCs w:val="28"/>
        </w:rPr>
        <w:t>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 (курсант) имеет право в течение первой недели преддипломной практики после изучения задания по дипломному проекту (работе) и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ласия руководителя ходатайствовать перед кафедрой о внесении изменений в пер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чальное название темы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 w:rsidRPr="0073204C">
        <w:rPr>
          <w:b/>
          <w:sz w:val="28"/>
          <w:szCs w:val="28"/>
        </w:rPr>
        <w:t>1.1.7</w:t>
      </w:r>
      <w:r>
        <w:rPr>
          <w:sz w:val="28"/>
          <w:szCs w:val="28"/>
        </w:rPr>
        <w:t xml:space="preserve"> Темы дипломных проектов (работ), их руководители, а также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ультанты от профи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ующих кафедр по представлению деканов факультетов утверждаются приказом ректора не позднее чем </w:t>
      </w:r>
      <w:r w:rsidR="00447151">
        <w:rPr>
          <w:sz w:val="28"/>
          <w:szCs w:val="28"/>
        </w:rPr>
        <w:t xml:space="preserve">через </w:t>
      </w:r>
      <w:r>
        <w:rPr>
          <w:sz w:val="28"/>
          <w:szCs w:val="28"/>
        </w:rPr>
        <w:t>10 дней после начала преддипломной практики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в дальнейшем по уважительной причине (документально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й) необходимо изменить или уточнить тему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, то декан факультета по представлению кафедры во</w:t>
      </w:r>
      <w:r>
        <w:rPr>
          <w:sz w:val="28"/>
          <w:szCs w:val="28"/>
        </w:rPr>
        <w:t>з</w:t>
      </w:r>
      <w:r>
        <w:rPr>
          <w:sz w:val="28"/>
          <w:szCs w:val="28"/>
        </w:rPr>
        <w:t>буждает ходатайство о внесении соответствующих изменений в приказ ректора. Однако такие изм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возможны только до окончания срока преддипломной пра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и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Направление на преддипломную практику студент (курсант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ает в соответствии с выбранной темой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дипломная практика проводится индивидуально в организации 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бой формы собственности, в ее структурном подразделении, соответствующем профилю профессиональной подготовки студента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а). Для руководства практикой назначается руководитель от организации (обычно ведущий 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ст – руководитель дипломного проекта) и руководитель от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ы (обычно конс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ант по дипломному проекту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 заочной и дистанционной форм обучения преддипломную практику проходят в организациях по профилю специальности (обычно по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у работы) или в БГУИР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1F631D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9</w:t>
      </w:r>
      <w:r w:rsidRPr="001F631D">
        <w:rPr>
          <w:sz w:val="28"/>
          <w:szCs w:val="28"/>
        </w:rPr>
        <w:t xml:space="preserve"> </w:t>
      </w:r>
      <w:r w:rsidRPr="00556DA6">
        <w:rPr>
          <w:spacing w:val="2"/>
          <w:sz w:val="28"/>
          <w:szCs w:val="28"/>
        </w:rPr>
        <w:t>Во время преддипломной практики студент (курсант) в соотве</w:t>
      </w:r>
      <w:r w:rsidRPr="00556DA6">
        <w:rPr>
          <w:spacing w:val="2"/>
          <w:sz w:val="28"/>
          <w:szCs w:val="28"/>
        </w:rPr>
        <w:t>т</w:t>
      </w:r>
      <w:r w:rsidRPr="00556DA6">
        <w:rPr>
          <w:spacing w:val="2"/>
          <w:sz w:val="28"/>
          <w:szCs w:val="28"/>
        </w:rPr>
        <w:t xml:space="preserve">ствии с темой дипломного проекта (работы) </w:t>
      </w:r>
      <w:r w:rsidR="00B2051F">
        <w:rPr>
          <w:spacing w:val="2"/>
          <w:sz w:val="28"/>
          <w:szCs w:val="28"/>
        </w:rPr>
        <w:t>обязан</w:t>
      </w:r>
      <w:r w:rsidRPr="00556DA6">
        <w:rPr>
          <w:spacing w:val="2"/>
          <w:sz w:val="28"/>
          <w:szCs w:val="28"/>
        </w:rPr>
        <w:t xml:space="preserve"> изучить техническую д</w:t>
      </w:r>
      <w:r w:rsidRPr="00556DA6">
        <w:rPr>
          <w:spacing w:val="2"/>
          <w:sz w:val="28"/>
          <w:szCs w:val="28"/>
        </w:rPr>
        <w:t>о</w:t>
      </w:r>
      <w:r w:rsidRPr="00556DA6">
        <w:rPr>
          <w:spacing w:val="2"/>
          <w:sz w:val="28"/>
          <w:szCs w:val="28"/>
        </w:rPr>
        <w:t>кументацию, патентные и литературные источники, аналоги планируемых разработок; собрать и систематизировать информацию, необходимую для р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 xml:space="preserve">шения технических, экономических, управленческих и других специфических задач дипломного проекта (работы), а также для разработки мероприятий, </w:t>
      </w:r>
      <w:r w:rsidRPr="00556DA6">
        <w:rPr>
          <w:spacing w:val="2"/>
          <w:sz w:val="28"/>
          <w:szCs w:val="28"/>
        </w:rPr>
        <w:lastRenderedPageBreak/>
        <w:t>обеспеч</w:t>
      </w:r>
      <w:r w:rsidRPr="00556DA6">
        <w:rPr>
          <w:spacing w:val="2"/>
          <w:sz w:val="28"/>
          <w:szCs w:val="28"/>
        </w:rPr>
        <w:t>и</w:t>
      </w:r>
      <w:r w:rsidRPr="00556DA6">
        <w:rPr>
          <w:spacing w:val="2"/>
          <w:sz w:val="28"/>
          <w:szCs w:val="28"/>
        </w:rPr>
        <w:t xml:space="preserve">вающих безопасность труда или экологическую безопасность, или </w:t>
      </w:r>
      <w:r w:rsidR="00B709E2">
        <w:rPr>
          <w:spacing w:val="2"/>
          <w:sz w:val="28"/>
          <w:szCs w:val="28"/>
        </w:rPr>
        <w:t>энерго</w:t>
      </w:r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447151">
        <w:rPr>
          <w:spacing w:val="2"/>
          <w:sz w:val="28"/>
          <w:szCs w:val="28"/>
        </w:rPr>
        <w:t>ресурсо</w:t>
      </w:r>
      <w:r w:rsidRPr="00556DA6">
        <w:rPr>
          <w:spacing w:val="2"/>
          <w:sz w:val="28"/>
          <w:szCs w:val="28"/>
        </w:rPr>
        <w:t>сб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режени</w:t>
      </w:r>
      <w:r w:rsidR="00447151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1.1.10 </w:t>
      </w:r>
      <w:r w:rsidRPr="00BF0387">
        <w:rPr>
          <w:spacing w:val="2"/>
          <w:sz w:val="28"/>
          <w:szCs w:val="28"/>
        </w:rPr>
        <w:t>В течение первой недели преддипломной практики после уточн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 xml:space="preserve">ния студентом (курсантом) </w:t>
      </w:r>
      <w:r w:rsidR="005600F6">
        <w:rPr>
          <w:spacing w:val="2"/>
          <w:sz w:val="28"/>
          <w:szCs w:val="28"/>
        </w:rPr>
        <w:t>дипломной</w:t>
      </w:r>
      <w:r w:rsidRPr="00BF0387">
        <w:rPr>
          <w:spacing w:val="2"/>
          <w:sz w:val="28"/>
          <w:szCs w:val="28"/>
        </w:rPr>
        <w:t xml:space="preserve"> </w:t>
      </w:r>
      <w:r w:rsidR="00FC7AEF">
        <w:rPr>
          <w:spacing w:val="2"/>
          <w:sz w:val="28"/>
          <w:szCs w:val="28"/>
        </w:rPr>
        <w:t>темы</w:t>
      </w:r>
      <w:r w:rsidR="00FC7AEF" w:rsidRPr="00BF0387">
        <w:rPr>
          <w:spacing w:val="2"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руководитель выдает ст</w:t>
      </w:r>
      <w:r w:rsidRPr="00BF0387">
        <w:rPr>
          <w:spacing w:val="2"/>
          <w:sz w:val="28"/>
          <w:szCs w:val="28"/>
        </w:rPr>
        <w:t>у</w:t>
      </w:r>
      <w:r w:rsidRPr="00BF0387">
        <w:rPr>
          <w:spacing w:val="2"/>
          <w:sz w:val="28"/>
          <w:szCs w:val="28"/>
        </w:rPr>
        <w:t>денту (курсанту) задание по дипломному проекту (работе), определяет соде</w:t>
      </w:r>
      <w:r w:rsidRPr="00BF0387">
        <w:rPr>
          <w:spacing w:val="2"/>
          <w:sz w:val="28"/>
          <w:szCs w:val="28"/>
        </w:rPr>
        <w:t>р</w:t>
      </w:r>
      <w:r w:rsidRPr="00BF0387">
        <w:rPr>
          <w:spacing w:val="2"/>
          <w:sz w:val="28"/>
          <w:szCs w:val="28"/>
        </w:rPr>
        <w:t>жание и объем разделов проекта (работы), а также составляет календарный план раб</w:t>
      </w:r>
      <w:r w:rsidRPr="00BF0387">
        <w:rPr>
          <w:spacing w:val="2"/>
          <w:sz w:val="28"/>
          <w:szCs w:val="28"/>
        </w:rPr>
        <w:t>о</w:t>
      </w:r>
      <w:r w:rsidRPr="00BF0387">
        <w:rPr>
          <w:spacing w:val="2"/>
          <w:sz w:val="28"/>
          <w:szCs w:val="28"/>
        </w:rPr>
        <w:t>ты. Индивидуальные задания по вопросам экономики и организации прои</w:t>
      </w:r>
      <w:r w:rsidRPr="00BF0387">
        <w:rPr>
          <w:spacing w:val="2"/>
          <w:sz w:val="28"/>
          <w:szCs w:val="28"/>
        </w:rPr>
        <w:t>з</w:t>
      </w:r>
      <w:r w:rsidRPr="00BF0387">
        <w:rPr>
          <w:spacing w:val="2"/>
          <w:sz w:val="28"/>
          <w:szCs w:val="28"/>
        </w:rPr>
        <w:t xml:space="preserve">водства, охраны труда или экологической безопасности, или </w:t>
      </w:r>
      <w:r w:rsidR="00B709E2">
        <w:rPr>
          <w:spacing w:val="2"/>
          <w:sz w:val="28"/>
          <w:szCs w:val="28"/>
        </w:rPr>
        <w:t>энерго</w:t>
      </w:r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BF0387" w:rsidRPr="00BF0387">
        <w:rPr>
          <w:spacing w:val="2"/>
          <w:sz w:val="28"/>
          <w:szCs w:val="28"/>
        </w:rPr>
        <w:t>ресу</w:t>
      </w:r>
      <w:r w:rsidR="00BF0387" w:rsidRPr="00BF0387">
        <w:rPr>
          <w:spacing w:val="2"/>
          <w:sz w:val="28"/>
          <w:szCs w:val="28"/>
        </w:rPr>
        <w:t>р</w:t>
      </w:r>
      <w:r w:rsidR="00BF0387" w:rsidRPr="00BF0387">
        <w:rPr>
          <w:spacing w:val="2"/>
          <w:sz w:val="28"/>
          <w:szCs w:val="28"/>
        </w:rPr>
        <w:t>с</w:t>
      </w:r>
      <w:r w:rsidRPr="00BF0387">
        <w:rPr>
          <w:spacing w:val="2"/>
          <w:sz w:val="28"/>
          <w:szCs w:val="28"/>
        </w:rPr>
        <w:t>осбережения студент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дипломник (курсант) получает от преподават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>лей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консультантов соответствующих к</w:t>
      </w:r>
      <w:r w:rsidRPr="00BF0387">
        <w:rPr>
          <w:spacing w:val="2"/>
          <w:sz w:val="28"/>
          <w:szCs w:val="28"/>
        </w:rPr>
        <w:t>а</w:t>
      </w:r>
      <w:r w:rsidRPr="00BF0387">
        <w:rPr>
          <w:spacing w:val="2"/>
          <w:sz w:val="28"/>
          <w:szCs w:val="28"/>
        </w:rPr>
        <w:t>федр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дипломники специальности </w:t>
      </w:r>
      <w:r w:rsidRPr="0082067B">
        <w:rPr>
          <w:sz w:val="28"/>
          <w:szCs w:val="28"/>
        </w:rPr>
        <w:t>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27 01 0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11 </w:t>
      </w:r>
      <w:r w:rsidR="00BF0387">
        <w:rPr>
          <w:sz w:val="28"/>
          <w:szCs w:val="28"/>
        </w:rPr>
        <w:t>«Экономика и орг</w:t>
      </w:r>
      <w:r w:rsidR="00BF0387">
        <w:rPr>
          <w:sz w:val="28"/>
          <w:szCs w:val="28"/>
        </w:rPr>
        <w:t>а</w:t>
      </w:r>
      <w:r w:rsidR="00BF0387">
        <w:rPr>
          <w:sz w:val="28"/>
          <w:szCs w:val="28"/>
        </w:rPr>
        <w:t xml:space="preserve">низация производства (специализация </w:t>
      </w:r>
      <w:r w:rsidR="0019765E">
        <w:rPr>
          <w:sz w:val="28"/>
          <w:szCs w:val="28"/>
        </w:rPr>
        <w:t>«Р</w:t>
      </w:r>
      <w:r w:rsidR="00BF0387">
        <w:rPr>
          <w:sz w:val="28"/>
          <w:szCs w:val="28"/>
        </w:rPr>
        <w:t>адиоэлектроника и информационные услуги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>)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 xml:space="preserve"> </w:t>
      </w:r>
      <w:r>
        <w:rPr>
          <w:sz w:val="28"/>
          <w:szCs w:val="28"/>
        </w:rPr>
        <w:t>индивидуальные задания по конструкт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технологической части получают на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е РЭС.</w:t>
      </w:r>
    </w:p>
    <w:p w:rsidR="0008751A" w:rsidRPr="00BF0387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BF0387">
        <w:rPr>
          <w:spacing w:val="2"/>
          <w:sz w:val="28"/>
          <w:szCs w:val="28"/>
        </w:rPr>
        <w:t xml:space="preserve">Задание в двух экземплярах в соответствии </w:t>
      </w:r>
      <w:r w:rsidR="005600F6">
        <w:rPr>
          <w:spacing w:val="2"/>
          <w:sz w:val="28"/>
          <w:szCs w:val="28"/>
        </w:rPr>
        <w:t xml:space="preserve">с </w:t>
      </w:r>
      <w:r w:rsidRPr="00BF0387">
        <w:rPr>
          <w:spacing w:val="2"/>
          <w:sz w:val="28"/>
          <w:szCs w:val="28"/>
        </w:rPr>
        <w:t>требованиями, изложе</w:t>
      </w:r>
      <w:r w:rsidRPr="00BF0387">
        <w:rPr>
          <w:spacing w:val="2"/>
          <w:sz w:val="28"/>
          <w:szCs w:val="28"/>
        </w:rPr>
        <w:t>н</w:t>
      </w:r>
      <w:r w:rsidRPr="00BF0387">
        <w:rPr>
          <w:spacing w:val="2"/>
          <w:sz w:val="28"/>
          <w:szCs w:val="28"/>
        </w:rPr>
        <w:t>ными в пункте 1.2.9, утверждается заведующим выпускающей кафедр</w:t>
      </w:r>
      <w:r w:rsidR="005600F6">
        <w:rPr>
          <w:spacing w:val="2"/>
          <w:sz w:val="28"/>
          <w:szCs w:val="28"/>
        </w:rPr>
        <w:t>ой</w:t>
      </w:r>
      <w:r w:rsidRPr="00BF0387">
        <w:rPr>
          <w:spacing w:val="2"/>
          <w:sz w:val="28"/>
          <w:szCs w:val="28"/>
        </w:rPr>
        <w:t xml:space="preserve"> не позднее срока окончания практики. Пример оформления задания показан </w:t>
      </w:r>
      <w:r w:rsidR="00BF0387" w:rsidRPr="00BF0387">
        <w:rPr>
          <w:spacing w:val="2"/>
          <w:sz w:val="28"/>
          <w:szCs w:val="28"/>
        </w:rPr>
        <w:t>в приложении Б</w:t>
      </w:r>
      <w:r w:rsidR="005600F6">
        <w:rPr>
          <w:spacing w:val="2"/>
          <w:sz w:val="28"/>
          <w:szCs w:val="28"/>
        </w:rPr>
        <w:t xml:space="preserve"> (</w:t>
      </w:r>
      <w:r w:rsidRPr="00BF0387">
        <w:rPr>
          <w:spacing w:val="2"/>
          <w:sz w:val="28"/>
          <w:szCs w:val="28"/>
        </w:rPr>
        <w:t>сроки выполнения эт</w:t>
      </w:r>
      <w:r w:rsidRPr="00BF0387">
        <w:rPr>
          <w:spacing w:val="2"/>
          <w:sz w:val="28"/>
          <w:szCs w:val="28"/>
        </w:rPr>
        <w:t>а</w:t>
      </w:r>
      <w:r w:rsidRPr="00BF0387">
        <w:rPr>
          <w:spacing w:val="2"/>
          <w:sz w:val="28"/>
          <w:szCs w:val="28"/>
        </w:rPr>
        <w:t>пов указаны условно</w:t>
      </w:r>
      <w:r w:rsidR="005600F6">
        <w:rPr>
          <w:spacing w:val="2"/>
          <w:sz w:val="28"/>
          <w:szCs w:val="28"/>
        </w:rPr>
        <w:t>)</w:t>
      </w:r>
      <w:r w:rsidRPr="00BF0387">
        <w:rPr>
          <w:spacing w:val="2"/>
          <w:sz w:val="28"/>
          <w:szCs w:val="28"/>
        </w:rPr>
        <w:t>.</w:t>
      </w:r>
    </w:p>
    <w:p w:rsidR="0008751A" w:rsidRDefault="00BF0387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й</w:t>
      </w:r>
      <w:r w:rsidR="0008751A">
        <w:rPr>
          <w:sz w:val="28"/>
          <w:szCs w:val="28"/>
        </w:rPr>
        <w:t xml:space="preserve"> экземпляр задания хранится у студента (курсанта) и </w:t>
      </w:r>
      <w:r>
        <w:rPr>
          <w:sz w:val="28"/>
          <w:szCs w:val="28"/>
        </w:rPr>
        <w:t xml:space="preserve">затем </w:t>
      </w:r>
      <w:r w:rsidR="0008751A">
        <w:rPr>
          <w:sz w:val="28"/>
          <w:szCs w:val="28"/>
        </w:rPr>
        <w:t>по</w:t>
      </w:r>
      <w:r w:rsidR="0008751A">
        <w:rPr>
          <w:sz w:val="28"/>
          <w:szCs w:val="28"/>
        </w:rPr>
        <w:t>д</w:t>
      </w:r>
      <w:r w:rsidR="0008751A">
        <w:rPr>
          <w:sz w:val="28"/>
          <w:szCs w:val="28"/>
        </w:rPr>
        <w:t>шивается в пояснительную записку, а второй экземпляр и заявление студента (курсанта) об утверждении темы и руководителя хран</w:t>
      </w:r>
      <w:r w:rsidR="00CA7596">
        <w:rPr>
          <w:sz w:val="28"/>
          <w:szCs w:val="28"/>
        </w:rPr>
        <w:t>я</w:t>
      </w:r>
      <w:r w:rsidR="0008751A">
        <w:rPr>
          <w:sz w:val="28"/>
          <w:szCs w:val="28"/>
        </w:rPr>
        <w:t>тся на кафедре в соо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ветствии с номенклатурой дел. </w:t>
      </w:r>
    </w:p>
    <w:p w:rsidR="0008751A" w:rsidRPr="0024737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CA7596">
        <w:rPr>
          <w:sz w:val="28"/>
          <w:szCs w:val="28"/>
        </w:rPr>
        <w:t>течение первой</w:t>
      </w:r>
      <w:r>
        <w:rPr>
          <w:sz w:val="28"/>
          <w:szCs w:val="28"/>
        </w:rPr>
        <w:t xml:space="preserve"> </w:t>
      </w:r>
      <w:r w:rsidR="00CA7596">
        <w:rPr>
          <w:sz w:val="28"/>
          <w:szCs w:val="28"/>
        </w:rPr>
        <w:t xml:space="preserve">недели </w:t>
      </w:r>
      <w:r w:rsidR="0019765E">
        <w:rPr>
          <w:sz w:val="28"/>
          <w:szCs w:val="28"/>
        </w:rPr>
        <w:t xml:space="preserve">преддипломной практики </w:t>
      </w:r>
      <w:r>
        <w:rPr>
          <w:sz w:val="28"/>
          <w:szCs w:val="28"/>
        </w:rPr>
        <w:t>руководители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ых проектов (работ) от сторонних организаций заключают договор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яда на выполнение педагогической работы на условиях почасовой оплаты т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да по нормам, установленным в уни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ситете. </w:t>
      </w:r>
    </w:p>
    <w:p w:rsidR="0008751A" w:rsidRPr="00C7179F" w:rsidRDefault="0008751A" w:rsidP="0008751A">
      <w:pPr>
        <w:ind w:firstLine="709"/>
        <w:jc w:val="both"/>
        <w:rPr>
          <w:szCs w:val="28"/>
        </w:rPr>
      </w:pPr>
    </w:p>
    <w:p w:rsidR="0008751A" w:rsidRPr="00AF0E61" w:rsidRDefault="0008751A" w:rsidP="0008751A">
      <w:pPr>
        <w:pStyle w:val="2"/>
        <w:ind w:firstLine="709"/>
        <w:jc w:val="left"/>
        <w:rPr>
          <w:bCs/>
          <w:caps w:val="0"/>
          <w:szCs w:val="28"/>
        </w:rPr>
      </w:pPr>
      <w:bookmarkStart w:id="8" w:name="_Toc213735948"/>
      <w:bookmarkStart w:id="9" w:name="_Toc246409698"/>
      <w:bookmarkStart w:id="10" w:name="_Toc248821537"/>
      <w:r w:rsidRPr="00AF0E61">
        <w:rPr>
          <w:bCs/>
          <w:caps w:val="0"/>
          <w:szCs w:val="28"/>
        </w:rPr>
        <w:t>1</w:t>
      </w:r>
      <w:r>
        <w:rPr>
          <w:bCs/>
          <w:caps w:val="0"/>
          <w:szCs w:val="28"/>
        </w:rPr>
        <w:t>.</w:t>
      </w:r>
      <w:r w:rsidRPr="00AF0E61">
        <w:rPr>
          <w:bCs/>
          <w:caps w:val="0"/>
          <w:szCs w:val="28"/>
        </w:rPr>
        <w:t xml:space="preserve">2 </w:t>
      </w:r>
      <w:r>
        <w:rPr>
          <w:bCs/>
          <w:caps w:val="0"/>
          <w:szCs w:val="28"/>
        </w:rPr>
        <w:t>С</w:t>
      </w:r>
      <w:r w:rsidRPr="00AF0E61">
        <w:rPr>
          <w:bCs/>
          <w:caps w:val="0"/>
          <w:szCs w:val="28"/>
        </w:rPr>
        <w:t>одержание частей дипломного проекта (работы)</w:t>
      </w:r>
      <w:bookmarkEnd w:id="8"/>
      <w:bookmarkEnd w:id="9"/>
      <w:bookmarkEnd w:id="10"/>
    </w:p>
    <w:p w:rsidR="00AF7321" w:rsidRPr="00CD69B5" w:rsidRDefault="00AF7321" w:rsidP="00AF7321">
      <w:pPr>
        <w:pStyle w:val="a6"/>
        <w:spacing w:before="280"/>
        <w:ind w:firstLine="709"/>
      </w:pPr>
      <w:r w:rsidRPr="00CD69B5">
        <w:t>1.2.1 Дипломный проект (дипломная работа) должен состоять из графич</w:t>
      </w:r>
      <w:r w:rsidRPr="00CD69B5">
        <w:t>е</w:t>
      </w:r>
      <w:r w:rsidRPr="00CD69B5">
        <w:t>ской части (чертежи, графики, схемы, диаграммы, таблицы, рисунки и другой иллюстративный материал) и расчетно</w:t>
      </w:r>
      <w:r w:rsidR="0019765E" w:rsidRPr="00CD69B5">
        <w:t>-</w:t>
      </w:r>
      <w:r w:rsidRPr="00CD69B5">
        <w:t>пояснительной записки, выполненны</w:t>
      </w:r>
      <w:r w:rsidR="0019765E" w:rsidRPr="00CD69B5">
        <w:t>х</w:t>
      </w:r>
      <w:r w:rsidRPr="00CD69B5">
        <w:t xml:space="preserve"> в соответствии с требованиями стандартов Единой системы конструкторской, технологической и программной документации (ЕСКД, ЕСТД и ЕСПД) и наглядно представляющи</w:t>
      </w:r>
      <w:r w:rsidR="0019765E" w:rsidRPr="00CD69B5">
        <w:t>х</w:t>
      </w:r>
      <w:r w:rsidRPr="00CD69B5">
        <w:t xml:space="preserve"> завершенную работу и пол</w:t>
      </w:r>
      <w:r w:rsidRPr="00CD69B5">
        <w:t>у</w:t>
      </w:r>
      <w:r w:rsidRPr="00CD69B5">
        <w:t xml:space="preserve">ченные результаты. </w:t>
      </w:r>
    </w:p>
    <w:p w:rsidR="0008751A" w:rsidRDefault="0008751A" w:rsidP="0008751A">
      <w:pPr>
        <w:pStyle w:val="a6"/>
        <w:spacing w:before="60"/>
        <w:ind w:firstLine="709"/>
      </w:pPr>
      <w:r>
        <w:t>Графическая</w:t>
      </w:r>
      <w:r w:rsidRPr="00184D58">
        <w:t xml:space="preserve"> </w:t>
      </w:r>
      <w:r>
        <w:t>часть дипломн</w:t>
      </w:r>
      <w:r w:rsidR="002529F6">
        <w:t>ого</w:t>
      </w:r>
      <w:r>
        <w:t xml:space="preserve"> проект</w:t>
      </w:r>
      <w:r w:rsidR="002529F6">
        <w:t>а</w:t>
      </w:r>
      <w:r>
        <w:t xml:space="preserve"> (работ</w:t>
      </w:r>
      <w:r w:rsidR="002529F6">
        <w:t>ы</w:t>
      </w:r>
      <w:r>
        <w:t>) должна быть предста</w:t>
      </w:r>
      <w:r>
        <w:t>в</w:t>
      </w:r>
      <w:r>
        <w:t>лена комплектом конструкторских, технологических, программных и других документов на листах формата А1. Разрешается выбирать форматы А2, А3 и А4, которые должны быть размещены на о</w:t>
      </w:r>
      <w:r>
        <w:t>б</w:t>
      </w:r>
      <w:r>
        <w:t>щем листе формата А1.</w:t>
      </w:r>
    </w:p>
    <w:p w:rsidR="0008751A" w:rsidRDefault="0008751A" w:rsidP="0008751A">
      <w:pPr>
        <w:pStyle w:val="a6"/>
        <w:spacing w:before="0"/>
        <w:ind w:firstLine="709"/>
      </w:pPr>
      <w:r w:rsidRPr="00B61F31">
        <w:t xml:space="preserve">Общее количество листов </w:t>
      </w:r>
      <w:r>
        <w:t>графического материала</w:t>
      </w:r>
      <w:r w:rsidR="002529F6">
        <w:t xml:space="preserve"> (минимум шесть л</w:t>
      </w:r>
      <w:r w:rsidR="002529F6">
        <w:t>и</w:t>
      </w:r>
      <w:r w:rsidR="002529F6">
        <w:t xml:space="preserve">стов </w:t>
      </w:r>
      <w:r w:rsidR="002529F6" w:rsidRPr="00B61F31">
        <w:t>формата А1</w:t>
      </w:r>
      <w:r w:rsidR="002529F6">
        <w:t>)</w:t>
      </w:r>
      <w:r>
        <w:t xml:space="preserve"> определяет руководитель в зав</w:t>
      </w:r>
      <w:r>
        <w:t>и</w:t>
      </w:r>
      <w:r>
        <w:t xml:space="preserve">симости от темы дипломного проекта (работы). </w:t>
      </w:r>
      <w:r w:rsidR="00CA7596">
        <w:t>Объем п</w:t>
      </w:r>
      <w:r>
        <w:t>ояснительн</w:t>
      </w:r>
      <w:r w:rsidR="00CA7596">
        <w:t>ой</w:t>
      </w:r>
      <w:r>
        <w:t xml:space="preserve"> записк</w:t>
      </w:r>
      <w:r w:rsidR="00CA7596">
        <w:t>и</w:t>
      </w:r>
      <w:r>
        <w:t>, как правило, долж</w:t>
      </w:r>
      <w:r w:rsidR="00CA7596">
        <w:t>е</w:t>
      </w:r>
      <w:r>
        <w:t>н</w:t>
      </w:r>
      <w:r w:rsidR="00CA7596">
        <w:t xml:space="preserve"> </w:t>
      </w:r>
      <w:r w:rsidR="00AF7321">
        <w:t>соста</w:t>
      </w:r>
      <w:r w:rsidR="00AF7321">
        <w:t>в</w:t>
      </w:r>
      <w:r w:rsidR="00AF7321">
        <w:t>лять</w:t>
      </w:r>
      <w:r>
        <w:t xml:space="preserve"> 75 страниц печатного текста.</w:t>
      </w:r>
    </w:p>
    <w:p w:rsidR="0008751A" w:rsidRDefault="0008751A" w:rsidP="0008751A">
      <w:pPr>
        <w:pStyle w:val="a6"/>
        <w:spacing w:before="0"/>
        <w:ind w:firstLine="709"/>
      </w:pPr>
      <w:r>
        <w:lastRenderedPageBreak/>
        <w:t>Выпускающие кафедры разрабатывают и обеспечивают студентов (ку</w:t>
      </w:r>
      <w:r>
        <w:t>р</w:t>
      </w:r>
      <w:r>
        <w:t>сантов) методическими указаниями по подготовке, оформлению и защите д</w:t>
      </w:r>
      <w:r>
        <w:t>и</w:t>
      </w:r>
      <w:r>
        <w:t xml:space="preserve">пломных проектов (работ) </w:t>
      </w:r>
      <w:r w:rsidR="002529F6">
        <w:t>с учетом специфики</w:t>
      </w:r>
      <w:r>
        <w:t xml:space="preserve"> специальности.</w:t>
      </w:r>
    </w:p>
    <w:p w:rsidR="0008751A" w:rsidRPr="00272E9D" w:rsidRDefault="0008751A" w:rsidP="00CA7596">
      <w:pPr>
        <w:pStyle w:val="a6"/>
        <w:spacing w:before="0"/>
        <w:ind w:firstLine="709"/>
        <w:rPr>
          <w:szCs w:val="28"/>
        </w:rPr>
      </w:pPr>
      <w:r w:rsidRPr="00B61F31">
        <w:rPr>
          <w:b/>
        </w:rPr>
        <w:t>1.2.2</w:t>
      </w:r>
      <w:r>
        <w:rPr>
          <w:b/>
        </w:rPr>
        <w:t xml:space="preserve"> </w:t>
      </w:r>
      <w:r>
        <w:t>Конструкторские документы выполняются с соблюдением требов</w:t>
      </w:r>
      <w:r>
        <w:t>а</w:t>
      </w:r>
      <w:r>
        <w:t>ний ГОСТ 2.605</w:t>
      </w:r>
      <w:r w:rsidR="007258C3" w:rsidRPr="007258C3">
        <w:t>–</w:t>
      </w:r>
      <w:r>
        <w:t>68 и ГОСТ 2.120</w:t>
      </w:r>
      <w:r w:rsidR="007258C3" w:rsidRPr="007258C3">
        <w:t>–</w:t>
      </w:r>
      <w:r>
        <w:t>73. Чертежи деталей  машиностроения должны соответствовать техническим требованиям СТБ 1014</w:t>
      </w:r>
      <w:r w:rsidR="007258C3" w:rsidRPr="007258C3">
        <w:t>–</w:t>
      </w:r>
      <w:r>
        <w:t>95,</w:t>
      </w:r>
      <w:r w:rsidRPr="00104278">
        <w:t xml:space="preserve"> </w:t>
      </w:r>
      <w:r>
        <w:t>чертежи сб</w:t>
      </w:r>
      <w:r>
        <w:t>о</w:t>
      </w:r>
      <w:r>
        <w:t>ро</w:t>
      </w:r>
      <w:r>
        <w:t>ч</w:t>
      </w:r>
      <w:r>
        <w:t>ных единиц – СТБ 1022</w:t>
      </w:r>
      <w:r w:rsidR="007258C3" w:rsidRPr="007258C3">
        <w:t>–</w:t>
      </w:r>
      <w:r>
        <w:t>96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pacing w:val="4"/>
          <w:szCs w:val="28"/>
        </w:rPr>
        <w:t>Схемы разрабатывают в соответствии с ГОСТ 2.701</w:t>
      </w:r>
      <w:r w:rsidR="007258C3" w:rsidRPr="007258C3">
        <w:rPr>
          <w:spacing w:val="4"/>
          <w:szCs w:val="28"/>
        </w:rPr>
        <w:t>–</w:t>
      </w:r>
      <w:r w:rsidR="00C47009">
        <w:rPr>
          <w:spacing w:val="4"/>
          <w:szCs w:val="28"/>
        </w:rPr>
        <w:t>2008</w:t>
      </w:r>
      <w:r w:rsidRPr="00556DA6">
        <w:rPr>
          <w:spacing w:val="4"/>
          <w:szCs w:val="28"/>
        </w:rPr>
        <w:t>. Могут и</w:t>
      </w:r>
      <w:r w:rsidRPr="00556DA6">
        <w:rPr>
          <w:spacing w:val="4"/>
          <w:szCs w:val="28"/>
        </w:rPr>
        <w:t>с</w:t>
      </w:r>
      <w:r w:rsidRPr="00556DA6">
        <w:rPr>
          <w:spacing w:val="4"/>
          <w:szCs w:val="28"/>
        </w:rPr>
        <w:t xml:space="preserve">пользоваться другие виды и типы схем, кроме тех, которые установлены </w:t>
      </w:r>
      <w:r w:rsidR="00720350">
        <w:rPr>
          <w:spacing w:val="4"/>
          <w:szCs w:val="28"/>
        </w:rPr>
        <w:t>ук</w:t>
      </w:r>
      <w:r w:rsidR="00720350">
        <w:rPr>
          <w:spacing w:val="4"/>
          <w:szCs w:val="28"/>
        </w:rPr>
        <w:t>а</w:t>
      </w:r>
      <w:r w:rsidR="00720350">
        <w:rPr>
          <w:spacing w:val="4"/>
          <w:szCs w:val="28"/>
        </w:rPr>
        <w:t xml:space="preserve">занным </w:t>
      </w:r>
      <w:r w:rsidRPr="00556DA6">
        <w:rPr>
          <w:szCs w:val="28"/>
        </w:rPr>
        <w:t>Г</w:t>
      </w:r>
      <w:r w:rsidR="00720350" w:rsidRPr="00720350">
        <w:rPr>
          <w:caps/>
          <w:szCs w:val="28"/>
        </w:rPr>
        <w:t>ост</w:t>
      </w:r>
      <w:r w:rsidR="00720350">
        <w:rPr>
          <w:szCs w:val="28"/>
        </w:rPr>
        <w:t>ом</w:t>
      </w:r>
      <w:r w:rsidR="00DE7D89">
        <w:rPr>
          <w:szCs w:val="28"/>
        </w:rPr>
        <w:t>. В</w:t>
      </w:r>
      <w:r w:rsidRPr="00556DA6">
        <w:rPr>
          <w:szCs w:val="28"/>
        </w:rPr>
        <w:t xml:space="preserve"> т</w:t>
      </w:r>
      <w:r w:rsidR="00720350">
        <w:rPr>
          <w:szCs w:val="28"/>
        </w:rPr>
        <w:t>ак</w:t>
      </w:r>
      <w:r w:rsidRPr="00556DA6">
        <w:rPr>
          <w:szCs w:val="28"/>
        </w:rPr>
        <w:t>их случаях номенклатур</w:t>
      </w:r>
      <w:r w:rsidR="00720350">
        <w:rPr>
          <w:szCs w:val="28"/>
        </w:rPr>
        <w:t>у</w:t>
      </w:r>
      <w:r w:rsidRPr="00556DA6">
        <w:rPr>
          <w:szCs w:val="28"/>
        </w:rPr>
        <w:t>, наименования и коды этих видов и т</w:t>
      </w:r>
      <w:r w:rsidRPr="00556DA6">
        <w:rPr>
          <w:szCs w:val="28"/>
        </w:rPr>
        <w:t>и</w:t>
      </w:r>
      <w:r w:rsidRPr="00556DA6">
        <w:rPr>
          <w:szCs w:val="28"/>
        </w:rPr>
        <w:t>пов устанавливает выпускающая кафедра.</w:t>
      </w:r>
    </w:p>
    <w:p w:rsidR="0008751A" w:rsidRPr="00556DA6" w:rsidRDefault="0008751A" w:rsidP="0008751A">
      <w:pPr>
        <w:pStyle w:val="a6"/>
        <w:spacing w:before="0"/>
        <w:ind w:firstLine="709"/>
        <w:rPr>
          <w:spacing w:val="2"/>
          <w:szCs w:val="28"/>
        </w:rPr>
      </w:pPr>
      <w:r w:rsidRPr="00556DA6">
        <w:rPr>
          <w:spacing w:val="2"/>
          <w:szCs w:val="28"/>
        </w:rPr>
        <w:t>Технологическую документацию выполняют с соблюдением требований ГОСТ 3.1102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4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3</w:t>
      </w:r>
      <w:r w:rsidR="007258C3" w:rsidRPr="007258C3">
        <w:rPr>
          <w:spacing w:val="2"/>
          <w:szCs w:val="28"/>
        </w:rPr>
        <w:t>–</w:t>
      </w:r>
      <w:r w:rsidR="004C70A2">
        <w:rPr>
          <w:spacing w:val="2"/>
          <w:szCs w:val="28"/>
        </w:rPr>
        <w:t>2008</w:t>
      </w:r>
      <w:r w:rsidRPr="00556DA6">
        <w:rPr>
          <w:spacing w:val="2"/>
          <w:szCs w:val="28"/>
        </w:rPr>
        <w:t>, 3.1109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2, 3.12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5. Программные продукты выполняют по ГОСТ 19.7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90.</w:t>
      </w:r>
    </w:p>
    <w:p w:rsidR="0008751A" w:rsidRPr="00FC7AEF" w:rsidRDefault="00720350" w:rsidP="0008751A">
      <w:pPr>
        <w:pStyle w:val="a6"/>
        <w:spacing w:before="0"/>
        <w:ind w:firstLine="709"/>
        <w:rPr>
          <w:spacing w:val="-6"/>
          <w:szCs w:val="28"/>
        </w:rPr>
      </w:pPr>
      <w:r w:rsidRPr="00FC7AEF">
        <w:rPr>
          <w:spacing w:val="-6"/>
          <w:szCs w:val="28"/>
        </w:rPr>
        <w:t>Оформление</w:t>
      </w:r>
      <w:r w:rsidR="0008751A" w:rsidRPr="00FC7AEF">
        <w:rPr>
          <w:spacing w:val="-6"/>
          <w:szCs w:val="28"/>
        </w:rPr>
        <w:t xml:space="preserve"> плакатов должн</w:t>
      </w:r>
      <w:r w:rsidRPr="00FC7AEF">
        <w:rPr>
          <w:spacing w:val="-6"/>
          <w:szCs w:val="28"/>
        </w:rPr>
        <w:t>о</w:t>
      </w:r>
      <w:r w:rsidR="0008751A" w:rsidRPr="00FC7AEF">
        <w:rPr>
          <w:spacing w:val="-6"/>
          <w:szCs w:val="28"/>
        </w:rPr>
        <w:t xml:space="preserve"> соответствовать требованиям ГОСТ 2.605</w:t>
      </w:r>
      <w:r w:rsidR="007258C3" w:rsidRPr="00FC7AEF">
        <w:rPr>
          <w:spacing w:val="-6"/>
          <w:szCs w:val="28"/>
        </w:rPr>
        <w:t>–</w:t>
      </w:r>
      <w:r w:rsidR="0008751A" w:rsidRPr="00FC7AEF">
        <w:rPr>
          <w:spacing w:val="-6"/>
          <w:szCs w:val="28"/>
        </w:rPr>
        <w:t>68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zCs w:val="28"/>
        </w:rPr>
        <w:t>Правила оформления графического материала, наиболее часто разрабат</w:t>
      </w:r>
      <w:r w:rsidRPr="00556DA6">
        <w:rPr>
          <w:szCs w:val="28"/>
        </w:rPr>
        <w:t>ы</w:t>
      </w:r>
      <w:r w:rsidRPr="00556DA6">
        <w:rPr>
          <w:szCs w:val="28"/>
        </w:rPr>
        <w:t>ваемого в дипломных проектах (работах), изложены в ра</w:t>
      </w:r>
      <w:r w:rsidRPr="00556DA6">
        <w:rPr>
          <w:szCs w:val="28"/>
        </w:rPr>
        <w:t>з</w:t>
      </w:r>
      <w:r w:rsidRPr="00556DA6">
        <w:rPr>
          <w:szCs w:val="28"/>
        </w:rPr>
        <w:t>деле 3.</w:t>
      </w:r>
    </w:p>
    <w:p w:rsidR="00DE7D89" w:rsidRPr="00CD69B5" w:rsidRDefault="0008751A" w:rsidP="00DE7D89">
      <w:pPr>
        <w:pStyle w:val="a6"/>
        <w:spacing w:before="0"/>
        <w:ind w:firstLine="709"/>
        <w:rPr>
          <w:spacing w:val="4"/>
        </w:rPr>
      </w:pPr>
      <w:r w:rsidRPr="002B563B">
        <w:rPr>
          <w:b/>
          <w:spacing w:val="-4"/>
          <w:szCs w:val="28"/>
        </w:rPr>
        <w:t>1.2.3</w:t>
      </w:r>
      <w:r w:rsidRPr="002B563B">
        <w:rPr>
          <w:spacing w:val="-4"/>
          <w:szCs w:val="28"/>
        </w:rPr>
        <w:t xml:space="preserve"> Каждый документ графической части дипломного проекта (работы) должен иметь обозначение (шифр), котор</w:t>
      </w:r>
      <w:r w:rsidR="0019765E">
        <w:rPr>
          <w:spacing w:val="-4"/>
          <w:szCs w:val="28"/>
        </w:rPr>
        <w:t>ое</w:t>
      </w:r>
      <w:r w:rsidRPr="002B563B">
        <w:rPr>
          <w:spacing w:val="-4"/>
          <w:szCs w:val="28"/>
        </w:rPr>
        <w:t xml:space="preserve"> включает в себя четырехбуквенный код университета ГУИР; децимальный номер по классификатору ЕСКД </w:t>
      </w:r>
      <w:r w:rsidRPr="00CD69B5">
        <w:rPr>
          <w:spacing w:val="-4"/>
          <w:szCs w:val="28"/>
        </w:rPr>
        <w:t xml:space="preserve">ХХХХХХ, например 421233; </w:t>
      </w:r>
      <w:r w:rsidR="00DE7D89" w:rsidRPr="00CD69B5">
        <w:rPr>
          <w:spacing w:val="-4"/>
          <w:szCs w:val="28"/>
        </w:rPr>
        <w:t>порядковый номер графического материала</w:t>
      </w:r>
      <w:r w:rsidR="00DE7D89" w:rsidRPr="00CD69B5">
        <w:rPr>
          <w:spacing w:val="-4"/>
        </w:rPr>
        <w:t>, напр</w:t>
      </w:r>
      <w:r w:rsidR="00DE7D89" w:rsidRPr="00CD69B5">
        <w:rPr>
          <w:spacing w:val="-4"/>
        </w:rPr>
        <w:t>и</w:t>
      </w:r>
      <w:r w:rsidR="00DE7D89" w:rsidRPr="00CD69B5">
        <w:rPr>
          <w:spacing w:val="-4"/>
        </w:rPr>
        <w:t>мер 005; вид и тип материала, например Э1</w:t>
      </w:r>
      <w:r w:rsidR="00DE7D89" w:rsidRPr="00CD69B5">
        <w:rPr>
          <w:spacing w:val="4"/>
        </w:rPr>
        <w:t>.</w:t>
      </w:r>
    </w:p>
    <w:p w:rsidR="00DE7D89" w:rsidRPr="00CD69B5" w:rsidRDefault="00DE7D89" w:rsidP="0019765E">
      <w:pPr>
        <w:pStyle w:val="a6"/>
        <w:spacing w:before="0"/>
        <w:ind w:firstLine="709"/>
      </w:pPr>
      <w:r w:rsidRPr="00CD69B5">
        <w:t>Примеры обозначения:</w:t>
      </w:r>
    </w:p>
    <w:p w:rsidR="0008751A" w:rsidRPr="00CD69B5" w:rsidRDefault="00DE7D89" w:rsidP="0019765E">
      <w:pPr>
        <w:pStyle w:val="a6"/>
        <w:spacing w:before="0"/>
        <w:ind w:firstLine="709"/>
        <w:rPr>
          <w:sz w:val="24"/>
          <w:szCs w:val="24"/>
        </w:rPr>
      </w:pPr>
      <w:r w:rsidRPr="00CD69B5">
        <w:rPr>
          <w:sz w:val="24"/>
          <w:szCs w:val="24"/>
        </w:rPr>
        <w:t>ГУИР.421233.001 Э1;   ГУИР.421415.005 РР</w:t>
      </w:r>
    </w:p>
    <w:p w:rsidR="0008751A" w:rsidRPr="00556DA6" w:rsidRDefault="0008751A" w:rsidP="0008751A">
      <w:pPr>
        <w:pStyle w:val="a6"/>
        <w:spacing w:before="200"/>
        <w:ind w:firstLine="709"/>
        <w:rPr>
          <w:spacing w:val="-4"/>
        </w:rPr>
      </w:pPr>
      <w:r w:rsidRPr="00556DA6">
        <w:rPr>
          <w:b/>
          <w:spacing w:val="-4"/>
        </w:rPr>
        <w:t>1.2.4</w:t>
      </w:r>
      <w:r w:rsidRPr="00556DA6">
        <w:rPr>
          <w:spacing w:val="-4"/>
        </w:rPr>
        <w:t xml:space="preserve"> </w:t>
      </w:r>
      <w:r w:rsidRPr="00556DA6">
        <w:rPr>
          <w:spacing w:val="-4"/>
          <w:szCs w:val="28"/>
        </w:rPr>
        <w:t>Пояснительную записку выполняют на листах формата А4 с примен</w:t>
      </w:r>
      <w:r w:rsidRPr="00556DA6">
        <w:rPr>
          <w:spacing w:val="-4"/>
          <w:szCs w:val="28"/>
        </w:rPr>
        <w:t>е</w:t>
      </w:r>
      <w:r w:rsidRPr="00556DA6">
        <w:rPr>
          <w:spacing w:val="-4"/>
          <w:szCs w:val="28"/>
        </w:rPr>
        <w:t xml:space="preserve">нием печатающих и графических устройств </w:t>
      </w:r>
      <w:r w:rsidR="00ED1FCB" w:rsidRPr="00556DA6">
        <w:rPr>
          <w:spacing w:val="-4"/>
          <w:szCs w:val="28"/>
        </w:rPr>
        <w:t>ПЭВМ</w:t>
      </w:r>
      <w:r w:rsidRPr="00556DA6">
        <w:rPr>
          <w:spacing w:val="-4"/>
          <w:szCs w:val="28"/>
        </w:rPr>
        <w:t>. Разрешается искл</w:t>
      </w:r>
      <w:r w:rsidRPr="00556DA6">
        <w:rPr>
          <w:spacing w:val="-4"/>
          <w:szCs w:val="28"/>
        </w:rPr>
        <w:t>ю</w:t>
      </w:r>
      <w:r w:rsidRPr="00556DA6">
        <w:rPr>
          <w:spacing w:val="-4"/>
          <w:szCs w:val="28"/>
        </w:rPr>
        <w:t xml:space="preserve">чать рамки и элементы оформления листов пояснительной записки по ЕСКД. Пояснительная записка оформляется в соответствии с требованиями </w:t>
      </w:r>
      <w:r w:rsidRPr="00556DA6">
        <w:rPr>
          <w:caps/>
          <w:spacing w:val="-4"/>
          <w:szCs w:val="28"/>
        </w:rPr>
        <w:t>гост</w:t>
      </w:r>
      <w:r w:rsidRPr="00556DA6">
        <w:rPr>
          <w:spacing w:val="-4"/>
          <w:szCs w:val="28"/>
        </w:rPr>
        <w:t xml:space="preserve"> 2.004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88, 2.105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5, 2.106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6, 7.1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2003</w:t>
      </w:r>
      <w:r w:rsidRPr="00556DA6">
        <w:rPr>
          <w:spacing w:val="-4"/>
        </w:rPr>
        <w:t>.</w:t>
      </w:r>
    </w:p>
    <w:p w:rsidR="0008751A" w:rsidRDefault="0008751A" w:rsidP="0019765E">
      <w:pPr>
        <w:pStyle w:val="a6"/>
        <w:spacing w:before="0" w:line="300" w:lineRule="exact"/>
        <w:ind w:firstLine="709"/>
      </w:pPr>
      <w:r>
        <w:t>Требования и правила составления пояснительной записки изложены в разделе 2.</w:t>
      </w:r>
    </w:p>
    <w:p w:rsidR="0008751A" w:rsidRPr="00556DA6" w:rsidRDefault="0008751A" w:rsidP="0019765E">
      <w:pPr>
        <w:pStyle w:val="a6"/>
        <w:spacing w:before="0" w:line="300" w:lineRule="exact"/>
        <w:ind w:firstLine="709"/>
        <w:rPr>
          <w:spacing w:val="4"/>
          <w:szCs w:val="28"/>
        </w:rPr>
      </w:pPr>
      <w:r w:rsidRPr="00556DA6">
        <w:rPr>
          <w:spacing w:val="4"/>
          <w:szCs w:val="28"/>
        </w:rPr>
        <w:t>Пояснительная записка должна быть переплетена (закреплена в тве</w:t>
      </w:r>
      <w:r w:rsidRPr="00556DA6">
        <w:rPr>
          <w:spacing w:val="4"/>
          <w:szCs w:val="28"/>
        </w:rPr>
        <w:t>р</w:t>
      </w:r>
      <w:r w:rsidRPr="00556DA6">
        <w:rPr>
          <w:spacing w:val="4"/>
          <w:szCs w:val="28"/>
        </w:rPr>
        <w:t>дой обложке) или помещена в стандартную папку для дипломного проекта</w:t>
      </w:r>
      <w:r w:rsidR="00556DA6" w:rsidRPr="00556DA6">
        <w:rPr>
          <w:spacing w:val="4"/>
          <w:szCs w:val="28"/>
        </w:rPr>
        <w:t xml:space="preserve"> </w:t>
      </w:r>
      <w:r w:rsidRPr="00556DA6">
        <w:rPr>
          <w:spacing w:val="4"/>
          <w:szCs w:val="28"/>
        </w:rPr>
        <w:t>(раб</w:t>
      </w:r>
      <w:r w:rsidRPr="00556DA6">
        <w:rPr>
          <w:spacing w:val="4"/>
          <w:szCs w:val="28"/>
        </w:rPr>
        <w:t>о</w:t>
      </w:r>
      <w:r w:rsidRPr="00556DA6">
        <w:rPr>
          <w:spacing w:val="4"/>
          <w:szCs w:val="28"/>
        </w:rPr>
        <w:t>ты).</w:t>
      </w:r>
    </w:p>
    <w:p w:rsidR="0008751A" w:rsidRPr="00CF4F65" w:rsidRDefault="0008751A" w:rsidP="0019765E">
      <w:pPr>
        <w:pStyle w:val="a6"/>
        <w:spacing w:before="0" w:line="300" w:lineRule="exact"/>
        <w:ind w:firstLine="709"/>
        <w:rPr>
          <w:szCs w:val="28"/>
        </w:rPr>
      </w:pPr>
      <w:r w:rsidRPr="00CF4F65">
        <w:rPr>
          <w:szCs w:val="28"/>
        </w:rPr>
        <w:t xml:space="preserve">Общее количество листов пояснительной записки без учета приложений справочного или информационного характера, как правило, </w:t>
      </w:r>
      <w:r w:rsidR="00081CD0">
        <w:rPr>
          <w:szCs w:val="28"/>
        </w:rPr>
        <w:t xml:space="preserve">составляет </w:t>
      </w:r>
      <w:r w:rsidRPr="00CF4F65">
        <w:rPr>
          <w:szCs w:val="28"/>
        </w:rPr>
        <w:t>75 стр</w:t>
      </w:r>
      <w:r w:rsidRPr="00CF4F65">
        <w:rPr>
          <w:szCs w:val="28"/>
        </w:rPr>
        <w:t>а</w:t>
      </w:r>
      <w:r w:rsidRPr="00CF4F65">
        <w:rPr>
          <w:szCs w:val="28"/>
        </w:rPr>
        <w:t xml:space="preserve">ниц </w:t>
      </w:r>
      <w:r w:rsidR="00081CD0">
        <w:rPr>
          <w:szCs w:val="28"/>
        </w:rPr>
        <w:t>печатного текста</w:t>
      </w:r>
      <w:r w:rsidRPr="00CF4F65">
        <w:rPr>
          <w:szCs w:val="28"/>
        </w:rPr>
        <w:t>, в том числе страниц по разделу технико</w:t>
      </w:r>
      <w:r w:rsidR="0019765E">
        <w:rPr>
          <w:szCs w:val="28"/>
        </w:rPr>
        <w:t>-</w:t>
      </w:r>
      <w:r w:rsidRPr="00CF4F65">
        <w:rPr>
          <w:szCs w:val="28"/>
        </w:rPr>
        <w:t xml:space="preserve">экономического обоснования </w:t>
      </w:r>
      <w:r w:rsidR="00B709E2">
        <w:rPr>
          <w:szCs w:val="28"/>
        </w:rPr>
        <w:t xml:space="preserve">– </w:t>
      </w:r>
      <w:r w:rsidRPr="00CF4F65">
        <w:rPr>
          <w:szCs w:val="28"/>
        </w:rPr>
        <w:t>не более 18</w:t>
      </w:r>
      <w:r w:rsidR="0019765E">
        <w:rPr>
          <w:szCs w:val="28"/>
        </w:rPr>
        <w:t> </w:t>
      </w:r>
      <w:r w:rsidRPr="00CF4F65">
        <w:rPr>
          <w:szCs w:val="28"/>
        </w:rPr>
        <w:t>%</w:t>
      </w:r>
      <w:r w:rsidR="00B709E2">
        <w:rPr>
          <w:szCs w:val="28"/>
        </w:rPr>
        <w:t xml:space="preserve"> от общего объема записки, </w:t>
      </w:r>
      <w:r w:rsidRPr="00CF4F65">
        <w:rPr>
          <w:szCs w:val="28"/>
        </w:rPr>
        <w:t xml:space="preserve">по разделу охраны труда или экологической безопасности, или по </w:t>
      </w:r>
      <w:r w:rsidR="0019765E">
        <w:rPr>
          <w:szCs w:val="28"/>
        </w:rPr>
        <w:t>энерго-</w:t>
      </w:r>
      <w:r w:rsidR="00B709E2">
        <w:rPr>
          <w:szCs w:val="28"/>
        </w:rPr>
        <w:t xml:space="preserve"> и ресурсо</w:t>
      </w:r>
      <w:r w:rsidRPr="00CF4F65">
        <w:rPr>
          <w:szCs w:val="28"/>
        </w:rPr>
        <w:t>сбережени</w:t>
      </w:r>
      <w:r w:rsidR="00081CD0">
        <w:rPr>
          <w:szCs w:val="28"/>
        </w:rPr>
        <w:t xml:space="preserve">ю </w:t>
      </w:r>
      <w:r w:rsidRPr="00CF4F65">
        <w:rPr>
          <w:szCs w:val="28"/>
        </w:rPr>
        <w:t>– не более 5</w:t>
      </w:r>
      <w:r w:rsidR="00844071">
        <w:rPr>
          <w:szCs w:val="28"/>
        </w:rPr>
        <w:t>–7</w:t>
      </w:r>
      <w:r w:rsidR="00585136">
        <w:rPr>
          <w:szCs w:val="28"/>
          <w:lang w:val="en-US"/>
        </w:rPr>
        <w:t> </w:t>
      </w:r>
      <w:r w:rsidRPr="00CF4F65">
        <w:rPr>
          <w:szCs w:val="28"/>
        </w:rPr>
        <w:t xml:space="preserve">% от общего </w:t>
      </w:r>
      <w:r w:rsidR="00844071">
        <w:rPr>
          <w:szCs w:val="28"/>
        </w:rPr>
        <w:t>об</w:t>
      </w:r>
      <w:r w:rsidR="00844071">
        <w:rPr>
          <w:szCs w:val="28"/>
        </w:rPr>
        <w:t>ъ</w:t>
      </w:r>
      <w:r w:rsidR="00844071">
        <w:rPr>
          <w:szCs w:val="28"/>
        </w:rPr>
        <w:t>ема записки</w:t>
      </w:r>
      <w:r w:rsidRPr="00CF4F65">
        <w:rPr>
          <w:szCs w:val="28"/>
        </w:rPr>
        <w:t>.</w:t>
      </w:r>
    </w:p>
    <w:p w:rsidR="0008751A" w:rsidRPr="00CF4F65" w:rsidRDefault="00081CD0" w:rsidP="0019765E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F4F65">
        <w:rPr>
          <w:sz w:val="28"/>
          <w:szCs w:val="28"/>
        </w:rPr>
        <w:t>о согласованию с выпускающей кафедрой</w:t>
      </w:r>
      <w:r w:rsidRPr="00CF4F65">
        <w:rPr>
          <w:caps/>
          <w:sz w:val="28"/>
          <w:szCs w:val="28"/>
        </w:rPr>
        <w:t xml:space="preserve"> </w:t>
      </w:r>
      <w:r w:rsidRPr="00081CD0">
        <w:rPr>
          <w:sz w:val="28"/>
          <w:szCs w:val="28"/>
        </w:rPr>
        <w:t>п</w:t>
      </w:r>
      <w:r w:rsidR="0008751A" w:rsidRPr="00CF4F65">
        <w:rPr>
          <w:sz w:val="28"/>
          <w:szCs w:val="28"/>
        </w:rPr>
        <w:t>ояснительную записку и графический материал разрешается выполнять р</w:t>
      </w:r>
      <w:r w:rsidR="0008751A" w:rsidRPr="00CF4F65">
        <w:rPr>
          <w:sz w:val="28"/>
          <w:szCs w:val="28"/>
        </w:rPr>
        <w:t>у</w:t>
      </w:r>
      <w:r w:rsidR="0008751A" w:rsidRPr="00CF4F65">
        <w:rPr>
          <w:sz w:val="28"/>
          <w:szCs w:val="28"/>
        </w:rPr>
        <w:t xml:space="preserve">кописным способом. В этом </w:t>
      </w:r>
      <w:r w:rsidR="0008751A" w:rsidRPr="00CF4F65">
        <w:rPr>
          <w:sz w:val="28"/>
          <w:szCs w:val="28"/>
        </w:rPr>
        <w:br/>
        <w:t xml:space="preserve">случае общее количество листов пояснительной записки </w:t>
      </w:r>
      <w:r w:rsidR="00FC7AEF">
        <w:rPr>
          <w:sz w:val="28"/>
          <w:szCs w:val="28"/>
        </w:rPr>
        <w:t xml:space="preserve">без приложений </w:t>
      </w:r>
      <w:r w:rsidR="0008751A" w:rsidRPr="00CF4F65">
        <w:rPr>
          <w:sz w:val="28"/>
          <w:szCs w:val="28"/>
        </w:rPr>
        <w:t>дол</w:t>
      </w:r>
      <w:r w:rsidR="0008751A" w:rsidRPr="00CF4F65">
        <w:rPr>
          <w:sz w:val="28"/>
          <w:szCs w:val="28"/>
        </w:rPr>
        <w:t>ж</w:t>
      </w:r>
      <w:r w:rsidR="0008751A" w:rsidRPr="00CF4F65">
        <w:rPr>
          <w:sz w:val="28"/>
          <w:szCs w:val="28"/>
        </w:rPr>
        <w:t xml:space="preserve">но составлять </w:t>
      </w:r>
      <w:r>
        <w:rPr>
          <w:sz w:val="28"/>
          <w:szCs w:val="28"/>
        </w:rPr>
        <w:t xml:space="preserve">приблизительно </w:t>
      </w:r>
      <w:r w:rsidR="0008751A" w:rsidRPr="00CF4F65">
        <w:rPr>
          <w:sz w:val="28"/>
          <w:szCs w:val="28"/>
        </w:rPr>
        <w:t>105 страниц.</w:t>
      </w:r>
    </w:p>
    <w:p w:rsidR="0008751A" w:rsidRPr="00CF4F65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CF4F65">
        <w:rPr>
          <w:b/>
          <w:sz w:val="28"/>
          <w:szCs w:val="28"/>
        </w:rPr>
        <w:lastRenderedPageBreak/>
        <w:t>1.2.5</w:t>
      </w:r>
      <w:r w:rsidRPr="00CF4F65">
        <w:rPr>
          <w:sz w:val="28"/>
          <w:szCs w:val="28"/>
        </w:rPr>
        <w:t xml:space="preserve"> Пояснительная записка должна содержать: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титульный лист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реферат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задание по дипломному проекту (работе)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содержание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еречень условных обозначений, символов и терминов (если в этом есть н</w:t>
      </w:r>
      <w:r>
        <w:rPr>
          <w:sz w:val="28"/>
        </w:rPr>
        <w:t>е</w:t>
      </w:r>
      <w:r>
        <w:rPr>
          <w:sz w:val="28"/>
        </w:rPr>
        <w:t>обходимость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ведение (предисловие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основной текст: разделы, представляющие обзор источников </w:t>
      </w:r>
      <w:r w:rsidR="00081CD0">
        <w:rPr>
          <w:sz w:val="28"/>
        </w:rPr>
        <w:t>литерат</w:t>
      </w:r>
      <w:r w:rsidR="00081CD0">
        <w:rPr>
          <w:sz w:val="28"/>
        </w:rPr>
        <w:t>у</w:t>
      </w:r>
      <w:r w:rsidR="00081CD0">
        <w:rPr>
          <w:sz w:val="28"/>
        </w:rPr>
        <w:t xml:space="preserve">ры </w:t>
      </w:r>
      <w:r>
        <w:rPr>
          <w:sz w:val="28"/>
        </w:rPr>
        <w:t>по теме; используемые методы и</w:t>
      </w:r>
      <w:r w:rsidRPr="003A1DA8">
        <w:rPr>
          <w:sz w:val="28"/>
          <w:vertAlign w:val="superscript"/>
        </w:rPr>
        <w:t> </w:t>
      </w:r>
      <w:r>
        <w:rPr>
          <w:sz w:val="28"/>
        </w:rPr>
        <w:t>(или) методики; собственные теоретич</w:t>
      </w:r>
      <w:r>
        <w:rPr>
          <w:sz w:val="28"/>
        </w:rPr>
        <w:t>е</w:t>
      </w:r>
      <w:r>
        <w:rPr>
          <w:sz w:val="28"/>
        </w:rPr>
        <w:t>ские и экспериментальные исследования; результаты расчетов и проектиров</w:t>
      </w:r>
      <w:r>
        <w:rPr>
          <w:sz w:val="28"/>
        </w:rPr>
        <w:t>а</w:t>
      </w:r>
      <w:r>
        <w:rPr>
          <w:sz w:val="28"/>
        </w:rPr>
        <w:t>ния; описание алгоритмов и другие разделы, определенные заданием</w:t>
      </w:r>
      <w:r w:rsidR="00081CD0">
        <w:rPr>
          <w:sz w:val="28"/>
        </w:rPr>
        <w:t>.</w:t>
      </w:r>
      <w:r>
        <w:rPr>
          <w:sz w:val="28"/>
        </w:rPr>
        <w:t xml:space="preserve"> </w:t>
      </w:r>
      <w:r w:rsidR="00081CD0">
        <w:rPr>
          <w:sz w:val="28"/>
        </w:rPr>
        <w:t>Для и</w:t>
      </w:r>
      <w:r w:rsidR="00081CD0">
        <w:rPr>
          <w:sz w:val="28"/>
        </w:rPr>
        <w:t>н</w:t>
      </w:r>
      <w:r w:rsidR="00081CD0">
        <w:rPr>
          <w:sz w:val="28"/>
        </w:rPr>
        <w:t>женерно</w:t>
      </w:r>
      <w:r w:rsidR="0019765E">
        <w:rPr>
          <w:sz w:val="28"/>
        </w:rPr>
        <w:t>-</w:t>
      </w:r>
      <w:r w:rsidR="00081CD0">
        <w:rPr>
          <w:sz w:val="28"/>
        </w:rPr>
        <w:t xml:space="preserve">экономических специальностей </w:t>
      </w:r>
      <w:r>
        <w:rPr>
          <w:sz w:val="28"/>
        </w:rPr>
        <w:t>основной текст определяется выпу</w:t>
      </w:r>
      <w:r>
        <w:rPr>
          <w:sz w:val="28"/>
        </w:rPr>
        <w:t>с</w:t>
      </w:r>
      <w:r>
        <w:rPr>
          <w:sz w:val="28"/>
        </w:rPr>
        <w:t>кающей кафедрой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технико</w:t>
      </w:r>
      <w:r w:rsidR="0019765E">
        <w:rPr>
          <w:sz w:val="28"/>
        </w:rPr>
        <w:t>-</w:t>
      </w:r>
      <w:r>
        <w:rPr>
          <w:sz w:val="28"/>
        </w:rPr>
        <w:t>экономическое обоснование (экономический раздел) прин</w:t>
      </w:r>
      <w:r>
        <w:rPr>
          <w:sz w:val="28"/>
        </w:rPr>
        <w:t>я</w:t>
      </w:r>
      <w:r>
        <w:rPr>
          <w:sz w:val="28"/>
        </w:rPr>
        <w:t>тых решений, определение экономической эффективности от внедрения получе</w:t>
      </w:r>
      <w:r>
        <w:rPr>
          <w:sz w:val="28"/>
        </w:rPr>
        <w:t>н</w:t>
      </w:r>
      <w:r>
        <w:rPr>
          <w:sz w:val="28"/>
        </w:rPr>
        <w:t>ных результатов. Для инженерно</w:t>
      </w:r>
      <w:r w:rsidR="0019765E">
        <w:rPr>
          <w:sz w:val="28"/>
        </w:rPr>
        <w:t>-</w:t>
      </w:r>
      <w:r>
        <w:rPr>
          <w:sz w:val="28"/>
        </w:rPr>
        <w:t>экономических специальностей вместо эк</w:t>
      </w:r>
      <w:r>
        <w:rPr>
          <w:sz w:val="28"/>
        </w:rPr>
        <w:t>о</w:t>
      </w:r>
      <w:r>
        <w:rPr>
          <w:sz w:val="28"/>
        </w:rPr>
        <w:t>номического раздела выполняется конструкто</w:t>
      </w:r>
      <w:r>
        <w:rPr>
          <w:sz w:val="28"/>
        </w:rPr>
        <w:t>р</w:t>
      </w:r>
      <w:r>
        <w:rPr>
          <w:sz w:val="28"/>
        </w:rPr>
        <w:t>ско</w:t>
      </w:r>
      <w:r w:rsidR="0019765E">
        <w:rPr>
          <w:sz w:val="28"/>
        </w:rPr>
        <w:t>-</w:t>
      </w:r>
      <w:r>
        <w:rPr>
          <w:sz w:val="28"/>
        </w:rPr>
        <w:t>технологический раздел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раздел охраны труда </w:t>
      </w:r>
      <w:r w:rsidR="004707FE">
        <w:rPr>
          <w:sz w:val="28"/>
        </w:rPr>
        <w:t xml:space="preserve">или </w:t>
      </w:r>
      <w:r>
        <w:rPr>
          <w:sz w:val="28"/>
        </w:rPr>
        <w:t xml:space="preserve">экологической безопасности, или </w:t>
      </w:r>
      <w:r w:rsidR="0019765E">
        <w:rPr>
          <w:sz w:val="28"/>
        </w:rPr>
        <w:t>энерго-</w:t>
      </w:r>
      <w:r w:rsidR="00844071">
        <w:rPr>
          <w:sz w:val="28"/>
        </w:rPr>
        <w:t xml:space="preserve"> и р</w:t>
      </w:r>
      <w:r w:rsidR="00844071">
        <w:rPr>
          <w:sz w:val="28"/>
        </w:rPr>
        <w:t>е</w:t>
      </w:r>
      <w:r w:rsidR="00844071">
        <w:rPr>
          <w:sz w:val="28"/>
        </w:rPr>
        <w:t>сурсо</w:t>
      </w:r>
      <w:r>
        <w:rPr>
          <w:sz w:val="28"/>
        </w:rPr>
        <w:t>сбережения</w:t>
      </w:r>
      <w:r w:rsidR="004707FE">
        <w:rPr>
          <w:sz w:val="28"/>
        </w:rPr>
        <w:t xml:space="preserve"> (указать конкретное наименование раздела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заключение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исок </w:t>
      </w:r>
      <w:r w:rsidR="005C6A99">
        <w:rPr>
          <w:sz w:val="28"/>
        </w:rPr>
        <w:t>использ</w:t>
      </w:r>
      <w:r w:rsidR="00E00C0A">
        <w:rPr>
          <w:sz w:val="28"/>
        </w:rPr>
        <w:t>ованн</w:t>
      </w:r>
      <w:r w:rsidR="005C6A99">
        <w:rPr>
          <w:sz w:val="28"/>
        </w:rPr>
        <w:t>ых источников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риложения (при необходимости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ецификация (перечень элементов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едомость документов</w:t>
      </w:r>
      <w:r w:rsidR="006117D6"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AA7B7D">
        <w:rPr>
          <w:sz w:val="28"/>
          <w:szCs w:val="28"/>
        </w:rPr>
        <w:t>Указанную последовательность</w:t>
      </w:r>
      <w:r w:rsidR="00FE5E3A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рекомендуется принять за порядок ра</w:t>
      </w:r>
      <w:r w:rsidRPr="00AA7B7D">
        <w:rPr>
          <w:sz w:val="28"/>
          <w:szCs w:val="28"/>
        </w:rPr>
        <w:t>з</w:t>
      </w:r>
      <w:r w:rsidRPr="00AA7B7D">
        <w:rPr>
          <w:sz w:val="28"/>
          <w:szCs w:val="28"/>
        </w:rPr>
        <w:t xml:space="preserve">мещения </w:t>
      </w:r>
      <w:r w:rsidR="00081CD0">
        <w:rPr>
          <w:sz w:val="28"/>
          <w:szCs w:val="28"/>
        </w:rPr>
        <w:t xml:space="preserve">элементов и </w:t>
      </w:r>
      <w:r w:rsidRPr="00AA7B7D">
        <w:rPr>
          <w:sz w:val="28"/>
          <w:szCs w:val="28"/>
        </w:rPr>
        <w:t>частей пояснительной запи</w:t>
      </w:r>
      <w:r w:rsidRPr="00AA7B7D">
        <w:rPr>
          <w:sz w:val="28"/>
          <w:szCs w:val="28"/>
        </w:rPr>
        <w:t>с</w:t>
      </w:r>
      <w:r w:rsidRPr="00AA7B7D">
        <w:rPr>
          <w:sz w:val="28"/>
          <w:szCs w:val="28"/>
        </w:rPr>
        <w:t>ки.</w:t>
      </w:r>
    </w:p>
    <w:p w:rsidR="0008751A" w:rsidRPr="00AA7B7D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9132C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6</w:t>
      </w:r>
      <w:r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П</w:t>
      </w:r>
      <w:r w:rsidR="00081CD0" w:rsidRPr="00AA7B7D">
        <w:rPr>
          <w:sz w:val="28"/>
          <w:szCs w:val="28"/>
        </w:rPr>
        <w:t>ояснительн</w:t>
      </w:r>
      <w:r w:rsidR="00081CD0">
        <w:rPr>
          <w:sz w:val="28"/>
          <w:szCs w:val="28"/>
        </w:rPr>
        <w:t>ая</w:t>
      </w:r>
      <w:r w:rsidR="00081CD0" w:rsidRPr="00AA7B7D">
        <w:rPr>
          <w:sz w:val="28"/>
          <w:szCs w:val="28"/>
        </w:rPr>
        <w:t xml:space="preserve"> записк</w:t>
      </w:r>
      <w:r w:rsidR="00081CD0">
        <w:rPr>
          <w:sz w:val="28"/>
          <w:szCs w:val="28"/>
        </w:rPr>
        <w:t>а</w:t>
      </w:r>
      <w:r w:rsidR="00081CD0"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начинается с т</w:t>
      </w:r>
      <w:r w:rsidRPr="00AA7B7D">
        <w:rPr>
          <w:sz w:val="28"/>
          <w:szCs w:val="28"/>
        </w:rPr>
        <w:t>итульн</w:t>
      </w:r>
      <w:r w:rsidR="00081CD0">
        <w:rPr>
          <w:sz w:val="28"/>
          <w:szCs w:val="28"/>
        </w:rPr>
        <w:t>ого листа. Образец</w:t>
      </w:r>
      <w:r w:rsidRPr="00AA7B7D">
        <w:rPr>
          <w:sz w:val="28"/>
          <w:szCs w:val="28"/>
        </w:rPr>
        <w:t xml:space="preserve"> </w:t>
      </w:r>
      <w:r w:rsidRPr="007E2BA8">
        <w:rPr>
          <w:spacing w:val="4"/>
          <w:sz w:val="28"/>
          <w:szCs w:val="28"/>
        </w:rPr>
        <w:t>т</w:t>
      </w:r>
      <w:r w:rsidRPr="007E2BA8">
        <w:rPr>
          <w:spacing w:val="4"/>
          <w:sz w:val="28"/>
          <w:szCs w:val="28"/>
        </w:rPr>
        <w:t>и</w:t>
      </w:r>
      <w:r w:rsidRPr="007E2BA8">
        <w:rPr>
          <w:spacing w:val="4"/>
          <w:sz w:val="28"/>
          <w:szCs w:val="28"/>
        </w:rPr>
        <w:t>тульного листа выдается кафедрой и выполняется только с применением п</w:t>
      </w:r>
      <w:r w:rsidRPr="007E2BA8">
        <w:rPr>
          <w:spacing w:val="4"/>
          <w:sz w:val="28"/>
          <w:szCs w:val="28"/>
        </w:rPr>
        <w:t>е</w:t>
      </w:r>
      <w:r w:rsidRPr="007E2BA8">
        <w:rPr>
          <w:spacing w:val="4"/>
          <w:sz w:val="28"/>
          <w:szCs w:val="28"/>
        </w:rPr>
        <w:t>чатающего устройства</w:t>
      </w:r>
      <w:r w:rsidR="00081CD0">
        <w:rPr>
          <w:spacing w:val="4"/>
          <w:sz w:val="28"/>
          <w:szCs w:val="28"/>
        </w:rPr>
        <w:t xml:space="preserve"> (</w:t>
      </w:r>
      <w:r w:rsidR="00FE5E3A">
        <w:rPr>
          <w:spacing w:val="4"/>
          <w:sz w:val="28"/>
          <w:szCs w:val="28"/>
        </w:rPr>
        <w:t>прил</w:t>
      </w:r>
      <w:r w:rsidR="00FE5E3A">
        <w:rPr>
          <w:spacing w:val="4"/>
          <w:sz w:val="28"/>
          <w:szCs w:val="28"/>
        </w:rPr>
        <w:t>о</w:t>
      </w:r>
      <w:r w:rsidR="00FE5E3A">
        <w:rPr>
          <w:spacing w:val="4"/>
          <w:sz w:val="28"/>
          <w:szCs w:val="28"/>
        </w:rPr>
        <w:t>жени</w:t>
      </w:r>
      <w:r w:rsidR="00081CD0">
        <w:rPr>
          <w:spacing w:val="4"/>
          <w:sz w:val="28"/>
          <w:szCs w:val="28"/>
        </w:rPr>
        <w:t>е</w:t>
      </w:r>
      <w:r w:rsidR="00FE5E3A">
        <w:rPr>
          <w:spacing w:val="4"/>
          <w:sz w:val="28"/>
          <w:szCs w:val="28"/>
        </w:rPr>
        <w:t xml:space="preserve"> В</w:t>
      </w:r>
      <w:r w:rsidR="00081CD0">
        <w:rPr>
          <w:spacing w:val="4"/>
          <w:sz w:val="28"/>
          <w:szCs w:val="28"/>
        </w:rPr>
        <w:t>)</w:t>
      </w:r>
      <w:r w:rsidRPr="007E2BA8">
        <w:rPr>
          <w:spacing w:val="4"/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 w:rsidRPr="00AA7B7D">
        <w:rPr>
          <w:sz w:val="28"/>
          <w:szCs w:val="28"/>
        </w:rPr>
        <w:t>Наименование кафедры и факультета следует писать без сокращ</w:t>
      </w:r>
      <w:r w:rsidRPr="00AA7B7D">
        <w:rPr>
          <w:sz w:val="28"/>
          <w:szCs w:val="28"/>
        </w:rPr>
        <w:t>е</w:t>
      </w:r>
      <w:r w:rsidRPr="00AA7B7D">
        <w:rPr>
          <w:sz w:val="28"/>
          <w:szCs w:val="28"/>
        </w:rPr>
        <w:t>ний</w:t>
      </w:r>
      <w:r w:rsidR="00081CD0">
        <w:rPr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sz w:val="28"/>
        </w:rPr>
        <w:t xml:space="preserve">Наименование темы проекта </w:t>
      </w:r>
      <w:r w:rsidR="0019765E">
        <w:rPr>
          <w:sz w:val="28"/>
        </w:rPr>
        <w:t>(</w:t>
      </w:r>
      <w:r>
        <w:rPr>
          <w:sz w:val="28"/>
        </w:rPr>
        <w:t>работы</w:t>
      </w:r>
      <w:r w:rsidR="0019765E">
        <w:rPr>
          <w:sz w:val="28"/>
        </w:rPr>
        <w:t>)</w:t>
      </w:r>
      <w:r>
        <w:rPr>
          <w:sz w:val="28"/>
        </w:rPr>
        <w:t xml:space="preserve"> пишут прописными буквами. Наименование должно в точности соответствовать названию, утвержденному приказом ректора по ун</w:t>
      </w:r>
      <w:r>
        <w:rPr>
          <w:sz w:val="28"/>
        </w:rPr>
        <w:t>и</w:t>
      </w:r>
      <w:r>
        <w:rPr>
          <w:sz w:val="28"/>
        </w:rPr>
        <w:t>верситету.</w:t>
      </w:r>
    </w:p>
    <w:p w:rsidR="0008751A" w:rsidRPr="00FC7AEF" w:rsidRDefault="0008751A" w:rsidP="001A6CD4">
      <w:pPr>
        <w:pStyle w:val="33"/>
        <w:ind w:firstLine="709"/>
        <w:jc w:val="both"/>
        <w:rPr>
          <w:spacing w:val="-2"/>
          <w:sz w:val="28"/>
        </w:rPr>
      </w:pPr>
      <w:r w:rsidRPr="00FC7AEF">
        <w:rPr>
          <w:spacing w:val="-2"/>
          <w:sz w:val="28"/>
        </w:rPr>
        <w:t>Ниже наименования темы приводят обозначение пояснительной записки,  которо</w:t>
      </w:r>
      <w:r w:rsidR="00081CD0" w:rsidRPr="00FC7AEF">
        <w:rPr>
          <w:spacing w:val="-2"/>
          <w:sz w:val="28"/>
        </w:rPr>
        <w:t>е</w:t>
      </w:r>
      <w:r w:rsidRPr="00FC7AEF">
        <w:rPr>
          <w:spacing w:val="-2"/>
          <w:sz w:val="28"/>
        </w:rPr>
        <w:t xml:space="preserve"> </w:t>
      </w:r>
      <w:r w:rsidR="00081CD0" w:rsidRPr="00FC7AEF">
        <w:rPr>
          <w:spacing w:val="-2"/>
          <w:sz w:val="28"/>
        </w:rPr>
        <w:t>состоит из</w:t>
      </w:r>
      <w:r w:rsidRPr="00FC7AEF">
        <w:rPr>
          <w:spacing w:val="-2"/>
          <w:sz w:val="28"/>
        </w:rPr>
        <w:t xml:space="preserve"> шифр</w:t>
      </w:r>
      <w:r w:rsidR="001A6CD4" w:rsidRPr="00FC7AEF">
        <w:rPr>
          <w:spacing w:val="-2"/>
          <w:sz w:val="28"/>
        </w:rPr>
        <w:t>а</w:t>
      </w:r>
      <w:r w:rsidRPr="00FC7AEF">
        <w:rPr>
          <w:spacing w:val="-2"/>
          <w:sz w:val="28"/>
        </w:rPr>
        <w:t xml:space="preserve"> документа</w:t>
      </w:r>
      <w:r w:rsidR="001A6CD4" w:rsidRPr="00FC7AEF">
        <w:rPr>
          <w:spacing w:val="-2"/>
          <w:sz w:val="28"/>
        </w:rPr>
        <w:t>,</w:t>
      </w:r>
      <w:r w:rsidRPr="00FC7AEF">
        <w:rPr>
          <w:spacing w:val="-2"/>
          <w:sz w:val="28"/>
        </w:rPr>
        <w:t xml:space="preserve"> включа</w:t>
      </w:r>
      <w:r w:rsidR="001A6CD4" w:rsidRPr="00FC7AEF">
        <w:rPr>
          <w:spacing w:val="-2"/>
          <w:sz w:val="28"/>
        </w:rPr>
        <w:t>ющего</w:t>
      </w:r>
      <w:r w:rsidRPr="00FC7AEF">
        <w:rPr>
          <w:spacing w:val="-2"/>
          <w:sz w:val="28"/>
        </w:rPr>
        <w:t xml:space="preserve"> пятибуквенный код орган</w:t>
      </w:r>
      <w:r w:rsidRPr="00FC7AEF">
        <w:rPr>
          <w:spacing w:val="-2"/>
          <w:sz w:val="28"/>
        </w:rPr>
        <w:t>и</w:t>
      </w:r>
      <w:r w:rsidRPr="00FC7AEF">
        <w:rPr>
          <w:spacing w:val="-2"/>
          <w:sz w:val="28"/>
        </w:rPr>
        <w:t>зации – БГУИР</w:t>
      </w:r>
      <w:r w:rsidR="0019765E">
        <w:rPr>
          <w:spacing w:val="-2"/>
          <w:sz w:val="28"/>
        </w:rPr>
        <w:t>;</w:t>
      </w:r>
      <w:r w:rsidRPr="00FC7AEF">
        <w:rPr>
          <w:spacing w:val="-2"/>
          <w:sz w:val="28"/>
        </w:rPr>
        <w:t xml:space="preserve"> двухбуквенный код типа документа: ДП – дипломный пр</w:t>
      </w:r>
      <w:r w:rsidRPr="00FC7AEF">
        <w:rPr>
          <w:spacing w:val="-2"/>
          <w:sz w:val="28"/>
        </w:rPr>
        <w:t>о</w:t>
      </w:r>
      <w:r w:rsidRPr="00FC7AEF">
        <w:rPr>
          <w:spacing w:val="-2"/>
          <w:sz w:val="28"/>
        </w:rPr>
        <w:t>ект или ДР – дипломная работа; код классификационной характеристики специал</w:t>
      </w:r>
      <w:r w:rsidRPr="00FC7AEF">
        <w:rPr>
          <w:spacing w:val="-2"/>
          <w:sz w:val="28"/>
        </w:rPr>
        <w:t>ь</w:t>
      </w:r>
      <w:r w:rsidRPr="00FC7AEF">
        <w:rPr>
          <w:spacing w:val="-2"/>
          <w:sz w:val="28"/>
        </w:rPr>
        <w:t>ности 1</w:t>
      </w:r>
      <w:r w:rsidR="0019765E">
        <w:rPr>
          <w:spacing w:val="-2"/>
          <w:sz w:val="28"/>
        </w:rPr>
        <w:t>-</w:t>
      </w:r>
      <w:r w:rsidRPr="00FC7AEF">
        <w:rPr>
          <w:spacing w:val="-2"/>
          <w:sz w:val="28"/>
        </w:rPr>
        <w:t>ХХ ХХ ХХ; код специализации ХХ; порядковый номер темы, присвое</w:t>
      </w:r>
      <w:r w:rsidRPr="00FC7AEF">
        <w:rPr>
          <w:spacing w:val="-2"/>
          <w:sz w:val="28"/>
        </w:rPr>
        <w:t>н</w:t>
      </w:r>
      <w:r w:rsidRPr="00FC7AEF">
        <w:rPr>
          <w:spacing w:val="-2"/>
          <w:sz w:val="28"/>
        </w:rPr>
        <w:t xml:space="preserve">ный приказом по </w:t>
      </w:r>
      <w:r w:rsidR="00FC7AEF" w:rsidRPr="00FC7AEF">
        <w:rPr>
          <w:spacing w:val="-2"/>
          <w:sz w:val="28"/>
        </w:rPr>
        <w:t>университету</w:t>
      </w:r>
      <w:r w:rsidR="0019765E">
        <w:rPr>
          <w:spacing w:val="-2"/>
          <w:sz w:val="28"/>
        </w:rPr>
        <w:t xml:space="preserve">, </w:t>
      </w:r>
      <w:r w:rsidRPr="00FC7AEF">
        <w:rPr>
          <w:spacing w:val="-2"/>
          <w:sz w:val="28"/>
        </w:rPr>
        <w:t>например 008</w:t>
      </w:r>
      <w:r w:rsidR="0019765E">
        <w:rPr>
          <w:spacing w:val="-2"/>
          <w:sz w:val="28"/>
        </w:rPr>
        <w:t>,</w:t>
      </w:r>
      <w:r w:rsidR="001A6CD4" w:rsidRPr="00FC7AEF">
        <w:rPr>
          <w:spacing w:val="-2"/>
          <w:sz w:val="28"/>
        </w:rPr>
        <w:t xml:space="preserve"> с добавлением букв ПЗ</w:t>
      </w:r>
      <w:r w:rsidRPr="00FC7AEF">
        <w:rPr>
          <w:spacing w:val="-2"/>
          <w:sz w:val="28"/>
        </w:rPr>
        <w:t>.</w:t>
      </w:r>
    </w:p>
    <w:p w:rsidR="0008751A" w:rsidRPr="00A54692" w:rsidRDefault="0008751A" w:rsidP="0008751A">
      <w:pPr>
        <w:pStyle w:val="33"/>
        <w:ind w:firstLine="709"/>
        <w:jc w:val="both"/>
        <w:rPr>
          <w:sz w:val="28"/>
        </w:rPr>
      </w:pPr>
      <w:r w:rsidRPr="00A54692">
        <w:rPr>
          <w:sz w:val="28"/>
        </w:rPr>
        <w:t>Примеры обозначения пояснител</w:t>
      </w:r>
      <w:r w:rsidRPr="00A54692">
        <w:rPr>
          <w:sz w:val="28"/>
        </w:rPr>
        <w:t>ь</w:t>
      </w:r>
      <w:r w:rsidRPr="00A54692">
        <w:rPr>
          <w:sz w:val="28"/>
        </w:rPr>
        <w:t>ной записки:</w:t>
      </w:r>
    </w:p>
    <w:p w:rsidR="0008751A" w:rsidRPr="0028396B" w:rsidRDefault="0008751A" w:rsidP="0008751A">
      <w:pPr>
        <w:pStyle w:val="33"/>
        <w:spacing w:before="240"/>
        <w:ind w:firstLine="709"/>
        <w:jc w:val="both"/>
        <w:rPr>
          <w:szCs w:val="24"/>
        </w:rPr>
      </w:pPr>
      <w:r w:rsidRPr="0028396B">
        <w:rPr>
          <w:szCs w:val="24"/>
        </w:rPr>
        <w:t>БГУИР ДР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64 ПЗ;  БГУИР ДП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08 ПЗ</w:t>
      </w:r>
      <w:r>
        <w:rPr>
          <w:szCs w:val="24"/>
        </w:rPr>
        <w:t>.</w:t>
      </w:r>
    </w:p>
    <w:p w:rsidR="0008751A" w:rsidRDefault="0008751A" w:rsidP="0008751A">
      <w:pPr>
        <w:pStyle w:val="33"/>
        <w:spacing w:before="240"/>
        <w:ind w:firstLine="709"/>
        <w:jc w:val="both"/>
        <w:rPr>
          <w:sz w:val="28"/>
        </w:rPr>
      </w:pPr>
      <w:r>
        <w:rPr>
          <w:sz w:val="28"/>
        </w:rPr>
        <w:lastRenderedPageBreak/>
        <w:t>П</w:t>
      </w:r>
      <w:r w:rsidR="001A6CD4">
        <w:rPr>
          <w:sz w:val="28"/>
        </w:rPr>
        <w:t>осле обозначения пояснительной записки следуют п</w:t>
      </w:r>
      <w:r>
        <w:rPr>
          <w:sz w:val="28"/>
        </w:rPr>
        <w:t xml:space="preserve">одписи студента, руководителя, консультантов и т. д. 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7</w:t>
      </w:r>
      <w:r>
        <w:rPr>
          <w:sz w:val="28"/>
        </w:rPr>
        <w:t xml:space="preserve"> Титульный лист включается в общее количество страниц поясн</w:t>
      </w:r>
      <w:r>
        <w:rPr>
          <w:sz w:val="28"/>
        </w:rPr>
        <w:t>и</w:t>
      </w:r>
      <w:r>
        <w:rPr>
          <w:sz w:val="28"/>
        </w:rPr>
        <w:t>тельной записки, но номер страницы не проста</w:t>
      </w:r>
      <w:r>
        <w:rPr>
          <w:sz w:val="28"/>
        </w:rPr>
        <w:t>в</w:t>
      </w:r>
      <w:r>
        <w:rPr>
          <w:sz w:val="28"/>
        </w:rPr>
        <w:t>ляется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8</w:t>
      </w:r>
      <w:r>
        <w:rPr>
          <w:sz w:val="28"/>
        </w:rPr>
        <w:t xml:space="preserve"> Реферат выполняют по ГОСТ 7.9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. Слово РЕФЕРАТ записывают прописными буквами </w:t>
      </w:r>
      <w:r w:rsidR="00B6349B">
        <w:rPr>
          <w:sz w:val="28"/>
        </w:rPr>
        <w:t xml:space="preserve">полужирным шрифтом </w:t>
      </w:r>
      <w:r w:rsidR="001A6CD4">
        <w:rPr>
          <w:sz w:val="28"/>
        </w:rPr>
        <w:t>по центру</w:t>
      </w:r>
      <w:r>
        <w:rPr>
          <w:sz w:val="28"/>
        </w:rPr>
        <w:t>, страницу не нумеруют, но включают в общее количество страниц пояснительной запи</w:t>
      </w:r>
      <w:r>
        <w:rPr>
          <w:sz w:val="28"/>
        </w:rPr>
        <w:t>с</w:t>
      </w:r>
      <w:r>
        <w:rPr>
          <w:sz w:val="28"/>
        </w:rPr>
        <w:t>ки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е выделяют две составные части: собственно реферативную и заголовочную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Заголовочная часть отражает название темы дипломного проекта (д</w:t>
      </w:r>
      <w:r w:rsidRPr="00CD69B5">
        <w:rPr>
          <w:sz w:val="28"/>
        </w:rPr>
        <w:t>и</w:t>
      </w:r>
      <w:r w:rsidRPr="00CD69B5">
        <w:rPr>
          <w:sz w:val="28"/>
        </w:rPr>
        <w:t>пломной работы), фамилию студента с инициалами и выходные да</w:t>
      </w:r>
      <w:r w:rsidRPr="00CD69B5">
        <w:rPr>
          <w:sz w:val="28"/>
        </w:rPr>
        <w:t>н</w:t>
      </w:r>
      <w:r w:rsidRPr="00CD69B5">
        <w:rPr>
          <w:sz w:val="28"/>
        </w:rPr>
        <w:t>ные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Пример:</w:t>
      </w:r>
    </w:p>
    <w:p w:rsidR="00ED127B" w:rsidRPr="00CD69B5" w:rsidRDefault="00ED127B" w:rsidP="0008751A">
      <w:pPr>
        <w:pStyle w:val="a5"/>
        <w:ind w:firstLine="709"/>
        <w:rPr>
          <w:caps/>
          <w:sz w:val="28"/>
        </w:rPr>
      </w:pPr>
      <w:r w:rsidRPr="00CD69B5">
        <w:rPr>
          <w:caps/>
          <w:spacing w:val="-4"/>
          <w:sz w:val="28"/>
        </w:rPr>
        <w:t>Система позиционного управления поворотного стола</w:t>
      </w:r>
      <w:r w:rsidR="0019765E" w:rsidRPr="00CD69B5">
        <w:rPr>
          <w:caps/>
          <w:sz w:val="28"/>
        </w:rPr>
        <w:t> </w:t>
      </w:r>
      <w:r w:rsidRPr="00CD69B5">
        <w:rPr>
          <w:caps/>
          <w:sz w:val="28"/>
        </w:rPr>
        <w:t xml:space="preserve">: </w:t>
      </w:r>
      <w:r w:rsidRPr="00CD69B5">
        <w:rPr>
          <w:sz w:val="28"/>
        </w:rPr>
        <w:t>дипломный проект</w:t>
      </w:r>
      <w:r w:rsidR="0019765E" w:rsidRPr="00CD69B5">
        <w:rPr>
          <w:sz w:val="28"/>
        </w:rPr>
        <w:t> </w:t>
      </w:r>
      <w:r w:rsidRPr="00CD69B5">
        <w:rPr>
          <w:sz w:val="28"/>
        </w:rPr>
        <w:t>/ В.</w:t>
      </w:r>
      <w:r w:rsidR="0019765E" w:rsidRPr="00CD69B5">
        <w:rPr>
          <w:sz w:val="28"/>
        </w:rPr>
        <w:t> </w:t>
      </w:r>
      <w:r w:rsidRPr="00CD69B5">
        <w:rPr>
          <w:sz w:val="28"/>
        </w:rPr>
        <w:t>А. Сергеев. – М</w:t>
      </w:r>
      <w:r w:rsidR="0019765E" w:rsidRPr="00CD69B5">
        <w:rPr>
          <w:sz w:val="28"/>
        </w:rPr>
        <w:t>и</w:t>
      </w:r>
      <w:r w:rsidRPr="00CD69B5">
        <w:rPr>
          <w:sz w:val="28"/>
        </w:rPr>
        <w:t>н</w:t>
      </w:r>
      <w:r w:rsidR="0019765E" w:rsidRPr="00CD69B5">
        <w:rPr>
          <w:sz w:val="28"/>
        </w:rPr>
        <w:t>ск</w:t>
      </w:r>
      <w:r w:rsidRPr="00CD69B5">
        <w:rPr>
          <w:sz w:val="28"/>
        </w:rPr>
        <w:t xml:space="preserve"> : БГУИР, 2012, – п.з. – 79</w:t>
      </w:r>
      <w:r w:rsidR="00CD69B5">
        <w:rPr>
          <w:sz w:val="28"/>
        </w:rPr>
        <w:t> </w:t>
      </w:r>
      <w:r w:rsidRPr="00CD69B5">
        <w:rPr>
          <w:sz w:val="28"/>
        </w:rPr>
        <w:t>с., черт</w:t>
      </w:r>
      <w:r w:rsidRPr="00CD69B5">
        <w:rPr>
          <w:sz w:val="28"/>
        </w:rPr>
        <w:t>е</w:t>
      </w:r>
      <w:r w:rsidRPr="00CD69B5">
        <w:rPr>
          <w:sz w:val="28"/>
        </w:rPr>
        <w:t xml:space="preserve">жей (плакатов) – 6 л. формата А1. 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ивной части кратко излагается содержание дипломного проекта (дипломной работы). Основными аспектами в содержании должны быть: пре</w:t>
      </w:r>
      <w:r w:rsidRPr="00CD69B5">
        <w:rPr>
          <w:sz w:val="28"/>
        </w:rPr>
        <w:t>д</w:t>
      </w:r>
      <w:r w:rsidRPr="00CD69B5">
        <w:rPr>
          <w:sz w:val="28"/>
        </w:rPr>
        <w:t>мет проектирования (исследования); цель работы; данные, относящие</w:t>
      </w:r>
      <w:r w:rsidR="0019765E" w:rsidRPr="00CD69B5">
        <w:rPr>
          <w:sz w:val="28"/>
        </w:rPr>
        <w:t>ся</w:t>
      </w:r>
      <w:r w:rsidRPr="00CD69B5">
        <w:rPr>
          <w:sz w:val="28"/>
        </w:rPr>
        <w:t xml:space="preserve"> к мет</w:t>
      </w:r>
      <w:r w:rsidRPr="00CD69B5">
        <w:rPr>
          <w:sz w:val="28"/>
        </w:rPr>
        <w:t>о</w:t>
      </w:r>
      <w:r w:rsidRPr="00CD69B5">
        <w:rPr>
          <w:sz w:val="28"/>
        </w:rPr>
        <w:t>дам проектирования; результаты и выводы.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CD69B5">
        <w:rPr>
          <w:sz w:val="28"/>
        </w:rPr>
        <w:t>Объем реферата ограничен текст</w:t>
      </w:r>
      <w:r w:rsidR="001A6CD4" w:rsidRPr="00CD69B5">
        <w:rPr>
          <w:sz w:val="28"/>
        </w:rPr>
        <w:t>ом</w:t>
      </w:r>
      <w:r w:rsidRPr="00CD69B5">
        <w:rPr>
          <w:sz w:val="28"/>
        </w:rPr>
        <w:t>, который можно разместить на одной</w:t>
      </w:r>
      <w:r>
        <w:rPr>
          <w:sz w:val="28"/>
        </w:rPr>
        <w:t xml:space="preserve"> странице пояснительной записки. Рекомендуемый объем реферата 850–1200 печатных знаков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9</w:t>
      </w:r>
      <w:r>
        <w:rPr>
          <w:sz w:val="28"/>
        </w:rPr>
        <w:t xml:space="preserve"> Задание по дипломному проекту (работе) </w:t>
      </w:r>
      <w:r w:rsidR="007D6E41">
        <w:rPr>
          <w:sz w:val="28"/>
        </w:rPr>
        <w:t>заполняется согласно</w:t>
      </w:r>
      <w:r>
        <w:rPr>
          <w:sz w:val="28"/>
        </w:rPr>
        <w:t xml:space="preserve"> стандартн</w:t>
      </w:r>
      <w:r w:rsidR="007D6E41">
        <w:rPr>
          <w:sz w:val="28"/>
        </w:rPr>
        <w:t>ой</w:t>
      </w:r>
      <w:r>
        <w:rPr>
          <w:sz w:val="28"/>
        </w:rPr>
        <w:t xml:space="preserve"> форм</w:t>
      </w:r>
      <w:r w:rsidR="007D6E41">
        <w:rPr>
          <w:sz w:val="28"/>
        </w:rPr>
        <w:t>е</w:t>
      </w:r>
      <w:r>
        <w:rPr>
          <w:sz w:val="28"/>
        </w:rPr>
        <w:t xml:space="preserve">. Пример оформления задания приведен </w:t>
      </w:r>
      <w:r w:rsidR="007D6E41">
        <w:rPr>
          <w:sz w:val="28"/>
        </w:rPr>
        <w:t>в приложении Б</w:t>
      </w:r>
      <w:r>
        <w:rPr>
          <w:sz w:val="28"/>
        </w:rPr>
        <w:t xml:space="preserve">. </w:t>
      </w:r>
      <w:r w:rsidR="007D6E41">
        <w:rPr>
          <w:caps/>
          <w:sz w:val="28"/>
        </w:rPr>
        <w:t>Б</w:t>
      </w:r>
      <w:r w:rsidR="007D6E41" w:rsidRPr="007D6E41">
        <w:rPr>
          <w:sz w:val="28"/>
        </w:rPr>
        <w:t>ланк</w:t>
      </w:r>
      <w:r w:rsidR="007D6E41">
        <w:rPr>
          <w:caps/>
          <w:sz w:val="28"/>
        </w:rPr>
        <w:t xml:space="preserve"> </w:t>
      </w:r>
      <w:r w:rsidR="007D6E41" w:rsidRPr="007D6E41">
        <w:rPr>
          <w:sz w:val="28"/>
        </w:rPr>
        <w:t>з</w:t>
      </w:r>
      <w:r>
        <w:rPr>
          <w:sz w:val="28"/>
        </w:rPr>
        <w:t>адани</w:t>
      </w:r>
      <w:r w:rsidR="007D6E41">
        <w:rPr>
          <w:sz w:val="28"/>
        </w:rPr>
        <w:t>я</w:t>
      </w:r>
      <w:r>
        <w:rPr>
          <w:sz w:val="28"/>
        </w:rPr>
        <w:t xml:space="preserve"> </w:t>
      </w:r>
      <w:r w:rsidR="007D6E41">
        <w:rPr>
          <w:sz w:val="28"/>
        </w:rPr>
        <w:t xml:space="preserve">заполняется </w:t>
      </w:r>
      <w:r>
        <w:rPr>
          <w:sz w:val="28"/>
        </w:rPr>
        <w:t>с помощью</w:t>
      </w:r>
      <w:r w:rsidRPr="007A5015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печатающего устройства</w:t>
      </w:r>
      <w:r w:rsidR="007D6E41">
        <w:rPr>
          <w:sz w:val="28"/>
          <w:szCs w:val="28"/>
        </w:rPr>
        <w:t xml:space="preserve"> или печатными прописными буквами</w:t>
      </w:r>
      <w:r w:rsidR="00FC7AEF">
        <w:rPr>
          <w:sz w:val="28"/>
          <w:szCs w:val="28"/>
        </w:rPr>
        <w:t xml:space="preserve"> от руки</w:t>
      </w:r>
      <w:r>
        <w:rPr>
          <w:sz w:val="28"/>
        </w:rPr>
        <w:t>.</w:t>
      </w:r>
    </w:p>
    <w:p w:rsidR="0008751A" w:rsidRDefault="0008751A" w:rsidP="0008751A">
      <w:pPr>
        <w:pStyle w:val="a5"/>
        <w:ind w:firstLine="709"/>
        <w:rPr>
          <w:sz w:val="28"/>
        </w:rPr>
      </w:pPr>
      <w:r w:rsidRPr="00DB5CC1">
        <w:rPr>
          <w:sz w:val="28"/>
        </w:rPr>
        <w:t>Наименования факультета и кафедры пи</w:t>
      </w:r>
      <w:r>
        <w:rPr>
          <w:sz w:val="28"/>
        </w:rPr>
        <w:t>шут</w:t>
      </w:r>
      <w:r w:rsidRPr="00DB5CC1">
        <w:rPr>
          <w:sz w:val="28"/>
        </w:rPr>
        <w:t xml:space="preserve"> сокращенно, спец</w:t>
      </w:r>
      <w:r w:rsidRPr="00DB5CC1">
        <w:rPr>
          <w:sz w:val="28"/>
        </w:rPr>
        <w:t>и</w:t>
      </w:r>
      <w:r w:rsidRPr="00DB5CC1">
        <w:rPr>
          <w:sz w:val="28"/>
        </w:rPr>
        <w:t>альность и специализацию обознача</w:t>
      </w:r>
      <w:r>
        <w:rPr>
          <w:sz w:val="28"/>
        </w:rPr>
        <w:t>ют</w:t>
      </w:r>
      <w:r w:rsidRPr="00DB5CC1">
        <w:rPr>
          <w:sz w:val="28"/>
        </w:rPr>
        <w:t xml:space="preserve"> кодами классификационных характеристик, например</w:t>
      </w:r>
      <w:r w:rsidR="00FC7AEF">
        <w:rPr>
          <w:sz w:val="28"/>
        </w:rPr>
        <w:t xml:space="preserve">: </w:t>
      </w:r>
      <w:r w:rsidRPr="00DB5CC1">
        <w:rPr>
          <w:sz w:val="28"/>
        </w:rPr>
        <w:t xml:space="preserve">специальность </w:t>
      </w:r>
      <w:r w:rsidR="0019765E">
        <w:rPr>
          <w:sz w:val="28"/>
        </w:rPr>
        <w:t>1-53 01 07</w:t>
      </w:r>
      <w:r w:rsidRPr="00DB5CC1">
        <w:rPr>
          <w:sz w:val="28"/>
        </w:rPr>
        <w:t>, специализация 01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В пункте 3 задания указывают </w:t>
      </w:r>
      <w:r w:rsidR="00726173">
        <w:rPr>
          <w:sz w:val="28"/>
        </w:rPr>
        <w:t>исходные данные к проекту:</w:t>
      </w:r>
      <w:r>
        <w:rPr>
          <w:sz w:val="28"/>
        </w:rPr>
        <w:t xml:space="preserve"> режимы и условия работы, характеристики сигналов, воздействий и т. д., основные пок</w:t>
      </w:r>
      <w:r>
        <w:rPr>
          <w:sz w:val="28"/>
        </w:rPr>
        <w:t>а</w:t>
      </w:r>
      <w:r>
        <w:rPr>
          <w:sz w:val="28"/>
        </w:rPr>
        <w:t>затели (параметры), которые должны быть достигнуты при применении разр</w:t>
      </w:r>
      <w:r>
        <w:rPr>
          <w:sz w:val="28"/>
        </w:rPr>
        <w:t>а</w:t>
      </w:r>
      <w:r>
        <w:rPr>
          <w:sz w:val="28"/>
        </w:rPr>
        <w:t>ботки</w:t>
      </w:r>
      <w:r w:rsidR="001A6CD4">
        <w:rPr>
          <w:sz w:val="28"/>
        </w:rPr>
        <w:t>,</w:t>
      </w:r>
      <w:r w:rsidR="001A6CD4" w:rsidRPr="001A6CD4">
        <w:rPr>
          <w:sz w:val="28"/>
        </w:rPr>
        <w:t xml:space="preserve"> </w:t>
      </w:r>
      <w:r w:rsidR="001A6CD4">
        <w:rPr>
          <w:sz w:val="28"/>
        </w:rPr>
        <w:t>назначение разработки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В пункте 4 отражают наименовани</w:t>
      </w:r>
      <w:r w:rsidR="001A6CD4">
        <w:rPr>
          <w:sz w:val="28"/>
        </w:rPr>
        <w:t>я</w:t>
      </w:r>
      <w:r>
        <w:rPr>
          <w:sz w:val="28"/>
        </w:rPr>
        <w:t xml:space="preserve"> разделов пояснительной запи</w:t>
      </w:r>
      <w:r>
        <w:rPr>
          <w:sz w:val="28"/>
        </w:rPr>
        <w:t>с</w:t>
      </w:r>
      <w:r>
        <w:rPr>
          <w:sz w:val="28"/>
        </w:rPr>
        <w:t>ки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Пункт 5 задания должен содержать перечень</w:t>
      </w:r>
      <w:r w:rsidR="00726173">
        <w:rPr>
          <w:sz w:val="28"/>
        </w:rPr>
        <w:t xml:space="preserve"> графического материала</w:t>
      </w:r>
      <w:r>
        <w:rPr>
          <w:sz w:val="28"/>
        </w:rPr>
        <w:t xml:space="preserve"> с точным указанием вида, формата и количества листов, а также точное наимен</w:t>
      </w:r>
      <w:r>
        <w:rPr>
          <w:sz w:val="28"/>
        </w:rPr>
        <w:t>о</w:t>
      </w:r>
      <w:r>
        <w:rPr>
          <w:sz w:val="28"/>
        </w:rPr>
        <w:t>вание каждого пл</w:t>
      </w:r>
      <w:r>
        <w:rPr>
          <w:sz w:val="28"/>
        </w:rPr>
        <w:t>а</w:t>
      </w:r>
      <w:r>
        <w:rPr>
          <w:sz w:val="28"/>
        </w:rPr>
        <w:t>ката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Всего в перечне должно быть указано не менее шести листов в пересчете на формат А1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 xml:space="preserve">В зависимости от темы дипломного проекта (работы) используют </w:t>
      </w:r>
      <w:r>
        <w:rPr>
          <w:sz w:val="28"/>
        </w:rPr>
        <w:br/>
        <w:t>виды конструкторских докуме</w:t>
      </w:r>
      <w:r>
        <w:rPr>
          <w:sz w:val="28"/>
        </w:rPr>
        <w:t>н</w:t>
      </w:r>
      <w:r>
        <w:rPr>
          <w:sz w:val="28"/>
        </w:rPr>
        <w:t>тов, указанных в ГОСТ 2.102</w:t>
      </w:r>
      <w:r w:rsidR="007258C3" w:rsidRPr="007258C3">
        <w:rPr>
          <w:sz w:val="28"/>
        </w:rPr>
        <w:t>–</w:t>
      </w:r>
      <w:r>
        <w:rPr>
          <w:sz w:val="28"/>
        </w:rPr>
        <w:t>68,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, </w:t>
      </w:r>
      <w:r>
        <w:rPr>
          <w:sz w:val="28"/>
        </w:rPr>
        <w:br/>
        <w:t>2.602</w:t>
      </w:r>
      <w:r w:rsidR="007258C3" w:rsidRPr="007258C3">
        <w:rPr>
          <w:sz w:val="28"/>
        </w:rPr>
        <w:t>–</w:t>
      </w:r>
      <w:r>
        <w:rPr>
          <w:sz w:val="28"/>
        </w:rPr>
        <w:t>95, 2.601</w:t>
      </w:r>
      <w:r w:rsidR="007258C3" w:rsidRPr="007258C3">
        <w:rPr>
          <w:sz w:val="28"/>
        </w:rPr>
        <w:t>–</w:t>
      </w:r>
      <w:r>
        <w:rPr>
          <w:sz w:val="28"/>
        </w:rPr>
        <w:t>2006 и др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lastRenderedPageBreak/>
        <w:t>Могут использоваться другие виды и типы схем, номенклатура, наимен</w:t>
      </w:r>
      <w:r>
        <w:rPr>
          <w:sz w:val="28"/>
        </w:rPr>
        <w:t>о</w:t>
      </w:r>
      <w:r>
        <w:rPr>
          <w:sz w:val="28"/>
        </w:rPr>
        <w:t>вания и коды которых установлены выпускающей кафе</w:t>
      </w:r>
      <w:r>
        <w:rPr>
          <w:sz w:val="28"/>
        </w:rPr>
        <w:t>д</w:t>
      </w:r>
      <w:r>
        <w:rPr>
          <w:sz w:val="28"/>
        </w:rPr>
        <w:t>рой.</w:t>
      </w:r>
    </w:p>
    <w:p w:rsidR="0008751A" w:rsidRDefault="0008751A" w:rsidP="0008751A">
      <w:pPr>
        <w:pStyle w:val="a5"/>
        <w:tabs>
          <w:tab w:val="left" w:pos="1134"/>
        </w:tabs>
        <w:ind w:firstLine="709"/>
        <w:rPr>
          <w:sz w:val="28"/>
        </w:rPr>
      </w:pPr>
      <w:r>
        <w:rPr>
          <w:sz w:val="28"/>
        </w:rPr>
        <w:t>В календарном плане работ указывают наименования этапов дипломн</w:t>
      </w:r>
      <w:r>
        <w:rPr>
          <w:sz w:val="28"/>
        </w:rPr>
        <w:t>о</w:t>
      </w:r>
      <w:r>
        <w:rPr>
          <w:sz w:val="28"/>
        </w:rPr>
        <w:t>го проекта (работы), их объем и сроки выполнения (опроцент</w:t>
      </w:r>
      <w:r>
        <w:rPr>
          <w:sz w:val="28"/>
        </w:rPr>
        <w:t>о</w:t>
      </w:r>
      <w:r>
        <w:rPr>
          <w:sz w:val="28"/>
        </w:rPr>
        <w:t xml:space="preserve">вок). </w:t>
      </w:r>
    </w:p>
    <w:p w:rsidR="0008751A" w:rsidRDefault="0008751A" w:rsidP="0008751A">
      <w:pPr>
        <w:pStyle w:val="a6"/>
        <w:spacing w:before="0"/>
        <w:ind w:firstLine="709"/>
      </w:pPr>
      <w:r>
        <w:t>Задание по дипломному проекту (работе) и основные разделы должны быть согласованы с консультант</w:t>
      </w:r>
      <w:r>
        <w:t>а</w:t>
      </w:r>
      <w:r>
        <w:t xml:space="preserve">ми. </w:t>
      </w:r>
    </w:p>
    <w:p w:rsidR="0008751A" w:rsidRDefault="0008751A" w:rsidP="0008751A">
      <w:pPr>
        <w:pStyle w:val="a6"/>
        <w:spacing w:before="0"/>
        <w:ind w:firstLine="709"/>
      </w:pPr>
      <w:r>
        <w:t>Лицевую и оборотную страницы задания не нумеруют, но включают в общее количество стр</w:t>
      </w:r>
      <w:r>
        <w:t>а</w:t>
      </w:r>
      <w:r>
        <w:t>ниц пояснительной записки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</w:t>
      </w:r>
      <w:r>
        <w:rPr>
          <w:b/>
        </w:rPr>
        <w:t>10</w:t>
      </w:r>
      <w:r w:rsidRPr="004C60C1">
        <w:t xml:space="preserve"> </w:t>
      </w:r>
      <w:r>
        <w:t>Содержание помещают сразу после задания по дипломному прое</w:t>
      </w:r>
      <w:r>
        <w:t>к</w:t>
      </w:r>
      <w:r>
        <w:t>ту (работе). Слово СОДЕРЖАНИЕ пишут прописными буквами. В содерж</w:t>
      </w:r>
      <w:r>
        <w:t>а</w:t>
      </w:r>
      <w:r>
        <w:t xml:space="preserve">ние </w:t>
      </w:r>
      <w:r w:rsidRPr="004C60C1">
        <w:t>включ</w:t>
      </w:r>
      <w:r>
        <w:t xml:space="preserve">ают </w:t>
      </w:r>
      <w:r w:rsidRPr="004C60C1">
        <w:t>заголов</w:t>
      </w:r>
      <w:r>
        <w:t xml:space="preserve">ки </w:t>
      </w:r>
      <w:r w:rsidRPr="004C60C1">
        <w:t xml:space="preserve">всех </w:t>
      </w:r>
      <w:r>
        <w:t>частей пояснительной записки, в том числе разделов и подразделов, приложений, спецификаций и ведомость докуме</w:t>
      </w:r>
      <w:r>
        <w:t>н</w:t>
      </w:r>
      <w:r>
        <w:t>тов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асположение заголовков </w:t>
      </w:r>
      <w:r w:rsidR="00EA461A">
        <w:t xml:space="preserve">в содержании </w:t>
      </w:r>
      <w:r>
        <w:t>должно точно отражать послед</w:t>
      </w:r>
      <w:r>
        <w:t>о</w:t>
      </w:r>
      <w:r>
        <w:t xml:space="preserve">вательность и соподчиненность </w:t>
      </w:r>
      <w:r w:rsidR="001A6CD4">
        <w:t>разделов и подразделов</w:t>
      </w:r>
      <w:r>
        <w:t xml:space="preserve"> в </w:t>
      </w:r>
      <w:r w:rsidR="00EA461A">
        <w:t xml:space="preserve">тексте </w:t>
      </w:r>
      <w:r>
        <w:t>пояснительной з</w:t>
      </w:r>
      <w:r>
        <w:t>а</w:t>
      </w:r>
      <w:r>
        <w:t>писк</w:t>
      </w:r>
      <w:r w:rsidR="00EA461A">
        <w:t>и</w:t>
      </w:r>
      <w:r>
        <w:t>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1</w:t>
      </w:r>
      <w:r>
        <w:rPr>
          <w:b/>
        </w:rPr>
        <w:t>1</w:t>
      </w:r>
      <w:r>
        <w:t xml:space="preserve"> </w:t>
      </w:r>
      <w:r w:rsidRPr="00F2336E">
        <w:rPr>
          <w:caps/>
        </w:rPr>
        <w:t>в</w:t>
      </w:r>
      <w:r>
        <w:t>ведение</w:t>
      </w:r>
      <w:r w:rsidRPr="00F2336E">
        <w:t xml:space="preserve"> </w:t>
      </w:r>
      <w:r>
        <w:t xml:space="preserve">(предисловие) </w:t>
      </w:r>
      <w:r w:rsidR="001A6CD4">
        <w:t>помещают</w:t>
      </w:r>
      <w:r>
        <w:t xml:space="preserve"> на отдельной странице. Слово ВВЕДЕНИЕ (ПРЕДИСЛОВИЕ) записывают прописными буквами </w:t>
      </w:r>
      <w:r w:rsidR="001A6CD4">
        <w:t>по центр</w:t>
      </w:r>
      <w:r w:rsidR="001A6CD4">
        <w:t>у</w:t>
      </w:r>
      <w:r>
        <w:t xml:space="preserve">. </w:t>
      </w:r>
      <w:r w:rsidR="00152E1F">
        <w:t>Введение</w:t>
      </w:r>
      <w:r>
        <w:t xml:space="preserve"> </w:t>
      </w:r>
      <w:r w:rsidR="00152E1F">
        <w:t xml:space="preserve">(предисловие) </w:t>
      </w:r>
      <w:r>
        <w:t>должно быть кратки</w:t>
      </w:r>
      <w:r w:rsidR="00152E1F">
        <w:t xml:space="preserve">м и четким, </w:t>
      </w:r>
      <w:r>
        <w:t>не должно быть общих мест и отступлений, непосредственно не связанных с разрабатываемой т</w:t>
      </w:r>
      <w:r>
        <w:t>е</w:t>
      </w:r>
      <w:r>
        <w:t xml:space="preserve">мой. Объем введения </w:t>
      </w:r>
      <w:r w:rsidR="00152E1F">
        <w:t xml:space="preserve">не </w:t>
      </w:r>
      <w:r>
        <w:t xml:space="preserve">должен </w:t>
      </w:r>
      <w:r w:rsidR="00152E1F">
        <w:t>превышать</w:t>
      </w:r>
      <w:r>
        <w:t xml:space="preserve"> двух страниц.</w:t>
      </w:r>
    </w:p>
    <w:p w:rsidR="0008751A" w:rsidRDefault="0008751A" w:rsidP="0008751A">
      <w:pPr>
        <w:pStyle w:val="a6"/>
        <w:spacing w:before="0"/>
        <w:ind w:firstLine="709"/>
      </w:pPr>
      <w:r>
        <w:t>Рекомендуется следующее содерж</w:t>
      </w:r>
      <w:r>
        <w:t>а</w:t>
      </w:r>
      <w:r>
        <w:t xml:space="preserve">ние </w:t>
      </w:r>
      <w:r w:rsidR="00152E1F">
        <w:t>введения (</w:t>
      </w:r>
      <w:r>
        <w:t>предисловия</w:t>
      </w:r>
      <w:r w:rsidR="00152E1F">
        <w:t>)</w:t>
      </w:r>
      <w:r>
        <w:t>: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ий анализ достижений в той области, которой посвящена тема д</w:t>
      </w:r>
      <w:r>
        <w:rPr>
          <w:sz w:val="28"/>
        </w:rPr>
        <w:t>и</w:t>
      </w:r>
      <w:r>
        <w:rPr>
          <w:sz w:val="28"/>
        </w:rPr>
        <w:t xml:space="preserve">пломного проекта </w:t>
      </w:r>
      <w:r w:rsidR="00152E1F">
        <w:rPr>
          <w:sz w:val="28"/>
        </w:rPr>
        <w:t>(</w:t>
      </w:r>
      <w:r>
        <w:rPr>
          <w:sz w:val="28"/>
        </w:rPr>
        <w:t>раб</w:t>
      </w:r>
      <w:r>
        <w:rPr>
          <w:sz w:val="28"/>
        </w:rPr>
        <w:t>о</w:t>
      </w:r>
      <w:r>
        <w:rPr>
          <w:sz w:val="28"/>
        </w:rPr>
        <w:t>ты</w:t>
      </w:r>
      <w:r w:rsidR="00152E1F">
        <w:rPr>
          <w:sz w:val="28"/>
        </w:rPr>
        <w:t>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цель дипломного проектирования;</w:t>
      </w:r>
    </w:p>
    <w:p w:rsidR="0008751A" w:rsidRDefault="0008751A" w:rsidP="0008751A">
      <w:pPr>
        <w:pStyle w:val="a6"/>
        <w:numPr>
          <w:ilvl w:val="0"/>
          <w:numId w:val="23"/>
        </w:numPr>
        <w:tabs>
          <w:tab w:val="clear" w:pos="1389"/>
          <w:tab w:val="num" w:pos="851"/>
        </w:tabs>
        <w:spacing w:before="0" w:line="300" w:lineRule="exact"/>
        <w:ind w:left="0"/>
      </w:pPr>
      <w:r>
        <w:t xml:space="preserve"> принципы, положенные в основу проектирования, научного исследов</w:t>
      </w:r>
      <w:r>
        <w:t>а</w:t>
      </w:r>
      <w:r>
        <w:t>ния, поиска технического решения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ое изложение содержания разделов пояснительной записки с об</w:t>
      </w:r>
      <w:r>
        <w:rPr>
          <w:sz w:val="28"/>
        </w:rPr>
        <w:t>я</w:t>
      </w:r>
      <w:r>
        <w:rPr>
          <w:sz w:val="28"/>
        </w:rPr>
        <w:t>зательным указанием задач, решению которых они посв</w:t>
      </w:r>
      <w:r>
        <w:rPr>
          <w:sz w:val="28"/>
        </w:rPr>
        <w:t>я</w:t>
      </w:r>
      <w:r>
        <w:rPr>
          <w:sz w:val="28"/>
        </w:rPr>
        <w:t xml:space="preserve">щены. 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2</w:t>
      </w:r>
      <w:r w:rsidRPr="002B563B">
        <w:rPr>
          <w:sz w:val="28"/>
          <w:szCs w:val="28"/>
        </w:rPr>
        <w:t xml:space="preserve"> В основном тексте пояснительной записки анализируют существ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ющие решения, определяют пути достижения цели проектирования, соста</w:t>
      </w:r>
      <w:r w:rsidRPr="002B563B">
        <w:rPr>
          <w:sz w:val="28"/>
          <w:szCs w:val="28"/>
        </w:rPr>
        <w:t>в</w:t>
      </w:r>
      <w:r w:rsidRPr="002B563B">
        <w:rPr>
          <w:sz w:val="28"/>
          <w:szCs w:val="28"/>
        </w:rPr>
        <w:t>ляют технические требования, на основании которых разрабатывают конкретные м</w:t>
      </w:r>
      <w:r w:rsidRPr="002B563B">
        <w:rPr>
          <w:sz w:val="28"/>
          <w:szCs w:val="28"/>
        </w:rPr>
        <w:t>е</w:t>
      </w:r>
      <w:r w:rsidRPr="002B563B">
        <w:rPr>
          <w:sz w:val="28"/>
          <w:szCs w:val="28"/>
        </w:rPr>
        <w:t>тодики и технические решения задач, принимают схемотехнические, алгори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мические, программные и констру</w:t>
      </w:r>
      <w:r w:rsidRPr="002B563B">
        <w:rPr>
          <w:sz w:val="28"/>
          <w:szCs w:val="28"/>
        </w:rPr>
        <w:t>к</w:t>
      </w:r>
      <w:r w:rsidRPr="002B563B">
        <w:rPr>
          <w:sz w:val="28"/>
          <w:szCs w:val="28"/>
        </w:rPr>
        <w:t>тивно</w:t>
      </w:r>
      <w:r w:rsidR="0019765E">
        <w:rPr>
          <w:sz w:val="28"/>
          <w:szCs w:val="28"/>
        </w:rPr>
        <w:t>-</w:t>
      </w:r>
      <w:r w:rsidRPr="002B563B">
        <w:rPr>
          <w:sz w:val="28"/>
          <w:szCs w:val="28"/>
        </w:rPr>
        <w:t>технологические решения.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sz w:val="28"/>
          <w:szCs w:val="28"/>
        </w:rPr>
        <w:t>Общие требования к основному тексту пояснительной записки: че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кость и логическая последовательность изложения материала, убедительность арг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ментации, краткость и ясность формулировок, исключающих н</w:t>
      </w:r>
      <w:r w:rsidRPr="002B563B">
        <w:rPr>
          <w:sz w:val="28"/>
          <w:szCs w:val="28"/>
        </w:rPr>
        <w:t>е</w:t>
      </w:r>
      <w:r w:rsidRPr="002B563B">
        <w:rPr>
          <w:sz w:val="28"/>
          <w:szCs w:val="28"/>
        </w:rPr>
        <w:t>однозначность толкования, конкретность изложения результатов, доказательств и выв</w:t>
      </w:r>
      <w:r w:rsidRPr="002B563B">
        <w:rPr>
          <w:sz w:val="28"/>
          <w:szCs w:val="28"/>
        </w:rPr>
        <w:t>о</w:t>
      </w:r>
      <w:r w:rsidRPr="002B563B">
        <w:rPr>
          <w:sz w:val="28"/>
          <w:szCs w:val="28"/>
        </w:rPr>
        <w:t>дов.</w:t>
      </w:r>
    </w:p>
    <w:p w:rsidR="0008751A" w:rsidRPr="002B563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3</w:t>
      </w:r>
      <w:r w:rsidRPr="002B563B">
        <w:rPr>
          <w:sz w:val="28"/>
          <w:szCs w:val="28"/>
        </w:rPr>
        <w:t xml:space="preserve"> Запрещается переписывание общих сведений из учебников, уче</w:t>
      </w:r>
      <w:r w:rsidRPr="002B563B">
        <w:rPr>
          <w:sz w:val="28"/>
          <w:szCs w:val="28"/>
        </w:rPr>
        <w:t>б</w:t>
      </w:r>
      <w:r w:rsidRPr="002B563B">
        <w:rPr>
          <w:sz w:val="28"/>
          <w:szCs w:val="28"/>
        </w:rPr>
        <w:t>ных пособий, монографий, статей и других источников без соответствующей ссы</w:t>
      </w:r>
      <w:r w:rsidRPr="002B563B">
        <w:rPr>
          <w:sz w:val="28"/>
          <w:szCs w:val="28"/>
        </w:rPr>
        <w:t>л</w:t>
      </w:r>
      <w:r w:rsidRPr="002B563B">
        <w:rPr>
          <w:sz w:val="28"/>
          <w:szCs w:val="28"/>
        </w:rPr>
        <w:t>ки.</w:t>
      </w:r>
    </w:p>
    <w:p w:rsidR="0008751A" w:rsidRPr="009066E9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9066E9">
        <w:rPr>
          <w:b/>
          <w:spacing w:val="2"/>
          <w:sz w:val="28"/>
          <w:szCs w:val="28"/>
        </w:rPr>
        <w:t>1.2.14</w:t>
      </w:r>
      <w:r w:rsidRPr="009066E9">
        <w:rPr>
          <w:spacing w:val="2"/>
          <w:sz w:val="28"/>
          <w:szCs w:val="28"/>
        </w:rPr>
        <w:t xml:space="preserve"> В экономическом разделе, в разделе охраны труда или экологич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 xml:space="preserve">ской безопасности, </w:t>
      </w:r>
      <w:r w:rsidR="0019765E">
        <w:rPr>
          <w:spacing w:val="2"/>
          <w:sz w:val="28"/>
          <w:szCs w:val="28"/>
        </w:rPr>
        <w:t>энерго-</w:t>
      </w:r>
      <w:r w:rsidR="00152E1F">
        <w:rPr>
          <w:spacing w:val="2"/>
          <w:sz w:val="28"/>
          <w:szCs w:val="28"/>
        </w:rPr>
        <w:t xml:space="preserve"> и ресурсо</w:t>
      </w:r>
      <w:r w:rsidRPr="009066E9">
        <w:rPr>
          <w:spacing w:val="2"/>
          <w:sz w:val="28"/>
          <w:szCs w:val="28"/>
        </w:rPr>
        <w:t>сбережения рассматриваются вопр</w:t>
      </w:r>
      <w:r w:rsidRPr="009066E9">
        <w:rPr>
          <w:spacing w:val="2"/>
          <w:sz w:val="28"/>
          <w:szCs w:val="28"/>
        </w:rPr>
        <w:t>о</w:t>
      </w:r>
      <w:r w:rsidRPr="009066E9">
        <w:rPr>
          <w:spacing w:val="2"/>
          <w:sz w:val="28"/>
          <w:szCs w:val="28"/>
        </w:rPr>
        <w:t>сы, предусмотренные заданием по дипломному проектированию. Для инж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>нерн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lastRenderedPageBreak/>
        <w:t>экономических специальностей рассматриваются вопросы, предусмо</w:t>
      </w:r>
      <w:r w:rsidRPr="009066E9">
        <w:rPr>
          <w:spacing w:val="2"/>
          <w:sz w:val="28"/>
          <w:szCs w:val="28"/>
        </w:rPr>
        <w:t>т</w:t>
      </w:r>
      <w:r w:rsidRPr="009066E9">
        <w:rPr>
          <w:spacing w:val="2"/>
          <w:sz w:val="28"/>
          <w:szCs w:val="28"/>
        </w:rPr>
        <w:t>ренные заданием по конструкторск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t>технологической части проекта (раб</w:t>
      </w:r>
      <w:r w:rsidRPr="009066E9">
        <w:rPr>
          <w:spacing w:val="2"/>
          <w:sz w:val="28"/>
          <w:szCs w:val="28"/>
        </w:rPr>
        <w:t>о</w:t>
      </w:r>
      <w:r w:rsidRPr="009066E9">
        <w:rPr>
          <w:spacing w:val="2"/>
          <w:sz w:val="28"/>
          <w:szCs w:val="28"/>
        </w:rPr>
        <w:t>ты)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9066E9">
        <w:rPr>
          <w:b/>
          <w:spacing w:val="2"/>
          <w:sz w:val="28"/>
          <w:szCs w:val="28"/>
        </w:rPr>
        <w:t>1.2.15</w:t>
      </w:r>
      <w:r w:rsidRPr="009066E9">
        <w:rPr>
          <w:spacing w:val="2"/>
          <w:sz w:val="28"/>
          <w:szCs w:val="28"/>
        </w:rPr>
        <w:t xml:space="preserve"> Заключение пишут на отдельной странице. Слово ЗАКЛЮЧЕНИЕ записывают прописными буквами </w:t>
      </w:r>
      <w:r w:rsidR="00152E1F">
        <w:rPr>
          <w:spacing w:val="2"/>
          <w:sz w:val="28"/>
          <w:szCs w:val="28"/>
        </w:rPr>
        <w:t xml:space="preserve">полужирным шрифтом </w:t>
      </w:r>
      <w:r w:rsidR="001A6CD4">
        <w:rPr>
          <w:spacing w:val="2"/>
          <w:sz w:val="28"/>
          <w:szCs w:val="28"/>
        </w:rPr>
        <w:t>по центру</w:t>
      </w:r>
      <w:r w:rsidR="00FC7AEF">
        <w:rPr>
          <w:spacing w:val="2"/>
          <w:sz w:val="28"/>
          <w:szCs w:val="28"/>
        </w:rPr>
        <w:t xml:space="preserve"> строки</w:t>
      </w:r>
      <w:r w:rsidRPr="009066E9">
        <w:rPr>
          <w:spacing w:val="2"/>
          <w:sz w:val="28"/>
          <w:szCs w:val="28"/>
        </w:rPr>
        <w:t>.</w:t>
      </w:r>
      <w:r w:rsidR="00FC7AEF">
        <w:rPr>
          <w:spacing w:val="2"/>
          <w:sz w:val="28"/>
          <w:szCs w:val="28"/>
        </w:rPr>
        <w:br/>
      </w:r>
      <w:r w:rsidRPr="009066E9">
        <w:rPr>
          <w:spacing w:val="2"/>
          <w:sz w:val="28"/>
          <w:szCs w:val="28"/>
        </w:rPr>
        <w:t xml:space="preserve">В </w:t>
      </w:r>
      <w:r w:rsidR="00152E1F">
        <w:rPr>
          <w:spacing w:val="2"/>
          <w:sz w:val="28"/>
          <w:szCs w:val="28"/>
        </w:rPr>
        <w:t>заключении</w:t>
      </w:r>
      <w:r w:rsidRPr="009066E9">
        <w:rPr>
          <w:spacing w:val="2"/>
          <w:sz w:val="28"/>
          <w:szCs w:val="28"/>
        </w:rPr>
        <w:t xml:space="preserve"> необходимо перечислить</w:t>
      </w:r>
      <w:r>
        <w:rPr>
          <w:sz w:val="28"/>
        </w:rPr>
        <w:t xml:space="preserve"> основные результаты, характеризу</w:t>
      </w:r>
      <w:r>
        <w:rPr>
          <w:sz w:val="28"/>
        </w:rPr>
        <w:t>ю</w:t>
      </w:r>
      <w:r>
        <w:rPr>
          <w:sz w:val="28"/>
        </w:rPr>
        <w:t xml:space="preserve">щие </w:t>
      </w:r>
      <w:r w:rsidR="00152E1F">
        <w:rPr>
          <w:sz w:val="28"/>
        </w:rPr>
        <w:t>степень достижения цел</w:t>
      </w:r>
      <w:r w:rsidR="0019765E">
        <w:rPr>
          <w:sz w:val="28"/>
        </w:rPr>
        <w:t>и</w:t>
      </w:r>
      <w:r w:rsidR="00152E1F">
        <w:rPr>
          <w:sz w:val="28"/>
        </w:rPr>
        <w:t xml:space="preserve"> проекта</w:t>
      </w:r>
      <w:r>
        <w:rPr>
          <w:sz w:val="28"/>
        </w:rPr>
        <w:t xml:space="preserve"> и подытоживающие его с</w:t>
      </w:r>
      <w:r>
        <w:rPr>
          <w:sz w:val="28"/>
        </w:rPr>
        <w:t>о</w:t>
      </w:r>
      <w:r>
        <w:rPr>
          <w:sz w:val="28"/>
        </w:rPr>
        <w:t>держани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езультаты следует излагать в форме констатации фактов, используя сл</w:t>
      </w:r>
      <w:r>
        <w:rPr>
          <w:sz w:val="28"/>
        </w:rPr>
        <w:t>о</w:t>
      </w:r>
      <w:r>
        <w:rPr>
          <w:sz w:val="28"/>
        </w:rPr>
        <w:t>ва: «изучены», «исследованы», «сформулированы», «показано», «разработана», «предложена», «подготовлены», «изг</w:t>
      </w:r>
      <w:r>
        <w:rPr>
          <w:sz w:val="28"/>
        </w:rPr>
        <w:t>о</w:t>
      </w:r>
      <w:r>
        <w:rPr>
          <w:sz w:val="28"/>
        </w:rPr>
        <w:t>товлена», «испытана» и т. п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Текст перечислений должен быть кратким, ясным и содержать конкре</w:t>
      </w:r>
      <w:r>
        <w:rPr>
          <w:sz w:val="28"/>
        </w:rPr>
        <w:t>т</w:t>
      </w:r>
      <w:r>
        <w:rPr>
          <w:sz w:val="28"/>
        </w:rPr>
        <w:t>ные данные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Объем заключения </w:t>
      </w:r>
      <w:r w:rsidR="00152E1F">
        <w:rPr>
          <w:sz w:val="28"/>
        </w:rPr>
        <w:t xml:space="preserve">не </w:t>
      </w:r>
      <w:r>
        <w:rPr>
          <w:sz w:val="28"/>
        </w:rPr>
        <w:t xml:space="preserve">должен </w:t>
      </w:r>
      <w:r w:rsidR="001A6CD4">
        <w:rPr>
          <w:sz w:val="28"/>
        </w:rPr>
        <w:t>занимать более</w:t>
      </w:r>
      <w:r>
        <w:rPr>
          <w:sz w:val="28"/>
        </w:rPr>
        <w:t xml:space="preserve"> полутора</w:t>
      </w:r>
      <w:r w:rsidR="0019765E">
        <w:rPr>
          <w:sz w:val="28"/>
        </w:rPr>
        <w:t>-</w:t>
      </w:r>
      <w:r>
        <w:rPr>
          <w:sz w:val="28"/>
        </w:rPr>
        <w:t>двух страниц п</w:t>
      </w:r>
      <w:r>
        <w:rPr>
          <w:sz w:val="28"/>
        </w:rPr>
        <w:t>о</w:t>
      </w:r>
      <w:r>
        <w:rPr>
          <w:sz w:val="28"/>
        </w:rPr>
        <w:t>яснительной записки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3222F2">
        <w:rPr>
          <w:b/>
          <w:sz w:val="28"/>
        </w:rPr>
        <w:t>2.1</w:t>
      </w:r>
      <w:r>
        <w:rPr>
          <w:b/>
          <w:sz w:val="28"/>
        </w:rPr>
        <w:t>6</w:t>
      </w:r>
      <w:r>
        <w:rPr>
          <w:sz w:val="28"/>
        </w:rPr>
        <w:t xml:space="preserve"> </w:t>
      </w:r>
      <w:r w:rsidRPr="00152E1F">
        <w:rPr>
          <w:caps/>
          <w:sz w:val="28"/>
        </w:rPr>
        <w:t xml:space="preserve">СПИСОК </w:t>
      </w:r>
      <w:r w:rsidR="00152E1F" w:rsidRPr="00152E1F">
        <w:rPr>
          <w:caps/>
          <w:sz w:val="28"/>
        </w:rPr>
        <w:t>использованных источников</w:t>
      </w:r>
      <w:r>
        <w:rPr>
          <w:sz w:val="28"/>
        </w:rPr>
        <w:t xml:space="preserve"> </w:t>
      </w:r>
      <w:r w:rsidR="001A6CD4">
        <w:rPr>
          <w:sz w:val="28"/>
        </w:rPr>
        <w:t>следует офор</w:t>
      </w:r>
      <w:r w:rsidR="001A6CD4">
        <w:rPr>
          <w:sz w:val="28"/>
        </w:rPr>
        <w:t>м</w:t>
      </w:r>
      <w:r w:rsidR="001A6CD4">
        <w:rPr>
          <w:sz w:val="28"/>
        </w:rPr>
        <w:t>лять по ГОСТ</w:t>
      </w:r>
      <w:r>
        <w:rPr>
          <w:sz w:val="28"/>
        </w:rPr>
        <w:t xml:space="preserve"> 7.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152E1F">
        <w:rPr>
          <w:sz w:val="28"/>
        </w:rPr>
        <w:t>0</w:t>
      </w:r>
      <w:r>
        <w:rPr>
          <w:sz w:val="28"/>
        </w:rPr>
        <w:t>3. Примеры оформления приведены в подразд</w:t>
      </w:r>
      <w:r>
        <w:rPr>
          <w:sz w:val="28"/>
        </w:rPr>
        <w:t>е</w:t>
      </w:r>
      <w:r>
        <w:rPr>
          <w:sz w:val="28"/>
        </w:rPr>
        <w:t>ле 2</w:t>
      </w:r>
      <w:r w:rsidRPr="008D6BD6">
        <w:rPr>
          <w:sz w:val="28"/>
        </w:rPr>
        <w:t>.8</w:t>
      </w:r>
      <w:r>
        <w:rPr>
          <w:sz w:val="28"/>
        </w:rP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7</w:t>
      </w:r>
      <w:r>
        <w:rPr>
          <w:sz w:val="28"/>
        </w:rPr>
        <w:t xml:space="preserve"> Правила оформления приложений изложены в ГОСТ 2.105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 </w:t>
      </w:r>
      <w:r>
        <w:rPr>
          <w:sz w:val="28"/>
        </w:rPr>
        <w:br/>
        <w:t xml:space="preserve">(см. </w:t>
      </w:r>
      <w:r w:rsidRPr="008D6BD6">
        <w:rPr>
          <w:sz w:val="28"/>
        </w:rPr>
        <w:t>по</w:t>
      </w:r>
      <w:r w:rsidRPr="008D6BD6">
        <w:rPr>
          <w:sz w:val="28"/>
        </w:rPr>
        <w:t>д</w:t>
      </w:r>
      <w:r w:rsidRPr="008D6BD6">
        <w:rPr>
          <w:sz w:val="28"/>
        </w:rPr>
        <w:t xml:space="preserve">раздел </w:t>
      </w:r>
      <w:r>
        <w:rPr>
          <w:sz w:val="28"/>
        </w:rPr>
        <w:t>2</w:t>
      </w:r>
      <w:r w:rsidRPr="008D6BD6">
        <w:rPr>
          <w:sz w:val="28"/>
        </w:rPr>
        <w:t>.7</w:t>
      </w:r>
      <w:r>
        <w:rPr>
          <w:sz w:val="28"/>
        </w:rPr>
        <w:t>)</w:t>
      </w:r>
      <w:r w:rsidRPr="008D6BD6">
        <w:rPr>
          <w:sz w:val="28"/>
        </w:rPr>
        <w:t>.</w:t>
      </w:r>
    </w:p>
    <w:p w:rsidR="0008751A" w:rsidRPr="008D6BD6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8</w:t>
      </w:r>
      <w:r>
        <w:rPr>
          <w:sz w:val="28"/>
        </w:rPr>
        <w:t xml:space="preserve"> </w:t>
      </w:r>
      <w:r w:rsidRPr="00DE7D89">
        <w:rPr>
          <w:caps/>
          <w:sz w:val="28"/>
        </w:rPr>
        <w:t>перечень элементов</w:t>
      </w:r>
      <w:r>
        <w:rPr>
          <w:sz w:val="28"/>
        </w:rPr>
        <w:t xml:space="preserve"> </w:t>
      </w:r>
      <w:r w:rsidR="00152E1F">
        <w:rPr>
          <w:sz w:val="28"/>
        </w:rPr>
        <w:t xml:space="preserve">схем </w:t>
      </w:r>
      <w:r>
        <w:rPr>
          <w:sz w:val="28"/>
        </w:rPr>
        <w:t xml:space="preserve">электрических </w:t>
      </w:r>
      <w:r w:rsidR="00152E1F">
        <w:rPr>
          <w:sz w:val="28"/>
        </w:rPr>
        <w:t xml:space="preserve">принципиальных </w:t>
      </w:r>
      <w:r>
        <w:rPr>
          <w:sz w:val="28"/>
        </w:rPr>
        <w:t>оформляется по ГОСТ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 в виде самостоятельного документа на о</w:t>
      </w:r>
      <w:r>
        <w:rPr>
          <w:sz w:val="28"/>
        </w:rPr>
        <w:t>т</w:t>
      </w:r>
      <w:r>
        <w:rPr>
          <w:sz w:val="28"/>
        </w:rPr>
        <w:t>дельных листах формата А4 и помещается в пояснительной записке перед в</w:t>
      </w:r>
      <w:r>
        <w:rPr>
          <w:sz w:val="28"/>
        </w:rPr>
        <w:t>е</w:t>
      </w:r>
      <w:r>
        <w:rPr>
          <w:sz w:val="28"/>
        </w:rPr>
        <w:t xml:space="preserve">домостью документов. Пример оформления перечня элементов приведен </w:t>
      </w:r>
      <w:r w:rsidR="00152E1F">
        <w:rPr>
          <w:sz w:val="28"/>
        </w:rPr>
        <w:t>в пр</w:t>
      </w:r>
      <w:r w:rsidR="00152E1F">
        <w:rPr>
          <w:sz w:val="28"/>
        </w:rPr>
        <w:t>и</w:t>
      </w:r>
      <w:r w:rsidR="00152E1F">
        <w:rPr>
          <w:sz w:val="28"/>
        </w:rPr>
        <w:t>ложении Г</w:t>
      </w:r>
      <w:r w:rsidRPr="008D6BD6">
        <w:rPr>
          <w:sz w:val="28"/>
        </w:rPr>
        <w:t>.</w:t>
      </w:r>
      <w:r>
        <w:rPr>
          <w:sz w:val="28"/>
        </w:rPr>
        <w:t xml:space="preserve"> Элементы располагаются в порядке латинск</w:t>
      </w:r>
      <w:r>
        <w:rPr>
          <w:sz w:val="28"/>
        </w:rPr>
        <w:t>о</w:t>
      </w:r>
      <w:r>
        <w:rPr>
          <w:sz w:val="28"/>
        </w:rPr>
        <w:t>го алфави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9</w:t>
      </w:r>
      <w:r>
        <w:rPr>
          <w:sz w:val="28"/>
        </w:rPr>
        <w:t xml:space="preserve"> </w:t>
      </w:r>
      <w:r w:rsidRPr="00DE7D89">
        <w:rPr>
          <w:caps/>
          <w:sz w:val="28"/>
        </w:rPr>
        <w:t>Ведомость документов</w:t>
      </w:r>
      <w:r>
        <w:rPr>
          <w:sz w:val="28"/>
        </w:rPr>
        <w:t xml:space="preserve"> </w:t>
      </w:r>
      <w:r w:rsidR="001A6CD4">
        <w:rPr>
          <w:sz w:val="28"/>
        </w:rPr>
        <w:t>соответств</w:t>
      </w:r>
      <w:r w:rsidR="0019765E">
        <w:rPr>
          <w:sz w:val="28"/>
        </w:rPr>
        <w:t>уе</w:t>
      </w:r>
      <w:r w:rsidR="001A6CD4">
        <w:rPr>
          <w:sz w:val="28"/>
        </w:rPr>
        <w:t>т с</w:t>
      </w:r>
      <w:r>
        <w:rPr>
          <w:sz w:val="28"/>
        </w:rPr>
        <w:t>остав</w:t>
      </w:r>
      <w:r w:rsidR="001A6CD4">
        <w:rPr>
          <w:sz w:val="28"/>
        </w:rPr>
        <w:t>у</w:t>
      </w:r>
      <w:r>
        <w:rPr>
          <w:sz w:val="28"/>
        </w:rPr>
        <w:t xml:space="preserve"> дипломн</w:t>
      </w:r>
      <w:r>
        <w:rPr>
          <w:sz w:val="28"/>
        </w:rPr>
        <w:t>о</w:t>
      </w:r>
      <w:r>
        <w:rPr>
          <w:sz w:val="28"/>
        </w:rPr>
        <w:t>го проекта (работы) и является последним обязательным листом п</w:t>
      </w:r>
      <w:r>
        <w:rPr>
          <w:sz w:val="28"/>
        </w:rPr>
        <w:t>о</w:t>
      </w:r>
      <w:r>
        <w:rPr>
          <w:sz w:val="28"/>
        </w:rPr>
        <w:t xml:space="preserve">яснительной записки. Форма ведомости и ее оформление приведены </w:t>
      </w:r>
      <w:r w:rsidR="00152E1F">
        <w:rPr>
          <w:sz w:val="28"/>
        </w:rPr>
        <w:t>в прил</w:t>
      </w:r>
      <w:r w:rsidR="00152E1F">
        <w:rPr>
          <w:sz w:val="28"/>
        </w:rPr>
        <w:t>о</w:t>
      </w:r>
      <w:r w:rsidR="00152E1F">
        <w:rPr>
          <w:sz w:val="28"/>
        </w:rPr>
        <w:t>жении Д</w:t>
      </w:r>
      <w:r w:rsidRPr="008D6BD6">
        <w:rPr>
          <w:sz w:val="28"/>
        </w:rPr>
        <w:t>.</w:t>
      </w:r>
    </w:p>
    <w:p w:rsidR="0008751A" w:rsidRPr="008A4563" w:rsidRDefault="0008751A" w:rsidP="000B67BE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11" w:name="_Toc157495395"/>
      <w:bookmarkStart w:id="12" w:name="_Toc213735949"/>
      <w:bookmarkStart w:id="13" w:name="_Toc246409699"/>
      <w:bookmarkStart w:id="14" w:name="_Toc248821538"/>
      <w:r w:rsidRPr="008A4563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3</w:t>
      </w:r>
      <w:r w:rsidRPr="008A4563">
        <w:rPr>
          <w:bCs/>
          <w:caps w:val="0"/>
          <w:szCs w:val="28"/>
        </w:rPr>
        <w:t xml:space="preserve"> </w:t>
      </w:r>
      <w:bookmarkEnd w:id="11"/>
      <w:r>
        <w:rPr>
          <w:bCs/>
          <w:caps w:val="0"/>
          <w:szCs w:val="28"/>
        </w:rPr>
        <w:t>Обязанности студента (курсанта), руководителя и ко</w:t>
      </w:r>
      <w:r>
        <w:rPr>
          <w:bCs/>
          <w:caps w:val="0"/>
          <w:szCs w:val="28"/>
        </w:rPr>
        <w:t>н</w:t>
      </w:r>
      <w:r>
        <w:rPr>
          <w:bCs/>
          <w:caps w:val="0"/>
          <w:szCs w:val="28"/>
        </w:rPr>
        <w:t>сультанта</w:t>
      </w:r>
      <w:bookmarkEnd w:id="12"/>
      <w:bookmarkEnd w:id="13"/>
      <w:bookmarkEnd w:id="14"/>
    </w:p>
    <w:p w:rsidR="0008751A" w:rsidRPr="00483E6E" w:rsidRDefault="0008751A" w:rsidP="0008751A">
      <w:pPr>
        <w:ind w:firstLine="709"/>
        <w:jc w:val="both"/>
        <w:rPr>
          <w:sz w:val="36"/>
          <w:szCs w:val="28"/>
        </w:rPr>
      </w:pPr>
    </w:p>
    <w:p w:rsidR="0008751A" w:rsidRPr="00AA773A" w:rsidRDefault="0008751A" w:rsidP="0008751A">
      <w:pPr>
        <w:ind w:firstLine="709"/>
        <w:jc w:val="both"/>
        <w:rPr>
          <w:sz w:val="28"/>
          <w:szCs w:val="28"/>
        </w:rPr>
      </w:pPr>
      <w:r w:rsidRPr="00AA773A">
        <w:rPr>
          <w:b/>
          <w:sz w:val="28"/>
          <w:szCs w:val="28"/>
        </w:rPr>
        <w:t>1.3.1</w:t>
      </w:r>
      <w:r w:rsidRPr="00AA773A">
        <w:rPr>
          <w:sz w:val="28"/>
          <w:szCs w:val="28"/>
        </w:rPr>
        <w:t xml:space="preserve"> </w:t>
      </w:r>
      <w:r w:rsidR="00273763">
        <w:rPr>
          <w:sz w:val="28"/>
          <w:szCs w:val="28"/>
        </w:rPr>
        <w:t>С</w:t>
      </w:r>
      <w:r w:rsidRPr="00AA773A">
        <w:rPr>
          <w:sz w:val="28"/>
          <w:szCs w:val="28"/>
        </w:rPr>
        <w:t>тудент (курсант)</w:t>
      </w:r>
      <w:r w:rsidR="00273763">
        <w:rPr>
          <w:sz w:val="28"/>
          <w:szCs w:val="28"/>
        </w:rPr>
        <w:t xml:space="preserve"> о</w:t>
      </w:r>
      <w:r w:rsidR="00273763" w:rsidRPr="00AA773A">
        <w:rPr>
          <w:sz w:val="28"/>
          <w:szCs w:val="28"/>
        </w:rPr>
        <w:t>бязан</w:t>
      </w:r>
      <w:r w:rsidR="00273763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самостоятельно выполнить дипломный проект (работу) и по результ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там проектирования (разработки) сделать доклад на заседании ГЭК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 xml:space="preserve">оформить </w:t>
      </w:r>
      <w:r w:rsidR="00273763">
        <w:rPr>
          <w:sz w:val="28"/>
          <w:szCs w:val="28"/>
        </w:rPr>
        <w:t xml:space="preserve">пояснительную записку и </w:t>
      </w:r>
      <w:r w:rsidR="0008751A">
        <w:rPr>
          <w:sz w:val="28"/>
          <w:szCs w:val="28"/>
        </w:rPr>
        <w:t>графическую часть в соотве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ствии с требованиями </w:t>
      </w:r>
      <w:r w:rsidR="00F00243">
        <w:rPr>
          <w:sz w:val="28"/>
          <w:szCs w:val="28"/>
        </w:rPr>
        <w:t xml:space="preserve">действующих </w:t>
      </w:r>
      <w:r w:rsidR="0008751A">
        <w:rPr>
          <w:sz w:val="28"/>
          <w:szCs w:val="28"/>
        </w:rPr>
        <w:t>стандартов ЕСКД, ЕСТ</w:t>
      </w:r>
      <w:r w:rsidR="00A54EBA">
        <w:rPr>
          <w:sz w:val="28"/>
          <w:szCs w:val="28"/>
        </w:rPr>
        <w:t>Д</w:t>
      </w:r>
      <w:r w:rsidR="0008751A">
        <w:rPr>
          <w:sz w:val="28"/>
          <w:szCs w:val="28"/>
        </w:rPr>
        <w:t>, ЕС</w:t>
      </w:r>
      <w:r w:rsidR="00A54EBA">
        <w:rPr>
          <w:sz w:val="28"/>
          <w:szCs w:val="28"/>
        </w:rPr>
        <w:t>П</w:t>
      </w:r>
      <w:r w:rsidR="0008751A">
        <w:rPr>
          <w:sz w:val="28"/>
          <w:szCs w:val="28"/>
        </w:rPr>
        <w:t>Д</w:t>
      </w:r>
      <w:r w:rsidR="00273763">
        <w:rPr>
          <w:sz w:val="28"/>
          <w:szCs w:val="28"/>
        </w:rPr>
        <w:t>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нести персональную ответственность за принятые решения и достове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сть их обо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нования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инимать участие в разработке заданий и этапов проектирования, с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блюдать </w:t>
      </w:r>
      <w:r w:rsidR="00401004">
        <w:rPr>
          <w:sz w:val="28"/>
          <w:szCs w:val="28"/>
        </w:rPr>
        <w:t>сроки</w:t>
      </w:r>
      <w:r w:rsidR="0008751A">
        <w:rPr>
          <w:sz w:val="28"/>
          <w:szCs w:val="28"/>
        </w:rPr>
        <w:t xml:space="preserve"> выполнения календа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го план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еженедельно информировать руководителя о ходе выполнения 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го проекта (работы)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 w:rsidRPr="00C46DD0">
        <w:rPr>
          <w:sz w:val="28"/>
          <w:szCs w:val="28"/>
        </w:rPr>
        <w:t>в установленные выпускающей кафедрой сроки представлять консул</w:t>
      </w:r>
      <w:r w:rsidR="0008751A" w:rsidRPr="00C46DD0">
        <w:rPr>
          <w:sz w:val="28"/>
          <w:szCs w:val="28"/>
        </w:rPr>
        <w:t>ь</w:t>
      </w:r>
      <w:r w:rsidR="0008751A" w:rsidRPr="00C46DD0">
        <w:rPr>
          <w:sz w:val="28"/>
          <w:szCs w:val="28"/>
        </w:rPr>
        <w:t>танту от кафедры все выполненные к этим моментам проектные матери</w:t>
      </w:r>
      <w:r w:rsidR="0008751A" w:rsidRPr="00C46DD0">
        <w:rPr>
          <w:sz w:val="28"/>
          <w:szCs w:val="28"/>
        </w:rPr>
        <w:t>а</w:t>
      </w:r>
      <w:r w:rsidR="0008751A" w:rsidRPr="00C46DD0">
        <w:rPr>
          <w:sz w:val="28"/>
          <w:szCs w:val="28"/>
        </w:rPr>
        <w:t>лы для опроцентовок</w:t>
      </w:r>
      <w:r w:rsidR="0008751A">
        <w:rPr>
          <w:sz w:val="28"/>
          <w:szCs w:val="28"/>
        </w:rPr>
        <w:t>.</w:t>
      </w:r>
    </w:p>
    <w:p w:rsidR="0008751A" w:rsidRDefault="0008751A" w:rsidP="0019765E">
      <w:pPr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 w:rsidR="00401004">
        <w:rPr>
          <w:sz w:val="28"/>
          <w:szCs w:val="28"/>
        </w:rPr>
        <w:t>Р</w:t>
      </w:r>
      <w:r w:rsidR="00401004" w:rsidRPr="00AA773A">
        <w:rPr>
          <w:sz w:val="28"/>
          <w:szCs w:val="28"/>
        </w:rPr>
        <w:t>уков</w:t>
      </w:r>
      <w:r w:rsidR="00401004" w:rsidRPr="00AA773A">
        <w:rPr>
          <w:sz w:val="28"/>
          <w:szCs w:val="28"/>
        </w:rPr>
        <w:t>о</w:t>
      </w:r>
      <w:r w:rsidR="00401004" w:rsidRPr="00AA773A">
        <w:rPr>
          <w:sz w:val="28"/>
          <w:szCs w:val="28"/>
        </w:rPr>
        <w:t>дител</w:t>
      </w:r>
      <w:r w:rsidR="00401004">
        <w:rPr>
          <w:sz w:val="28"/>
          <w:szCs w:val="28"/>
        </w:rPr>
        <w:t>ь о</w:t>
      </w:r>
      <w:r w:rsidRPr="00AA773A">
        <w:rPr>
          <w:sz w:val="28"/>
          <w:szCs w:val="28"/>
        </w:rPr>
        <w:t>бязан</w:t>
      </w:r>
      <w:r>
        <w:rPr>
          <w:sz w:val="28"/>
          <w:szCs w:val="28"/>
        </w:rPr>
        <w:t>: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и выдать задание по дипломному проекту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)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календарный план на весь период проект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;</w:t>
      </w:r>
    </w:p>
    <w:p w:rsidR="00201621" w:rsidRDefault="00201621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комендовать студенту (курсанту) необходимую литературу, спра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и архивные материалы, типовые проекты и другие источники по теме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);</w:t>
      </w:r>
    </w:p>
    <w:p w:rsidR="0008751A" w:rsidRPr="00201621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pacing w:val="-6"/>
          <w:sz w:val="28"/>
          <w:szCs w:val="28"/>
        </w:rPr>
      </w:pPr>
      <w:r w:rsidRPr="00201621">
        <w:rPr>
          <w:spacing w:val="-6"/>
          <w:sz w:val="28"/>
          <w:szCs w:val="28"/>
        </w:rPr>
        <w:t>проводить консультации, проверять результаты расчетов и экспер</w:t>
      </w:r>
      <w:r w:rsidRPr="00201621">
        <w:rPr>
          <w:spacing w:val="-6"/>
          <w:sz w:val="28"/>
          <w:szCs w:val="28"/>
        </w:rPr>
        <w:t>и</w:t>
      </w:r>
      <w:r w:rsidRPr="00201621">
        <w:rPr>
          <w:spacing w:val="-6"/>
          <w:sz w:val="28"/>
          <w:szCs w:val="28"/>
        </w:rPr>
        <w:t>ментов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ировать ход выполнения работы </w:t>
      </w:r>
      <w:r w:rsidR="00FC7AEF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нести </w:t>
      </w:r>
      <w:r w:rsidR="00483E6E">
        <w:rPr>
          <w:sz w:val="28"/>
          <w:szCs w:val="28"/>
        </w:rPr>
        <w:t xml:space="preserve">свою долю </w:t>
      </w:r>
      <w:r>
        <w:rPr>
          <w:sz w:val="28"/>
          <w:szCs w:val="28"/>
        </w:rPr>
        <w:t>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енност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за ее выполнение вплоть до защиты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;</w:t>
      </w:r>
    </w:p>
    <w:p w:rsidR="004707FE" w:rsidRDefault="004707FE" w:rsidP="0019765E">
      <w:pPr>
        <w:numPr>
          <w:ilvl w:val="0"/>
          <w:numId w:val="7"/>
        </w:numPr>
        <w:tabs>
          <w:tab w:val="clear" w:pos="1647"/>
          <w:tab w:val="num" w:pos="142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подготовке доклада об основных результатах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енных в ходе разработки темы дипломного проекта (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).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отзыв о дипломном проекте и работе студента (курсанта) над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ом</w:t>
      </w:r>
      <w:r w:rsidR="00483E6E">
        <w:rPr>
          <w:sz w:val="28"/>
          <w:szCs w:val="28"/>
        </w:rPr>
        <w:t>,</w:t>
      </w:r>
      <w:r>
        <w:rPr>
          <w:sz w:val="28"/>
          <w:szCs w:val="28"/>
        </w:rPr>
        <w:t xml:space="preserve"> согласно пункту </w:t>
      </w:r>
      <w:r w:rsidRPr="00BC18C7">
        <w:rPr>
          <w:sz w:val="28"/>
          <w:szCs w:val="28"/>
        </w:rPr>
        <w:t>1.4.1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 от выпускающей кафедр</w:t>
      </w:r>
      <w:r w:rsidR="000301FE">
        <w:rPr>
          <w:sz w:val="28"/>
          <w:szCs w:val="28"/>
        </w:rPr>
        <w:t>ы о</w:t>
      </w:r>
      <w:r w:rsidR="000301FE" w:rsidRPr="00E34508">
        <w:rPr>
          <w:sz w:val="28"/>
          <w:szCs w:val="28"/>
        </w:rPr>
        <w:t>бязан</w:t>
      </w:r>
      <w:r w:rsidRPr="00E34508">
        <w:rPr>
          <w:sz w:val="28"/>
          <w:szCs w:val="28"/>
        </w:rPr>
        <w:t>: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формировании задач проектирования, отвеч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их содержанию специальности (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зации)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сультировать по вопросам выбора методик решения сформ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ных задач, расчета и проектирования, обоснования принимаемых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 (курсантом) решен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тролировать сроки выполнения основных этапов прое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ия и ставить в известность кафедру об их нарушени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и причинах</w:t>
      </w:r>
      <w:r w:rsidR="000301FE">
        <w:rPr>
          <w:sz w:val="28"/>
          <w:szCs w:val="28"/>
        </w:rPr>
        <w:t>, вызвавших их</w:t>
      </w:r>
      <w:r>
        <w:rPr>
          <w:sz w:val="28"/>
          <w:szCs w:val="28"/>
        </w:rPr>
        <w:t>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технологический контроль («Т</w:t>
      </w:r>
      <w:r w:rsidRPr="00C46DD0">
        <w:rPr>
          <w:sz w:val="28"/>
          <w:szCs w:val="28"/>
        </w:rPr>
        <w:t>.</w:t>
      </w:r>
      <w:r>
        <w:rPr>
          <w:sz w:val="28"/>
          <w:szCs w:val="28"/>
        </w:rPr>
        <w:t xml:space="preserve"> контр.») графической и текстовой документации. Технологический контроль предполагает проверку соответствия принятых в процессе проектирования технических решений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нию развития данной отрасли техники, простоты реализации разработан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изделия (продукта), его технологичности, а также возможности исполь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в сфере современных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формационных технолог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инимать участие в работе рабочей комиссии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ить полноту дипломного проекта (работы), готовность студента (курсанта) к защите в ГЭК и </w:t>
      </w:r>
      <w:r w:rsidR="00FC7AEF">
        <w:rPr>
          <w:sz w:val="28"/>
          <w:szCs w:val="28"/>
        </w:rPr>
        <w:t>про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формировать об этом кафедру</w:t>
      </w:r>
      <w:r w:rsidR="0019765E"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</w:t>
      </w:r>
      <w:r w:rsidR="000301FE">
        <w:rPr>
          <w:sz w:val="28"/>
          <w:szCs w:val="28"/>
        </w:rPr>
        <w:t>ы</w:t>
      </w:r>
      <w:r w:rsidRPr="00E34508">
        <w:rPr>
          <w:sz w:val="28"/>
          <w:szCs w:val="28"/>
        </w:rPr>
        <w:t xml:space="preserve"> от других кафедр</w:t>
      </w:r>
      <w:r w:rsidR="000301FE" w:rsidRPr="000301FE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о</w:t>
      </w:r>
      <w:r w:rsidR="000301FE" w:rsidRPr="00E34508">
        <w:rPr>
          <w:sz w:val="28"/>
          <w:szCs w:val="28"/>
        </w:rPr>
        <w:t>бязан</w:t>
      </w:r>
      <w:r w:rsidR="000301FE">
        <w:rPr>
          <w:sz w:val="28"/>
          <w:szCs w:val="28"/>
        </w:rPr>
        <w:t>ы</w:t>
      </w:r>
      <w:r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выдать задание студенту в течение первых двух недель пред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й практики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консультировать студента по теме задания в соответствии с утвержде</w:t>
      </w:r>
      <w:r w:rsidR="0008751A">
        <w:rPr>
          <w:sz w:val="28"/>
          <w:szCs w:val="28"/>
        </w:rPr>
        <w:t>н</w:t>
      </w:r>
      <w:r w:rsidR="0008751A">
        <w:rPr>
          <w:sz w:val="28"/>
          <w:szCs w:val="28"/>
        </w:rPr>
        <w:t>ным графиком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правильность выполнения выданного задания</w:t>
      </w:r>
      <w:r w:rsidR="00727D95">
        <w:rPr>
          <w:sz w:val="28"/>
          <w:szCs w:val="28"/>
        </w:rPr>
        <w:t>;</w:t>
      </w:r>
    </w:p>
    <w:p w:rsidR="00727D95" w:rsidRPr="00CD69B5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 </w:t>
      </w:r>
      <w:r w:rsidR="00727D95" w:rsidRPr="00CD69B5">
        <w:rPr>
          <w:sz w:val="28"/>
          <w:szCs w:val="28"/>
        </w:rPr>
        <w:t>представить заведующему выпускающей кафедр</w:t>
      </w:r>
      <w:r w:rsidRPr="00CD69B5">
        <w:rPr>
          <w:sz w:val="28"/>
          <w:szCs w:val="28"/>
        </w:rPr>
        <w:t>ой</w:t>
      </w:r>
      <w:r w:rsidR="00727D95" w:rsidRPr="00CD69B5">
        <w:rPr>
          <w:sz w:val="28"/>
          <w:szCs w:val="28"/>
        </w:rPr>
        <w:t xml:space="preserve"> до начала работы рабочих комиссий докладную записку о выполнении каждым студентом (ку</w:t>
      </w:r>
      <w:r w:rsidR="00727D95" w:rsidRPr="00CD69B5">
        <w:rPr>
          <w:sz w:val="28"/>
          <w:szCs w:val="28"/>
        </w:rPr>
        <w:t>р</w:t>
      </w:r>
      <w:r w:rsidR="00727D95" w:rsidRPr="00CD69B5">
        <w:rPr>
          <w:sz w:val="28"/>
          <w:szCs w:val="28"/>
        </w:rPr>
        <w:t>сантом) соответствующего раздела дипломного проекта (дипло</w:t>
      </w:r>
      <w:r w:rsidR="00727D95" w:rsidRPr="00CD69B5">
        <w:rPr>
          <w:sz w:val="28"/>
          <w:szCs w:val="28"/>
        </w:rPr>
        <w:t>м</w:t>
      </w:r>
      <w:r w:rsidR="00727D95" w:rsidRPr="00CD69B5">
        <w:rPr>
          <w:sz w:val="28"/>
          <w:szCs w:val="28"/>
        </w:rPr>
        <w:t>ной работы).</w:t>
      </w:r>
    </w:p>
    <w:p w:rsidR="0008751A" w:rsidRDefault="00CD69B5" w:rsidP="0019765E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08751A" w:rsidRPr="006821CB">
        <w:rPr>
          <w:b/>
          <w:sz w:val="28"/>
          <w:szCs w:val="28"/>
        </w:rPr>
        <w:lastRenderedPageBreak/>
        <w:t>1.</w:t>
      </w:r>
      <w:r w:rsidR="0008751A">
        <w:rPr>
          <w:b/>
          <w:sz w:val="28"/>
          <w:szCs w:val="28"/>
        </w:rPr>
        <w:t>3.5</w:t>
      </w:r>
      <w:r w:rsidR="0008751A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Н</w:t>
      </w:r>
      <w:r w:rsidR="0008751A" w:rsidRPr="00E34508">
        <w:rPr>
          <w:sz w:val="28"/>
          <w:szCs w:val="28"/>
        </w:rPr>
        <w:t>ормоконтролер</w:t>
      </w:r>
      <w:r w:rsidR="000301FE">
        <w:rPr>
          <w:sz w:val="28"/>
          <w:szCs w:val="28"/>
        </w:rPr>
        <w:t xml:space="preserve"> о</w:t>
      </w:r>
      <w:r w:rsidR="000301FE" w:rsidRPr="00E34508">
        <w:rPr>
          <w:sz w:val="28"/>
          <w:szCs w:val="28"/>
        </w:rPr>
        <w:t>бязан</w:t>
      </w:r>
      <w:r w:rsidR="0008751A" w:rsidRPr="00E34508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блюдение в разработанной документации норм и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й, установленных в межгосударственных и республиканских стандартах, а также в стандартах университет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ответствие графических и текстовых документов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ям стандартов ЕСКД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ценить уровень использования в процессе проектирования прогре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сивных методов стандартизации и ун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оконтроль осуществляют преподаватели университета,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значенные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пускающей кафедрой.</w:t>
      </w:r>
    </w:p>
    <w:p w:rsidR="0008751A" w:rsidRPr="009B3938" w:rsidRDefault="0008751A" w:rsidP="00122AE0">
      <w:pPr>
        <w:spacing w:before="40"/>
        <w:ind w:firstLine="709"/>
        <w:jc w:val="both"/>
        <w:rPr>
          <w:b/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.6</w:t>
      </w:r>
      <w:r>
        <w:rPr>
          <w:sz w:val="28"/>
          <w:szCs w:val="28"/>
        </w:rPr>
        <w:t xml:space="preserve"> Графики опроцентовок дипломных проектов (работ),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ультаций по нормам и требованиям ЕСКД, ЕСТД, ЕСПД</w:t>
      </w:r>
      <w:r w:rsidR="000301FE">
        <w:rPr>
          <w:sz w:val="28"/>
          <w:szCs w:val="28"/>
        </w:rPr>
        <w:t>,</w:t>
      </w:r>
      <w:r>
        <w:rPr>
          <w:sz w:val="28"/>
          <w:szCs w:val="28"/>
        </w:rPr>
        <w:t xml:space="preserve"> преподава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ей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консультантов разрабатываются </w:t>
      </w:r>
      <w:r w:rsidR="000301FE">
        <w:rPr>
          <w:sz w:val="28"/>
          <w:szCs w:val="28"/>
        </w:rPr>
        <w:t xml:space="preserve">профилирующей </w:t>
      </w:r>
      <w:r>
        <w:rPr>
          <w:sz w:val="28"/>
          <w:szCs w:val="28"/>
        </w:rPr>
        <w:t>кафедрой в установленном порядке и д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ятся до сведения студентов (курсантов).</w:t>
      </w:r>
    </w:p>
    <w:p w:rsidR="0008751A" w:rsidRDefault="0008751A" w:rsidP="00122AE0">
      <w:pPr>
        <w:spacing w:before="4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 xml:space="preserve"> В случае недобросовестного отношения студента (курсанта) к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 кафедра принимает решение о целесообразности дальнейшей работы над проектом, информируя декана факультета.</w:t>
      </w:r>
    </w:p>
    <w:p w:rsidR="004707FE" w:rsidRPr="00122AE0" w:rsidRDefault="004707FE" w:rsidP="004707FE">
      <w:pPr>
        <w:ind w:firstLine="709"/>
        <w:jc w:val="both"/>
        <w:rPr>
          <w:sz w:val="24"/>
          <w:szCs w:val="28"/>
        </w:rPr>
      </w:pPr>
      <w:bookmarkStart w:id="15" w:name="_Toc157495396"/>
      <w:bookmarkStart w:id="16" w:name="_Toc213735950"/>
      <w:bookmarkStart w:id="17" w:name="_Toc246409700"/>
    </w:p>
    <w:p w:rsidR="0008751A" w:rsidRPr="0023389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8" w:name="_Toc248821539"/>
      <w:r w:rsidRPr="0023389A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Подготовка к защите </w:t>
      </w:r>
      <w:r w:rsidRPr="0023389A">
        <w:rPr>
          <w:bCs/>
          <w:caps w:val="0"/>
          <w:szCs w:val="28"/>
        </w:rPr>
        <w:t>дипло</w:t>
      </w:r>
      <w:r w:rsidRPr="0023389A">
        <w:rPr>
          <w:bCs/>
          <w:caps w:val="0"/>
          <w:szCs w:val="28"/>
        </w:rPr>
        <w:t>м</w:t>
      </w:r>
      <w:r w:rsidRPr="0023389A">
        <w:rPr>
          <w:bCs/>
          <w:caps w:val="0"/>
          <w:szCs w:val="28"/>
        </w:rPr>
        <w:t>ного проект</w:t>
      </w:r>
      <w:r>
        <w:rPr>
          <w:bCs/>
          <w:caps w:val="0"/>
          <w:szCs w:val="28"/>
        </w:rPr>
        <w:t>а</w:t>
      </w:r>
      <w:bookmarkEnd w:id="15"/>
      <w:bookmarkEnd w:id="16"/>
      <w:bookmarkEnd w:id="17"/>
      <w:bookmarkEnd w:id="18"/>
    </w:p>
    <w:p w:rsidR="004707FE" w:rsidRDefault="004707FE" w:rsidP="0008751A">
      <w:pPr>
        <w:ind w:firstLine="709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 xml:space="preserve"> Законченный дипломный проект, подписанный студентом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) и консультантами, представляется руководителю, который составляет на него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зыв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тзыве руководителя дипломного проекта должны быть от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чены: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решенности поставленной задачи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амостоятельности и инициативности студента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мение студента (курсанта) пользоваться специальной лит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урой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пособности студента (курсанта) к инженерной или исследовательской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зможности присвоения выпускнику соответствующей квалиф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отзыва ру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одителя приведен </w:t>
      </w:r>
      <w:r w:rsidR="004C4812">
        <w:rPr>
          <w:sz w:val="28"/>
          <w:szCs w:val="28"/>
        </w:rPr>
        <w:t>в приложении Е</w:t>
      </w:r>
      <w:r>
        <w:rPr>
          <w:sz w:val="28"/>
          <w:szCs w:val="28"/>
        </w:rPr>
        <w:t>.</w:t>
      </w:r>
    </w:p>
    <w:p w:rsidR="00DE7D89" w:rsidRDefault="00DE7D89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>Дипломный проект (работу) и отзыв руководителя студент (ку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ант) должен представить в рабочую комиссию для прове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ки</w:t>
      </w:r>
      <w:r w:rsidR="0019765E" w:rsidRPr="00CD69B5">
        <w:rPr>
          <w:sz w:val="28"/>
          <w:szCs w:val="28"/>
        </w:rPr>
        <w:t xml:space="preserve"> не позднее чем за две недели до работы ГЭК.</w:t>
      </w:r>
      <w:r w:rsidRPr="00CD69B5">
        <w:rPr>
          <w:sz w:val="28"/>
          <w:szCs w:val="28"/>
        </w:rPr>
        <w:t xml:space="preserve"> </w:t>
      </w:r>
    </w:p>
    <w:p w:rsidR="00483E6E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Рабочая комиссия проверяет соответствие названия темы </w:t>
      </w:r>
      <w:r w:rsidR="004C4812">
        <w:rPr>
          <w:sz w:val="28"/>
          <w:szCs w:val="28"/>
        </w:rPr>
        <w:t>проекта</w:t>
      </w:r>
      <w:r w:rsidR="00483E6E">
        <w:rPr>
          <w:sz w:val="28"/>
          <w:szCs w:val="28"/>
        </w:rPr>
        <w:t xml:space="preserve"> (работы)</w:t>
      </w:r>
      <w:r w:rsidR="004C4812">
        <w:rPr>
          <w:sz w:val="28"/>
          <w:szCs w:val="28"/>
        </w:rPr>
        <w:t xml:space="preserve"> </w:t>
      </w:r>
      <w:r w:rsidR="0019765E">
        <w:rPr>
          <w:sz w:val="28"/>
          <w:szCs w:val="28"/>
        </w:rPr>
        <w:t xml:space="preserve">названию, </w:t>
      </w:r>
      <w:r w:rsidR="00483E6E">
        <w:rPr>
          <w:sz w:val="28"/>
          <w:szCs w:val="28"/>
        </w:rPr>
        <w:t>утвержденно</w:t>
      </w:r>
      <w:r w:rsidR="0019765E">
        <w:rPr>
          <w:sz w:val="28"/>
          <w:szCs w:val="28"/>
        </w:rPr>
        <w:t>му</w:t>
      </w:r>
      <w:r w:rsidR="00483E6E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приказ</w:t>
      </w:r>
      <w:r w:rsidR="00483E6E">
        <w:rPr>
          <w:sz w:val="28"/>
          <w:szCs w:val="28"/>
        </w:rPr>
        <w:t>е</w:t>
      </w:r>
      <w:r>
        <w:rPr>
          <w:sz w:val="28"/>
          <w:szCs w:val="28"/>
        </w:rPr>
        <w:t xml:space="preserve">, </w:t>
      </w:r>
      <w:r w:rsidR="0019765E">
        <w:rPr>
          <w:sz w:val="28"/>
          <w:szCs w:val="28"/>
        </w:rPr>
        <w:t xml:space="preserve">соответствие </w:t>
      </w:r>
      <w:r>
        <w:rPr>
          <w:sz w:val="28"/>
          <w:szCs w:val="28"/>
        </w:rPr>
        <w:t>содержани</w:t>
      </w:r>
      <w:r w:rsidR="0019765E">
        <w:rPr>
          <w:sz w:val="28"/>
          <w:szCs w:val="28"/>
        </w:rPr>
        <w:t>я</w:t>
      </w:r>
      <w:r>
        <w:rPr>
          <w:sz w:val="28"/>
          <w:szCs w:val="28"/>
        </w:rPr>
        <w:t xml:space="preserve">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а (работы) </w:t>
      </w:r>
      <w:r w:rsidR="0019765E">
        <w:rPr>
          <w:sz w:val="28"/>
          <w:szCs w:val="28"/>
        </w:rPr>
        <w:t xml:space="preserve">содержанию </w:t>
      </w:r>
      <w:r>
        <w:rPr>
          <w:sz w:val="28"/>
          <w:szCs w:val="28"/>
        </w:rPr>
        <w:t>задани</w:t>
      </w:r>
      <w:r w:rsidR="0019765E">
        <w:rPr>
          <w:sz w:val="28"/>
          <w:szCs w:val="28"/>
        </w:rPr>
        <w:t>й</w:t>
      </w:r>
      <w:r>
        <w:rPr>
          <w:sz w:val="28"/>
          <w:szCs w:val="28"/>
        </w:rPr>
        <w:t xml:space="preserve"> на проектирование, </w:t>
      </w:r>
      <w:r w:rsidR="00483E6E">
        <w:rPr>
          <w:sz w:val="28"/>
          <w:szCs w:val="28"/>
        </w:rPr>
        <w:t xml:space="preserve">а также </w:t>
      </w:r>
      <w:r>
        <w:rPr>
          <w:sz w:val="28"/>
          <w:szCs w:val="28"/>
        </w:rPr>
        <w:t>полноту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авленных материалов</w:t>
      </w:r>
      <w:r w:rsidR="004C4812">
        <w:rPr>
          <w:sz w:val="28"/>
          <w:szCs w:val="28"/>
        </w:rPr>
        <w:t>;</w:t>
      </w:r>
      <w:r>
        <w:rPr>
          <w:sz w:val="28"/>
          <w:szCs w:val="28"/>
        </w:rPr>
        <w:t xml:space="preserve"> заслушивает сообщение студента (курсанта), </w:t>
      </w:r>
      <w:r w:rsidR="00483E6E">
        <w:rPr>
          <w:sz w:val="28"/>
          <w:szCs w:val="28"/>
        </w:rPr>
        <w:t>опред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л</w:t>
      </w:r>
      <w:r>
        <w:rPr>
          <w:sz w:val="28"/>
          <w:szCs w:val="28"/>
        </w:rPr>
        <w:t>яет его 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вность к защите в ГЭК и сообщает ему</w:t>
      </w:r>
      <w:r w:rsidR="00483E6E"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одно из </w:t>
      </w:r>
      <w:r w:rsidR="00483E6E">
        <w:rPr>
          <w:sz w:val="28"/>
          <w:szCs w:val="28"/>
        </w:rPr>
        <w:t>решени</w:t>
      </w:r>
      <w:r w:rsidR="00FC7AEF">
        <w:rPr>
          <w:sz w:val="28"/>
          <w:szCs w:val="28"/>
        </w:rPr>
        <w:t>й</w:t>
      </w:r>
      <w:r w:rsidR="00483E6E">
        <w:rPr>
          <w:sz w:val="28"/>
          <w:szCs w:val="28"/>
        </w:rPr>
        <w:t xml:space="preserve"> комиссии: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б одобрении проекта (работы)</w:t>
      </w:r>
      <w:r>
        <w:rPr>
          <w:sz w:val="28"/>
          <w:szCs w:val="28"/>
        </w:rPr>
        <w:t>;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 неготовности проекта (работы)</w:t>
      </w:r>
      <w:r w:rsidR="004C4812">
        <w:rPr>
          <w:sz w:val="28"/>
          <w:szCs w:val="28"/>
        </w:rPr>
        <w:t xml:space="preserve"> к защите</w:t>
      </w:r>
      <w:r>
        <w:rPr>
          <w:sz w:val="28"/>
          <w:szCs w:val="28"/>
        </w:rPr>
        <w:t>;</w:t>
      </w:r>
      <w:r w:rsidR="0008751A">
        <w:rPr>
          <w:sz w:val="28"/>
          <w:szCs w:val="28"/>
        </w:rPr>
        <w:t xml:space="preserve"> </w:t>
      </w:r>
    </w:p>
    <w:p w:rsidR="0008751A" w:rsidRPr="0019765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pacing w:val="-6"/>
          <w:sz w:val="28"/>
          <w:szCs w:val="28"/>
        </w:rPr>
      </w:pPr>
      <w:r w:rsidRPr="0019765E">
        <w:rPr>
          <w:spacing w:val="-6"/>
          <w:sz w:val="28"/>
          <w:szCs w:val="28"/>
        </w:rPr>
        <w:t xml:space="preserve"> </w:t>
      </w:r>
      <w:r w:rsidR="00483E6E" w:rsidRPr="0019765E">
        <w:rPr>
          <w:spacing w:val="-6"/>
          <w:sz w:val="28"/>
          <w:szCs w:val="28"/>
        </w:rPr>
        <w:t xml:space="preserve">о необходимости доработки </w:t>
      </w:r>
      <w:r w:rsidR="0008751A" w:rsidRPr="0019765E">
        <w:rPr>
          <w:spacing w:val="-6"/>
          <w:sz w:val="28"/>
          <w:szCs w:val="28"/>
        </w:rPr>
        <w:t>(с точным указанием требуемых исправл</w:t>
      </w:r>
      <w:r w:rsidR="0008751A" w:rsidRPr="0019765E">
        <w:rPr>
          <w:spacing w:val="-6"/>
          <w:sz w:val="28"/>
          <w:szCs w:val="28"/>
        </w:rPr>
        <w:t>е</w:t>
      </w:r>
      <w:r w:rsidR="0008751A" w:rsidRPr="0019765E">
        <w:rPr>
          <w:spacing w:val="-6"/>
          <w:sz w:val="28"/>
          <w:szCs w:val="28"/>
        </w:rPr>
        <w:t>ний).</w:t>
      </w:r>
    </w:p>
    <w:p w:rsidR="00727D95" w:rsidRPr="00CD69B5" w:rsidRDefault="00727D95" w:rsidP="00483E6E">
      <w:pPr>
        <w:ind w:firstLine="709"/>
        <w:jc w:val="both"/>
        <w:rPr>
          <w:spacing w:val="-4"/>
          <w:sz w:val="28"/>
          <w:szCs w:val="28"/>
        </w:rPr>
      </w:pPr>
      <w:r w:rsidRPr="00CD69B5">
        <w:rPr>
          <w:spacing w:val="-4"/>
          <w:sz w:val="28"/>
          <w:szCs w:val="28"/>
        </w:rPr>
        <w:lastRenderedPageBreak/>
        <w:t>Рабочая комиссия не рассматривает дипломный проект (работу) студента (курсанта)</w:t>
      </w:r>
      <w:r w:rsidR="0019765E" w:rsidRPr="00CD69B5">
        <w:rPr>
          <w:spacing w:val="-4"/>
          <w:sz w:val="28"/>
          <w:szCs w:val="28"/>
        </w:rPr>
        <w:t>,</w:t>
      </w:r>
      <w:r w:rsidRPr="00CD69B5">
        <w:rPr>
          <w:spacing w:val="-4"/>
          <w:sz w:val="28"/>
          <w:szCs w:val="28"/>
        </w:rPr>
        <w:t xml:space="preserve"> не выполнившего в полном объеме соответствующий раздел по з</w:t>
      </w:r>
      <w:r w:rsidRPr="00CD69B5">
        <w:rPr>
          <w:spacing w:val="-4"/>
          <w:sz w:val="28"/>
          <w:szCs w:val="28"/>
        </w:rPr>
        <w:t>а</w:t>
      </w:r>
      <w:r w:rsidRPr="00CD69B5">
        <w:rPr>
          <w:spacing w:val="-4"/>
          <w:sz w:val="28"/>
          <w:szCs w:val="28"/>
        </w:rPr>
        <w:t>ключению консультанта от других кафедр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Для доработки проекта (работы) студенту (курсанту) предостав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рок не более одной недел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внесения исправлений студент (курсант) повторно представляет в рабочую комиссию дипломный проект (работу) для рассм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ения.</w:t>
      </w:r>
    </w:p>
    <w:p w:rsidR="0008751A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5</w:t>
      </w:r>
      <w:r>
        <w:rPr>
          <w:sz w:val="28"/>
          <w:szCs w:val="28"/>
        </w:rPr>
        <w:t xml:space="preserve"> На основании вывода рабочей комиссии допуск студента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 к защите фиксируется подписью заведующего кафедрой на титульном листе пояснительной записки к дипломному проекту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). При этом заведующий кафедрой имеет право перенести защиту дипломного проекта (работы)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а (курсанта), нарушившего </w:t>
      </w:r>
      <w:r w:rsidR="00D80430">
        <w:rPr>
          <w:sz w:val="28"/>
          <w:szCs w:val="28"/>
        </w:rPr>
        <w:t>календарный план</w:t>
      </w:r>
      <w:r>
        <w:rPr>
          <w:sz w:val="28"/>
          <w:szCs w:val="28"/>
        </w:rPr>
        <w:t>, на последний день работы ГЭК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заведующий кафедрой на основании вывода рабочей комиссии не считает возможным допустить студента (курсанта) к защите, этот вопрос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матривается на заседании кафедры с участием руководителя </w:t>
      </w:r>
      <w:r w:rsidR="00E2681C">
        <w:rPr>
          <w:sz w:val="28"/>
          <w:szCs w:val="28"/>
        </w:rPr>
        <w:t>или (и) консул</w:t>
      </w:r>
      <w:r w:rsidR="00E2681C">
        <w:rPr>
          <w:sz w:val="28"/>
          <w:szCs w:val="28"/>
        </w:rPr>
        <w:t>ь</w:t>
      </w:r>
      <w:r w:rsidR="00E2681C">
        <w:rPr>
          <w:sz w:val="28"/>
          <w:szCs w:val="28"/>
        </w:rPr>
        <w:t xml:space="preserve">танта </w:t>
      </w:r>
      <w:r>
        <w:rPr>
          <w:sz w:val="28"/>
          <w:szCs w:val="28"/>
        </w:rPr>
        <w:t xml:space="preserve">дипломного проекта (работы). При отрицательном заключении кафедры </w:t>
      </w:r>
      <w:r w:rsidR="004707FE">
        <w:rPr>
          <w:sz w:val="28"/>
          <w:szCs w:val="28"/>
        </w:rPr>
        <w:t xml:space="preserve">выписка из </w:t>
      </w:r>
      <w:r>
        <w:rPr>
          <w:sz w:val="28"/>
          <w:szCs w:val="28"/>
        </w:rPr>
        <w:t>протокол</w:t>
      </w:r>
      <w:r w:rsidR="004707FE">
        <w:rPr>
          <w:sz w:val="28"/>
          <w:szCs w:val="28"/>
        </w:rPr>
        <w:t>а</w:t>
      </w:r>
      <w:r>
        <w:rPr>
          <w:sz w:val="28"/>
          <w:szCs w:val="28"/>
        </w:rPr>
        <w:t xml:space="preserve"> заседания представляется через декана факультета на утверждение ректору, после чего студента (курсанта) информируют о том, что он не допускается к защите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.</w:t>
      </w:r>
    </w:p>
    <w:p w:rsidR="0008751A" w:rsidRDefault="0008751A" w:rsidP="00410FC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6</w:t>
      </w:r>
      <w:r>
        <w:rPr>
          <w:sz w:val="28"/>
          <w:szCs w:val="28"/>
        </w:rPr>
        <w:t xml:space="preserve"> Дипломный проект (работа), допущенный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ой к защите, направляется  заведующим кафедрой на рецензию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цензенты дипломных проектов (работ) утверждаются деканом фак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ета по представлению заведующего кафедрой из числа професс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 других кафедр, специалистов производства, нау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х учреждений, педагогического состава других вузов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не позднее одного м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сяца до з</w:t>
      </w:r>
      <w:r w:rsidR="00483E6E">
        <w:rPr>
          <w:sz w:val="28"/>
          <w:szCs w:val="28"/>
        </w:rPr>
        <w:t>а</w:t>
      </w:r>
      <w:r w:rsidR="00483E6E">
        <w:rPr>
          <w:sz w:val="28"/>
          <w:szCs w:val="28"/>
        </w:rPr>
        <w:t>щиты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7</w:t>
      </w:r>
      <w:r>
        <w:rPr>
          <w:sz w:val="28"/>
          <w:szCs w:val="28"/>
        </w:rPr>
        <w:t xml:space="preserve"> В рецензии должны быть отмечены: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бъем пояснительной зап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и и графического материал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</w:t>
      </w:r>
      <w:r>
        <w:rPr>
          <w:sz w:val="28"/>
          <w:szCs w:val="28"/>
        </w:rPr>
        <w:t>м</w:t>
      </w:r>
      <w:r>
        <w:rPr>
          <w:sz w:val="28"/>
          <w:szCs w:val="28"/>
        </w:rPr>
        <w:t>ного про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оответствия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аботы) заданию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логичность построения пояс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записки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обзора литературы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по теме дипломного проекта (работы)</w:t>
      </w:r>
      <w:r>
        <w:rPr>
          <w:sz w:val="28"/>
          <w:szCs w:val="28"/>
        </w:rPr>
        <w:t>, его полнота и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анализ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лнота описания методики расчета или проведенных исследований, изложения собственных расчетных, теоретических и эксперимента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зультатов, оценка достоверности полученных выра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и данных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аргументированных выводов по результатам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актическая значимость дипломного проекта (работы), возможность использования полученных резуль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в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едостатки и слабые стороны дипломного проекта (работы)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замечания по оформлению пояснительной записки к дипломному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у и стилю изло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материала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</w:t>
      </w:r>
      <w:r w:rsidR="00B15AFE">
        <w:rPr>
          <w:sz w:val="28"/>
          <w:szCs w:val="28"/>
        </w:rPr>
        <w:t>тм</w:t>
      </w:r>
      <w:r>
        <w:rPr>
          <w:sz w:val="28"/>
          <w:szCs w:val="28"/>
        </w:rPr>
        <w:t>е</w:t>
      </w:r>
      <w:r w:rsidR="00B15AFE">
        <w:rPr>
          <w:sz w:val="28"/>
          <w:szCs w:val="28"/>
        </w:rPr>
        <w:t>т</w:t>
      </w:r>
      <w:r>
        <w:rPr>
          <w:sz w:val="28"/>
          <w:szCs w:val="28"/>
        </w:rPr>
        <w:t>ка дипломного проекта (работы) по 10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балльной систем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рецензии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веден </w:t>
      </w:r>
      <w:r w:rsidR="00D80430">
        <w:rPr>
          <w:sz w:val="28"/>
          <w:szCs w:val="28"/>
        </w:rPr>
        <w:t>в приложении Ж</w:t>
      </w:r>
      <w:r>
        <w:rPr>
          <w:sz w:val="28"/>
          <w:szCs w:val="28"/>
        </w:rPr>
        <w:t>.</w:t>
      </w:r>
    </w:p>
    <w:p w:rsidR="0008751A" w:rsidRDefault="0008751A" w:rsidP="00165942">
      <w:pPr>
        <w:spacing w:before="60"/>
        <w:ind w:firstLine="709"/>
        <w:jc w:val="both"/>
        <w:rPr>
          <w:sz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8</w:t>
      </w:r>
      <w:r>
        <w:rPr>
          <w:sz w:val="28"/>
          <w:szCs w:val="28"/>
        </w:rPr>
        <w:t xml:space="preserve"> Студент (курсант) должен быть ознакомлен с рецензией </w:t>
      </w:r>
      <w:r w:rsidR="00DE7D89">
        <w:rPr>
          <w:sz w:val="28"/>
          <w:szCs w:val="28"/>
        </w:rPr>
        <w:t xml:space="preserve">не менее чем за сутки </w:t>
      </w:r>
      <w:r>
        <w:rPr>
          <w:sz w:val="28"/>
          <w:szCs w:val="28"/>
        </w:rPr>
        <w:t xml:space="preserve">до защиты </w:t>
      </w:r>
      <w:r w:rsidR="00483E6E">
        <w:rPr>
          <w:sz w:val="28"/>
          <w:szCs w:val="28"/>
        </w:rPr>
        <w:t>проекта (</w:t>
      </w:r>
      <w:r>
        <w:rPr>
          <w:sz w:val="28"/>
          <w:szCs w:val="28"/>
        </w:rPr>
        <w:t>работы</w:t>
      </w:r>
      <w:r w:rsidR="00483E6E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перед </w:t>
      </w:r>
      <w:r>
        <w:rPr>
          <w:sz w:val="28"/>
          <w:szCs w:val="28"/>
        </w:rPr>
        <w:t>ГЭК.</w:t>
      </w:r>
      <w:r w:rsidRPr="001B1C39">
        <w:rPr>
          <w:sz w:val="28"/>
        </w:rPr>
        <w:t xml:space="preserve"> </w:t>
      </w:r>
      <w:r w:rsidR="00165942">
        <w:rPr>
          <w:sz w:val="28"/>
        </w:rPr>
        <w:t>Изменения по замечаниям рецензента в г</w:t>
      </w:r>
      <w:r w:rsidR="00165942">
        <w:rPr>
          <w:sz w:val="28"/>
        </w:rPr>
        <w:t>о</w:t>
      </w:r>
      <w:r w:rsidR="00165942">
        <w:rPr>
          <w:sz w:val="28"/>
        </w:rPr>
        <w:t>товый дипломный проект не вносятс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</w:rPr>
        <w:t>Рецензия, отзыв руководителя, акт (справка) о внедрении не подшиваю</w:t>
      </w:r>
      <w:r>
        <w:rPr>
          <w:sz w:val="28"/>
        </w:rPr>
        <w:t>т</w:t>
      </w:r>
      <w:r>
        <w:rPr>
          <w:sz w:val="28"/>
        </w:rPr>
        <w:t>ся в пояснительную записку, а предъявляются ГЭК как отдельные самосто</w:t>
      </w:r>
      <w:r>
        <w:rPr>
          <w:sz w:val="28"/>
        </w:rPr>
        <w:t>я</w:t>
      </w:r>
      <w:r>
        <w:rPr>
          <w:sz w:val="28"/>
        </w:rPr>
        <w:t>тельные документы.</w:t>
      </w:r>
    </w:p>
    <w:p w:rsidR="0008751A" w:rsidRPr="001B1C39" w:rsidRDefault="0008751A" w:rsidP="00410FCA">
      <w:pPr>
        <w:pStyle w:val="a5"/>
        <w:spacing w:before="60"/>
        <w:ind w:firstLine="709"/>
        <w:rPr>
          <w:sz w:val="28"/>
          <w:szCs w:val="28"/>
        </w:rPr>
      </w:pPr>
      <w:bookmarkStart w:id="19" w:name="_Toc157495397"/>
      <w:bookmarkStart w:id="20" w:name="_Toc213735951"/>
      <w:r w:rsidRPr="001B1C39">
        <w:rPr>
          <w:b/>
          <w:sz w:val="28"/>
          <w:szCs w:val="28"/>
        </w:rPr>
        <w:t>1.4.9</w:t>
      </w:r>
      <w:r w:rsidRPr="001B1C39">
        <w:rPr>
          <w:sz w:val="28"/>
          <w:szCs w:val="28"/>
        </w:rPr>
        <w:t xml:space="preserve"> Руководители дипломных проектов (работ) от сторонних организ</w:t>
      </w:r>
      <w:r w:rsidRPr="001B1C39">
        <w:rPr>
          <w:sz w:val="28"/>
          <w:szCs w:val="28"/>
        </w:rPr>
        <w:t>а</w:t>
      </w:r>
      <w:r w:rsidRPr="001B1C39">
        <w:rPr>
          <w:sz w:val="28"/>
          <w:szCs w:val="28"/>
        </w:rPr>
        <w:t xml:space="preserve">ций и рецензенты оформляют акт приемки выполненных работ </w:t>
      </w:r>
      <w:r w:rsidR="00995049">
        <w:rPr>
          <w:sz w:val="28"/>
          <w:szCs w:val="28"/>
        </w:rPr>
        <w:t>согласно</w:t>
      </w:r>
      <w:r w:rsidRPr="001B1C39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д</w:t>
      </w:r>
      <w:r w:rsidRPr="001B1C39">
        <w:rPr>
          <w:sz w:val="28"/>
          <w:szCs w:val="28"/>
        </w:rPr>
        <w:t>ог</w:t>
      </w:r>
      <w:r w:rsidRPr="001B1C39">
        <w:rPr>
          <w:sz w:val="28"/>
          <w:szCs w:val="28"/>
        </w:rPr>
        <w:t>о</w:t>
      </w:r>
      <w:r w:rsidRPr="001B1C39">
        <w:rPr>
          <w:sz w:val="28"/>
          <w:szCs w:val="28"/>
        </w:rPr>
        <w:t>вору подряда, который является основанием для оплаты труда. Подписанные акты сдают секр</w:t>
      </w:r>
      <w:r w:rsidRPr="001B1C39">
        <w:rPr>
          <w:sz w:val="28"/>
          <w:szCs w:val="28"/>
        </w:rPr>
        <w:t>е</w:t>
      </w:r>
      <w:r w:rsidRPr="001B1C39">
        <w:rPr>
          <w:sz w:val="28"/>
          <w:szCs w:val="28"/>
        </w:rPr>
        <w:t>тарю ГЭК.</w:t>
      </w:r>
    </w:p>
    <w:p w:rsidR="0008751A" w:rsidRPr="000E130D" w:rsidRDefault="0008751A" w:rsidP="000B67BE">
      <w:pPr>
        <w:pStyle w:val="2"/>
        <w:spacing w:before="240"/>
        <w:ind w:firstLine="709"/>
        <w:jc w:val="left"/>
        <w:rPr>
          <w:bCs/>
          <w:caps w:val="0"/>
        </w:rPr>
      </w:pPr>
      <w:bookmarkStart w:id="21" w:name="_Toc246409701"/>
      <w:bookmarkStart w:id="22" w:name="_Toc248821540"/>
      <w:r w:rsidRPr="000E130D">
        <w:rPr>
          <w:bCs/>
          <w:caps w:val="0"/>
        </w:rPr>
        <w:t>1.5 Защита д</w:t>
      </w:r>
      <w:r w:rsidRPr="000E130D">
        <w:rPr>
          <w:bCs/>
          <w:caps w:val="0"/>
        </w:rPr>
        <w:t>и</w:t>
      </w:r>
      <w:r w:rsidRPr="000E130D">
        <w:rPr>
          <w:bCs/>
          <w:caps w:val="0"/>
        </w:rPr>
        <w:t>пломного проекта</w:t>
      </w:r>
      <w:bookmarkEnd w:id="19"/>
      <w:r w:rsidRPr="000E130D">
        <w:rPr>
          <w:bCs/>
          <w:caps w:val="0"/>
        </w:rPr>
        <w:t xml:space="preserve"> (работы)</w:t>
      </w:r>
      <w:bookmarkEnd w:id="20"/>
      <w:bookmarkEnd w:id="21"/>
      <w:bookmarkEnd w:id="22"/>
    </w:p>
    <w:p w:rsidR="007B295B" w:rsidRPr="00CD69B5" w:rsidRDefault="007B295B" w:rsidP="007B295B">
      <w:pPr>
        <w:spacing w:before="280"/>
        <w:ind w:firstLine="709"/>
        <w:jc w:val="both"/>
        <w:rPr>
          <w:spacing w:val="2"/>
          <w:sz w:val="28"/>
          <w:szCs w:val="28"/>
        </w:rPr>
      </w:pPr>
      <w:r w:rsidRPr="00CD69B5">
        <w:rPr>
          <w:b/>
          <w:spacing w:val="2"/>
          <w:sz w:val="28"/>
          <w:szCs w:val="28"/>
        </w:rPr>
        <w:t>1.5.1</w:t>
      </w:r>
      <w:r w:rsidRPr="00CD69B5">
        <w:rPr>
          <w:spacing w:val="2"/>
          <w:sz w:val="28"/>
          <w:szCs w:val="28"/>
        </w:rPr>
        <w:t xml:space="preserve"> К защите </w:t>
      </w:r>
      <w:r w:rsidR="0019765E" w:rsidRPr="00CD69B5">
        <w:rPr>
          <w:spacing w:val="2"/>
          <w:sz w:val="28"/>
          <w:szCs w:val="28"/>
        </w:rPr>
        <w:t>дипломного проекта (работы)</w:t>
      </w:r>
      <w:r w:rsidRPr="00CD69B5">
        <w:rPr>
          <w:spacing w:val="2"/>
          <w:sz w:val="28"/>
          <w:szCs w:val="28"/>
        </w:rPr>
        <w:t xml:space="preserve"> допускаются студенты (курсанты), полностью выполнившие учебны</w:t>
      </w:r>
      <w:r w:rsidR="00310D34" w:rsidRPr="00CD69B5">
        <w:rPr>
          <w:spacing w:val="2"/>
          <w:sz w:val="28"/>
          <w:szCs w:val="28"/>
        </w:rPr>
        <w:t>й</w:t>
      </w:r>
      <w:r w:rsidRPr="00CD69B5">
        <w:rPr>
          <w:spacing w:val="2"/>
          <w:sz w:val="28"/>
          <w:szCs w:val="28"/>
        </w:rPr>
        <w:t xml:space="preserve"> план, учебные программы,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граммы практик (в том числе преддипломной практики), сдавшие госуда</w:t>
      </w:r>
      <w:r w:rsidRPr="00CD69B5">
        <w:rPr>
          <w:spacing w:val="2"/>
          <w:sz w:val="28"/>
          <w:szCs w:val="28"/>
        </w:rPr>
        <w:t>р</w:t>
      </w:r>
      <w:r w:rsidRPr="00CD69B5">
        <w:rPr>
          <w:spacing w:val="2"/>
          <w:sz w:val="28"/>
          <w:szCs w:val="28"/>
        </w:rPr>
        <w:t>ственный экзамен, выполнившие в полном объеме задание на дипломный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ект (раб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ту).</w:t>
      </w:r>
    </w:p>
    <w:p w:rsidR="007B295B" w:rsidRDefault="007B295B" w:rsidP="007B295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уск к защите осуществляется в соответствии с пунктами </w:t>
      </w:r>
      <w:r w:rsidRPr="00B80AE5">
        <w:rPr>
          <w:b/>
          <w:sz w:val="28"/>
          <w:szCs w:val="28"/>
        </w:rPr>
        <w:t>1.4.3</w:t>
      </w:r>
      <w:r w:rsidR="00310D34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4</w:t>
      </w:r>
      <w:r>
        <w:rPr>
          <w:sz w:val="28"/>
          <w:szCs w:val="28"/>
        </w:rPr>
        <w:t xml:space="preserve"> </w:t>
      </w:r>
      <w:r w:rsidRPr="00310D34">
        <w:rPr>
          <w:b/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5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До начала работы ГЭК деканом факультета представляются списки студентов (курсантов), допущенных к защите дипломных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ов, и учебные карточки студентов (курсантов) с указанием полученных ими оценок по и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енным дисциплинам, курсовым проектам (работам), учебной и произв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венной пра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м.</w:t>
      </w:r>
    </w:p>
    <w:p w:rsidR="0008751A" w:rsidRDefault="0008751A" w:rsidP="00122AE0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3</w:t>
      </w:r>
      <w:r>
        <w:rPr>
          <w:sz w:val="28"/>
          <w:szCs w:val="28"/>
        </w:rPr>
        <w:t xml:space="preserve"> Студенты (курсанты), допущенные к защите дипломного проекта (работы), минимум за один день до назначенного кафедрой дня защиты </w:t>
      </w:r>
      <w:r w:rsidR="00310D34">
        <w:rPr>
          <w:sz w:val="28"/>
          <w:szCs w:val="28"/>
        </w:rPr>
        <w:t xml:space="preserve">должны </w:t>
      </w:r>
      <w:r>
        <w:rPr>
          <w:sz w:val="28"/>
          <w:szCs w:val="28"/>
        </w:rPr>
        <w:t>яв</w:t>
      </w:r>
      <w:r w:rsidR="00310D34">
        <w:rPr>
          <w:sz w:val="28"/>
          <w:szCs w:val="28"/>
        </w:rPr>
        <w:t>и</w:t>
      </w:r>
      <w:r>
        <w:rPr>
          <w:sz w:val="28"/>
          <w:szCs w:val="28"/>
        </w:rPr>
        <w:t>т</w:t>
      </w:r>
      <w:r w:rsidR="00310D34">
        <w:rPr>
          <w:sz w:val="28"/>
          <w:szCs w:val="28"/>
        </w:rPr>
        <w:t>ь</w:t>
      </w:r>
      <w:r>
        <w:rPr>
          <w:sz w:val="28"/>
          <w:szCs w:val="28"/>
        </w:rPr>
        <w:t>ся к секретарю ГЭК для уточнения времени защиты</w:t>
      </w:r>
      <w:r w:rsidR="005058AD">
        <w:rPr>
          <w:sz w:val="28"/>
          <w:szCs w:val="28"/>
        </w:rPr>
        <w:t>, имея при себе поя</w:t>
      </w:r>
      <w:r w:rsidR="005058AD">
        <w:rPr>
          <w:sz w:val="28"/>
          <w:szCs w:val="28"/>
        </w:rPr>
        <w:t>с</w:t>
      </w:r>
      <w:r w:rsidR="005058AD">
        <w:rPr>
          <w:sz w:val="28"/>
          <w:szCs w:val="28"/>
        </w:rPr>
        <w:t>нительную записку, графический материал, отзыв и р</w:t>
      </w:r>
      <w:r w:rsidR="005058AD">
        <w:rPr>
          <w:sz w:val="28"/>
          <w:szCs w:val="28"/>
        </w:rPr>
        <w:t>е</w:t>
      </w:r>
      <w:r w:rsidR="005058AD">
        <w:rPr>
          <w:sz w:val="28"/>
          <w:szCs w:val="28"/>
        </w:rPr>
        <w:t>цензию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ЭК </w:t>
      </w:r>
      <w:r w:rsidR="00165942">
        <w:rPr>
          <w:sz w:val="28"/>
          <w:szCs w:val="28"/>
        </w:rPr>
        <w:t xml:space="preserve">также </w:t>
      </w:r>
      <w:r w:rsidR="005058AD">
        <w:rPr>
          <w:sz w:val="28"/>
          <w:szCs w:val="28"/>
        </w:rPr>
        <w:t>следует</w:t>
      </w:r>
      <w:r>
        <w:rPr>
          <w:sz w:val="28"/>
          <w:szCs w:val="28"/>
        </w:rPr>
        <w:t xml:space="preserve"> представлять</w:t>
      </w:r>
      <w:r w:rsidR="005058AD">
        <w:rPr>
          <w:sz w:val="28"/>
          <w:szCs w:val="28"/>
        </w:rPr>
        <w:t xml:space="preserve"> (при наличии) </w:t>
      </w:r>
      <w:r>
        <w:rPr>
          <w:sz w:val="28"/>
          <w:szCs w:val="28"/>
        </w:rPr>
        <w:t>акты или справки (</w:t>
      </w:r>
      <w:r w:rsidR="00995049">
        <w:rPr>
          <w:sz w:val="28"/>
          <w:szCs w:val="28"/>
        </w:rPr>
        <w:t>пр</w:t>
      </w:r>
      <w:r w:rsidR="00995049">
        <w:rPr>
          <w:sz w:val="28"/>
          <w:szCs w:val="28"/>
        </w:rPr>
        <w:t>и</w:t>
      </w:r>
      <w:r w:rsidR="00995049">
        <w:rPr>
          <w:sz w:val="28"/>
          <w:szCs w:val="28"/>
        </w:rPr>
        <w:t>ложения И, К</w:t>
      </w:r>
      <w:r>
        <w:rPr>
          <w:sz w:val="28"/>
          <w:szCs w:val="28"/>
        </w:rPr>
        <w:t xml:space="preserve">), </w:t>
      </w:r>
      <w:r w:rsidR="00165942">
        <w:rPr>
          <w:sz w:val="28"/>
          <w:szCs w:val="28"/>
        </w:rPr>
        <w:t>подтвержда</w:t>
      </w:r>
      <w:r>
        <w:rPr>
          <w:sz w:val="28"/>
          <w:szCs w:val="28"/>
        </w:rPr>
        <w:t>ющие научную и практическую значимость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енного дипломного проекта (работы), перечень публикаций и изобретений студента (курсанта</w:t>
      </w:r>
      <w:r w:rsidR="0016594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4</w:t>
      </w:r>
      <w:r>
        <w:rPr>
          <w:sz w:val="28"/>
          <w:szCs w:val="28"/>
        </w:rPr>
        <w:t xml:space="preserve"> Защита дипломных проектов (работ) производится на открытом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седании ГЭК. На защиту могут быть приглашены руководитель, рецензент, консультанты, представители предприятий и 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й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5 </w:t>
      </w:r>
      <w:r>
        <w:rPr>
          <w:sz w:val="28"/>
          <w:szCs w:val="28"/>
        </w:rPr>
        <w:t xml:space="preserve">Защита дипломных проектов (работ), содержание которых не может быть вынесено на общее обсуждение, проводится в </w:t>
      </w:r>
      <w:r w:rsidR="005058AD">
        <w:rPr>
          <w:sz w:val="28"/>
          <w:szCs w:val="28"/>
        </w:rPr>
        <w:t xml:space="preserve">установленном </w:t>
      </w:r>
      <w:r>
        <w:rPr>
          <w:sz w:val="28"/>
          <w:szCs w:val="28"/>
        </w:rPr>
        <w:t>порядке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6 </w:t>
      </w:r>
      <w:r>
        <w:rPr>
          <w:sz w:val="28"/>
          <w:szCs w:val="28"/>
        </w:rPr>
        <w:t xml:space="preserve">На защиту </w:t>
      </w:r>
      <w:r w:rsidR="00182142">
        <w:rPr>
          <w:sz w:val="28"/>
          <w:szCs w:val="28"/>
        </w:rPr>
        <w:t xml:space="preserve">каждого </w:t>
      </w:r>
      <w:r>
        <w:rPr>
          <w:sz w:val="28"/>
          <w:szCs w:val="28"/>
        </w:rPr>
        <w:t xml:space="preserve">дипломного проекта (работы) отводится </w:t>
      </w:r>
      <w:r w:rsidR="00410FCA">
        <w:rPr>
          <w:sz w:val="28"/>
          <w:szCs w:val="28"/>
        </w:rPr>
        <w:t>не б</w:t>
      </w:r>
      <w:r w:rsidR="00410FCA">
        <w:rPr>
          <w:sz w:val="28"/>
          <w:szCs w:val="28"/>
        </w:rPr>
        <w:t>о</w:t>
      </w:r>
      <w:r w:rsidR="00410FCA">
        <w:rPr>
          <w:sz w:val="28"/>
          <w:szCs w:val="28"/>
        </w:rPr>
        <w:t>лее</w:t>
      </w:r>
      <w:r>
        <w:rPr>
          <w:sz w:val="28"/>
          <w:szCs w:val="28"/>
        </w:rPr>
        <w:t xml:space="preserve"> 30 мин. Для </w:t>
      </w:r>
      <w:r w:rsidR="00182142">
        <w:rPr>
          <w:sz w:val="28"/>
          <w:szCs w:val="28"/>
        </w:rPr>
        <w:t>доклада о</w:t>
      </w:r>
      <w:r>
        <w:rPr>
          <w:sz w:val="28"/>
          <w:szCs w:val="28"/>
        </w:rPr>
        <w:t xml:space="preserve"> содержани</w:t>
      </w:r>
      <w:r w:rsidR="00182142">
        <w:rPr>
          <w:sz w:val="28"/>
          <w:szCs w:val="28"/>
        </w:rPr>
        <w:t>и</w:t>
      </w:r>
      <w:r>
        <w:rPr>
          <w:sz w:val="28"/>
          <w:szCs w:val="28"/>
        </w:rPr>
        <w:t xml:space="preserve"> дипломного проекта (работы)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у (курсанту) предоставляется время </w:t>
      </w:r>
      <w:r w:rsidR="00995049">
        <w:rPr>
          <w:sz w:val="28"/>
          <w:szCs w:val="28"/>
        </w:rPr>
        <w:t>до 15 мин</w:t>
      </w:r>
      <w:r>
        <w:rPr>
          <w:sz w:val="28"/>
          <w:szCs w:val="28"/>
        </w:rPr>
        <w:t>. Доклад на заседании ГЭ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выполнен в форме презентации, причем количество слайдов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яет автор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Слайды могут содержать дополнительные материалы, раскрывающие особенности темы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задачи проектиров</w:t>
      </w:r>
      <w:r w:rsidRPr="00CD69B5">
        <w:rPr>
          <w:sz w:val="28"/>
          <w:szCs w:val="28"/>
        </w:rPr>
        <w:t>а</w:t>
      </w:r>
      <w:r w:rsidRPr="00CD69B5">
        <w:rPr>
          <w:sz w:val="28"/>
          <w:szCs w:val="28"/>
        </w:rPr>
        <w:t>ния, суть выполненных теоретических, экспериментальных и инженерных решений, а также выводы, заключение и прочие полезные сведения.</w:t>
      </w:r>
    </w:p>
    <w:p w:rsidR="00410FCA" w:rsidRDefault="0008751A" w:rsidP="00410F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доклада выпускник отвечает на вопросы членов ГЭК. Вопросы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ут быть общего характера в пределах дисциплин специальности и специал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ции, изучаемых на протяжении </w:t>
      </w:r>
      <w:r w:rsidR="00182142">
        <w:rPr>
          <w:sz w:val="28"/>
          <w:szCs w:val="28"/>
        </w:rPr>
        <w:t xml:space="preserve">всего </w:t>
      </w:r>
      <w:r>
        <w:rPr>
          <w:sz w:val="28"/>
          <w:szCs w:val="28"/>
        </w:rPr>
        <w:t xml:space="preserve">обучения в университете, или связаны с темой выполненного проекта (работы). 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Лица, присутствующие на защите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не я</w:t>
      </w:r>
      <w:r w:rsidRPr="00CD69B5">
        <w:rPr>
          <w:sz w:val="28"/>
          <w:szCs w:val="28"/>
        </w:rPr>
        <w:t>в</w:t>
      </w:r>
      <w:r w:rsidRPr="00CD69B5">
        <w:rPr>
          <w:sz w:val="28"/>
          <w:szCs w:val="28"/>
        </w:rPr>
        <w:t>ляющиеся членами ГЭК, не могут задавать вопросы студенту (курсанту) и вл</w:t>
      </w:r>
      <w:r w:rsidRPr="00CD69B5">
        <w:rPr>
          <w:sz w:val="28"/>
          <w:szCs w:val="28"/>
        </w:rPr>
        <w:t>и</w:t>
      </w:r>
      <w:r w:rsidRPr="00CD69B5">
        <w:rPr>
          <w:sz w:val="28"/>
          <w:szCs w:val="28"/>
        </w:rPr>
        <w:t>ять на ход защиты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Затем может выступить рецензент, если он присутствует на заседании ГЭК или зачитывается его рецензия. На имеющиеся замечания рецензента ст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>дент (ку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ант) должен дать необходимые разъяснения</w:t>
      </w:r>
      <w:r w:rsidRPr="00CD69B5">
        <w:rPr>
          <w:i/>
          <w:sz w:val="28"/>
          <w:szCs w:val="28"/>
        </w:rPr>
        <w:t>.</w:t>
      </w:r>
    </w:p>
    <w:p w:rsidR="0008751A" w:rsidRDefault="0008751A" w:rsidP="00122AE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со своим отзывом выступает руководитель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екта или </w:t>
      </w:r>
      <w:r w:rsidR="00182142">
        <w:rPr>
          <w:sz w:val="28"/>
          <w:szCs w:val="28"/>
        </w:rPr>
        <w:t>(</w:t>
      </w:r>
      <w:r w:rsidR="00995049">
        <w:rPr>
          <w:sz w:val="28"/>
          <w:szCs w:val="28"/>
        </w:rPr>
        <w:t>в</w:t>
      </w:r>
      <w:r>
        <w:rPr>
          <w:sz w:val="28"/>
          <w:szCs w:val="28"/>
        </w:rPr>
        <w:t xml:space="preserve"> его отсу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</w:t>
      </w:r>
      <w:r w:rsidR="00995049">
        <w:rPr>
          <w:sz w:val="28"/>
          <w:szCs w:val="28"/>
        </w:rPr>
        <w:t>е</w:t>
      </w:r>
      <w:r w:rsidR="00182142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>отзыв зачитывается</w:t>
      </w:r>
      <w:r w:rsidR="00310D34">
        <w:rPr>
          <w:sz w:val="28"/>
          <w:szCs w:val="28"/>
        </w:rPr>
        <w:t xml:space="preserve"> в его отсутствие</w:t>
      </w:r>
      <w:r>
        <w:rPr>
          <w:sz w:val="28"/>
          <w:szCs w:val="28"/>
        </w:rPr>
        <w:t>.</w:t>
      </w:r>
    </w:p>
    <w:p w:rsidR="0008751A" w:rsidRDefault="0008751A" w:rsidP="00122AE0">
      <w:pPr>
        <w:tabs>
          <w:tab w:val="left" w:pos="2835"/>
        </w:tabs>
        <w:spacing w:line="340" w:lineRule="exact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Защита заканчивается предоставлением выпускнику заключительного слова, в котором он вправе высказать свое мнение по замечаниям и рекомен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м, с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нным в процессе обсуждения проекта.</w:t>
      </w:r>
    </w:p>
    <w:p w:rsidR="0008751A" w:rsidRDefault="0008751A" w:rsidP="00410FCA">
      <w:pPr>
        <w:tabs>
          <w:tab w:val="left" w:pos="2835"/>
        </w:tabs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 xml:space="preserve"> После окончания защиты дипломных проектов (работ) ГЭК прод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жает свою работу на закрытой части заседания, </w:t>
      </w:r>
      <w:r w:rsidR="00182142">
        <w:rPr>
          <w:sz w:val="28"/>
          <w:szCs w:val="28"/>
        </w:rPr>
        <w:t>на</w:t>
      </w:r>
      <w:r>
        <w:rPr>
          <w:sz w:val="28"/>
          <w:szCs w:val="28"/>
        </w:rPr>
        <w:t xml:space="preserve"> котором с согласия пред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ателя комиссии могут присутствовать руководители и рецензенты </w:t>
      </w:r>
      <w:r w:rsidR="00310D34">
        <w:rPr>
          <w:sz w:val="28"/>
          <w:szCs w:val="28"/>
        </w:rPr>
        <w:t xml:space="preserve">дипломных проектов (работ) </w:t>
      </w:r>
      <w:r>
        <w:rPr>
          <w:sz w:val="28"/>
          <w:szCs w:val="28"/>
        </w:rPr>
        <w:t>при решении вопросов, касающихся только их дипломник</w:t>
      </w:r>
      <w:r w:rsidR="00FC7AEF">
        <w:rPr>
          <w:sz w:val="28"/>
          <w:szCs w:val="28"/>
        </w:rPr>
        <w:t>ов</w:t>
      </w:r>
      <w:r>
        <w:rPr>
          <w:sz w:val="28"/>
          <w:szCs w:val="28"/>
        </w:rPr>
        <w:t>.</w:t>
      </w:r>
    </w:p>
    <w:p w:rsidR="00410FCA" w:rsidRPr="00CD69B5" w:rsidRDefault="00410FCA" w:rsidP="00410FCA">
      <w:pPr>
        <w:tabs>
          <w:tab w:val="left" w:pos="2835"/>
        </w:tabs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ходе закрытого заседания члены ГЭК:</w:t>
      </w:r>
    </w:p>
    <w:p w:rsidR="00410FCA" w:rsidRPr="00CD69B5" w:rsidRDefault="00410FCA" w:rsidP="00410FC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ind w:left="0"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оценивают результаты защиты каждого </w:t>
      </w:r>
      <w:r w:rsidR="0019765E" w:rsidRPr="00CD69B5">
        <w:rPr>
          <w:sz w:val="28"/>
          <w:szCs w:val="28"/>
        </w:rPr>
        <w:t>дипломного проекта (р</w:t>
      </w:r>
      <w:r w:rsidR="0019765E" w:rsidRPr="00CD69B5">
        <w:rPr>
          <w:sz w:val="28"/>
          <w:szCs w:val="28"/>
        </w:rPr>
        <w:t>а</w:t>
      </w:r>
      <w:r w:rsidR="0019765E" w:rsidRPr="00CD69B5">
        <w:rPr>
          <w:sz w:val="28"/>
          <w:szCs w:val="28"/>
        </w:rPr>
        <w:t>боты)</w:t>
      </w:r>
      <w:r w:rsidRPr="00CD69B5">
        <w:rPr>
          <w:sz w:val="28"/>
          <w:szCs w:val="28"/>
        </w:rPr>
        <w:t>, учитывая при этом его (ее) практическую ценность, содержание доклада и о</w:t>
      </w:r>
      <w:r w:rsidRPr="00CD69B5">
        <w:rPr>
          <w:sz w:val="28"/>
          <w:szCs w:val="28"/>
        </w:rPr>
        <w:t>т</w:t>
      </w:r>
      <w:r w:rsidRPr="00CD69B5">
        <w:rPr>
          <w:sz w:val="28"/>
          <w:szCs w:val="28"/>
        </w:rPr>
        <w:t xml:space="preserve">веты студента (курсанта) на вопросы, отзыв руководителя </w:t>
      </w:r>
      <w:r w:rsidR="0019765E" w:rsidRPr="00CD69B5">
        <w:rPr>
          <w:sz w:val="28"/>
          <w:szCs w:val="28"/>
        </w:rPr>
        <w:t>д</w:t>
      </w:r>
      <w:r w:rsidR="0019765E" w:rsidRPr="00CD69B5">
        <w:rPr>
          <w:sz w:val="28"/>
          <w:szCs w:val="28"/>
        </w:rPr>
        <w:t>и</w:t>
      </w:r>
      <w:r w:rsidR="0019765E" w:rsidRPr="00CD69B5">
        <w:rPr>
          <w:sz w:val="28"/>
          <w:szCs w:val="28"/>
        </w:rPr>
        <w:t>пломного проекта (работы)</w:t>
      </w:r>
      <w:r w:rsidRPr="00CD69B5">
        <w:rPr>
          <w:sz w:val="28"/>
          <w:szCs w:val="28"/>
        </w:rPr>
        <w:t xml:space="preserve"> и рецензию;</w:t>
      </w:r>
    </w:p>
    <w:p w:rsidR="0008751A" w:rsidRPr="00D03802" w:rsidRDefault="0008751A" w:rsidP="0008751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spacing w:line="34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имают решения о выдаче дипломов о высшем образовании</w:t>
      </w:r>
      <w:r w:rsidR="00182142">
        <w:rPr>
          <w:sz w:val="28"/>
          <w:szCs w:val="28"/>
        </w:rPr>
        <w:t>, в том числе</w:t>
      </w:r>
      <w:r>
        <w:rPr>
          <w:sz w:val="28"/>
          <w:szCs w:val="28"/>
        </w:rPr>
        <w:t xml:space="preserve"> с отличием</w:t>
      </w:r>
      <w:r w:rsidR="00182142">
        <w:rPr>
          <w:sz w:val="28"/>
          <w:szCs w:val="28"/>
        </w:rPr>
        <w:t xml:space="preserve">, </w:t>
      </w:r>
      <w:r>
        <w:rPr>
          <w:sz w:val="28"/>
          <w:szCs w:val="28"/>
        </w:rPr>
        <w:t>и оформляют протокол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оном Республики Беларусь </w:t>
      </w:r>
      <w:r w:rsidR="00182142">
        <w:rPr>
          <w:sz w:val="28"/>
          <w:szCs w:val="28"/>
        </w:rPr>
        <w:t>№252</w:t>
      </w:r>
      <w:r w:rsidR="00182142" w:rsidRPr="007258C3">
        <w:rPr>
          <w:sz w:val="28"/>
          <w:szCs w:val="28"/>
        </w:rPr>
        <w:t>–</w:t>
      </w:r>
      <w:r w:rsidR="00182142">
        <w:rPr>
          <w:sz w:val="28"/>
          <w:szCs w:val="28"/>
        </w:rPr>
        <w:t xml:space="preserve">3 </w:t>
      </w:r>
      <w:r>
        <w:rPr>
          <w:sz w:val="28"/>
          <w:szCs w:val="28"/>
        </w:rPr>
        <w:t>от 11 июня 2007 года документы о высшем образовании с отличием выдаются лицам, имеющим по итогам обучения в высших учебных заведениях, включая итоговую атте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не менее 75</w:t>
      </w:r>
      <w:r w:rsidR="00310D34">
        <w:rPr>
          <w:sz w:val="28"/>
          <w:szCs w:val="28"/>
        </w:rPr>
        <w:t> </w:t>
      </w:r>
      <w:r>
        <w:rPr>
          <w:sz w:val="28"/>
          <w:szCs w:val="28"/>
        </w:rPr>
        <w:t xml:space="preserve">% отметок 10 и 9 баллов, а остальные отметки – не ниже </w:t>
      </w:r>
      <w:r w:rsidR="00182142">
        <w:rPr>
          <w:sz w:val="28"/>
          <w:szCs w:val="28"/>
        </w:rPr>
        <w:br/>
      </w:r>
      <w:r>
        <w:rPr>
          <w:sz w:val="28"/>
          <w:szCs w:val="28"/>
        </w:rPr>
        <w:t>7 баллов.</w:t>
      </w:r>
    </w:p>
    <w:p w:rsidR="0008751A" w:rsidRDefault="00B15AFE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м</w:t>
      </w:r>
      <w:r w:rsidR="0008751A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ка за выполнение и защиту дипломного проекта </w:t>
      </w:r>
      <w:r w:rsidR="00BF4B82">
        <w:rPr>
          <w:sz w:val="28"/>
          <w:szCs w:val="28"/>
        </w:rPr>
        <w:t xml:space="preserve">выставляется по итогам открытого голосования </w:t>
      </w:r>
      <w:r w:rsidR="0008751A">
        <w:rPr>
          <w:sz w:val="28"/>
          <w:szCs w:val="28"/>
        </w:rPr>
        <w:t>большинств</w:t>
      </w:r>
      <w:r w:rsidR="00AA77EA">
        <w:rPr>
          <w:sz w:val="28"/>
          <w:szCs w:val="28"/>
        </w:rPr>
        <w:t>ом</w:t>
      </w:r>
      <w:r w:rsidR="0008751A">
        <w:rPr>
          <w:sz w:val="28"/>
          <w:szCs w:val="28"/>
        </w:rPr>
        <w:t xml:space="preserve"> </w:t>
      </w:r>
      <w:r w:rsidR="00AA77EA">
        <w:rPr>
          <w:sz w:val="28"/>
          <w:szCs w:val="28"/>
        </w:rPr>
        <w:t xml:space="preserve">голосов </w:t>
      </w:r>
      <w:r w:rsidR="0008751A">
        <w:rPr>
          <w:sz w:val="28"/>
          <w:szCs w:val="28"/>
        </w:rPr>
        <w:t>членов ГЭК. При р</w:t>
      </w:r>
      <w:r w:rsidR="00182142">
        <w:rPr>
          <w:sz w:val="28"/>
          <w:szCs w:val="28"/>
        </w:rPr>
        <w:t>а</w:t>
      </w:r>
      <w:r w:rsidR="0008751A">
        <w:rPr>
          <w:sz w:val="28"/>
          <w:szCs w:val="28"/>
        </w:rPr>
        <w:t>вном числе голосов голос предс</w:t>
      </w:r>
      <w:r w:rsidR="0008751A">
        <w:rPr>
          <w:sz w:val="28"/>
          <w:szCs w:val="28"/>
        </w:rPr>
        <w:t>е</w:t>
      </w:r>
      <w:r w:rsidR="0008751A">
        <w:rPr>
          <w:sz w:val="28"/>
          <w:szCs w:val="28"/>
        </w:rPr>
        <w:t>дателя является решающим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ы защиты дипломных проектов, решения о присвоении ква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ции, выдаче дипломов о высшем образовании</w:t>
      </w:r>
      <w:r w:rsidR="00182142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 xml:space="preserve">в том числе </w:t>
      </w:r>
      <w:r>
        <w:rPr>
          <w:sz w:val="28"/>
          <w:szCs w:val="28"/>
        </w:rPr>
        <w:t>с отличием</w:t>
      </w:r>
      <w:r w:rsidR="00FC7AEF">
        <w:rPr>
          <w:sz w:val="28"/>
          <w:szCs w:val="28"/>
        </w:rPr>
        <w:t>,</w:t>
      </w:r>
      <w:r>
        <w:rPr>
          <w:sz w:val="28"/>
          <w:szCs w:val="28"/>
        </w:rPr>
        <w:t xml:space="preserve"> оглашаются в этот же день после оформления соответствующих протоколов.</w:t>
      </w:r>
    </w:p>
    <w:p w:rsidR="0008751A" w:rsidRDefault="0008751A" w:rsidP="0008751A">
      <w:pPr>
        <w:tabs>
          <w:tab w:val="left" w:pos="2835"/>
        </w:tabs>
        <w:spacing w:before="60" w:line="340" w:lineRule="exact"/>
        <w:ind w:firstLine="709"/>
        <w:jc w:val="both"/>
        <w:rPr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Дипломный проект (работа) после защиты хранится в архиве у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ерситета. Выпускнику разрешается по ходатайству от организации с раз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проректора по учебной работе снять копию своего проекта (работы) для передачи в организацию и внедрения в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зводство.</w:t>
      </w:r>
    </w:p>
    <w:p w:rsidR="00410FCA" w:rsidRPr="00081CA7" w:rsidRDefault="00410FCA" w:rsidP="00410FCA">
      <w:pPr>
        <w:tabs>
          <w:tab w:val="left" w:pos="2835"/>
        </w:tabs>
        <w:spacing w:before="120"/>
        <w:ind w:firstLine="709"/>
        <w:jc w:val="both"/>
        <w:rPr>
          <w:b/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 xml:space="preserve">Повторная итоговая аттестация студентов (курсантов), не сдавших государственный экзамен, не допущенных к защите </w:t>
      </w:r>
      <w:r w:rsidR="0019765E" w:rsidRPr="00CD69B5">
        <w:rPr>
          <w:sz w:val="28"/>
          <w:szCs w:val="28"/>
        </w:rPr>
        <w:t>дипломного проекта (раб</w:t>
      </w:r>
      <w:r w:rsidR="0019765E" w:rsidRPr="00CD69B5">
        <w:rPr>
          <w:sz w:val="28"/>
          <w:szCs w:val="28"/>
        </w:rPr>
        <w:t>о</w:t>
      </w:r>
      <w:r w:rsidR="0019765E" w:rsidRPr="00CD69B5">
        <w:rPr>
          <w:sz w:val="28"/>
          <w:szCs w:val="28"/>
        </w:rPr>
        <w:t>ты)</w:t>
      </w:r>
      <w:r w:rsidRPr="00CD69B5">
        <w:rPr>
          <w:sz w:val="28"/>
          <w:szCs w:val="28"/>
        </w:rPr>
        <w:t xml:space="preserve">, не защитивших </w:t>
      </w:r>
      <w:r w:rsidR="00310D34" w:rsidRPr="00CD69B5">
        <w:rPr>
          <w:sz w:val="28"/>
          <w:szCs w:val="28"/>
        </w:rPr>
        <w:t>дипломный проект (работу)</w:t>
      </w:r>
      <w:r w:rsidRPr="00CD69B5">
        <w:rPr>
          <w:sz w:val="28"/>
          <w:szCs w:val="28"/>
        </w:rPr>
        <w:t>, проводится в соответствии с графиком работы ГЭК последующих трех учебных лет. При этом госуда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твенный экзамен сдается по тем учебным дисциплинам, которые были опред</w:t>
      </w:r>
      <w:r w:rsidRPr="00CD69B5">
        <w:rPr>
          <w:sz w:val="28"/>
          <w:szCs w:val="28"/>
        </w:rPr>
        <w:t>е</w:t>
      </w:r>
      <w:r w:rsidRPr="00CD69B5">
        <w:rPr>
          <w:sz w:val="28"/>
          <w:szCs w:val="28"/>
        </w:rPr>
        <w:t>лены учебными планами, по которым проходило об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 xml:space="preserve">чение в год </w:t>
      </w:r>
      <w:r w:rsidR="00596977" w:rsidRPr="00CD69B5">
        <w:rPr>
          <w:sz w:val="28"/>
          <w:szCs w:val="28"/>
        </w:rPr>
        <w:t>их</w:t>
      </w:r>
      <w:r w:rsidRPr="00CD69B5">
        <w:rPr>
          <w:sz w:val="28"/>
          <w:szCs w:val="28"/>
        </w:rPr>
        <w:t xml:space="preserve"> отчисления.</w:t>
      </w:r>
    </w:p>
    <w:p w:rsidR="00410FCA" w:rsidRPr="00CD69B5" w:rsidRDefault="00410FCA" w:rsidP="00410FCA">
      <w:pPr>
        <w:tabs>
          <w:tab w:val="left" w:pos="2835"/>
        </w:tabs>
        <w:spacing w:before="120"/>
        <w:ind w:firstLine="709"/>
        <w:jc w:val="both"/>
        <w:rPr>
          <w:spacing w:val="-2"/>
          <w:sz w:val="28"/>
          <w:szCs w:val="28"/>
        </w:rPr>
      </w:pPr>
      <w:r w:rsidRPr="00081CA7">
        <w:rPr>
          <w:b/>
          <w:spacing w:val="-2"/>
          <w:sz w:val="28"/>
          <w:szCs w:val="28"/>
        </w:rPr>
        <w:t xml:space="preserve">1.5.10 </w:t>
      </w:r>
      <w:r w:rsidRPr="00CD69B5">
        <w:rPr>
          <w:spacing w:val="-2"/>
          <w:sz w:val="28"/>
          <w:szCs w:val="28"/>
        </w:rPr>
        <w:t xml:space="preserve">Студентам (курсантам), не сдавшим государственный экзамен, не защитившим </w:t>
      </w:r>
      <w:r w:rsidR="00310D34" w:rsidRPr="00CD69B5">
        <w:rPr>
          <w:spacing w:val="-2"/>
          <w:sz w:val="28"/>
          <w:szCs w:val="28"/>
        </w:rPr>
        <w:t>дипломный проект (работу)</w:t>
      </w:r>
      <w:r w:rsidRPr="00CD69B5">
        <w:rPr>
          <w:spacing w:val="-2"/>
          <w:sz w:val="28"/>
          <w:szCs w:val="28"/>
        </w:rPr>
        <w:t xml:space="preserve"> по уважительной причине (болезнь, семейные обстоятельства, стихийные бедствия и </w:t>
      </w:r>
      <w:r w:rsidR="00310D34" w:rsidRPr="00CD69B5">
        <w:rPr>
          <w:spacing w:val="-2"/>
          <w:sz w:val="28"/>
          <w:szCs w:val="28"/>
        </w:rPr>
        <w:t>др.</w:t>
      </w:r>
      <w:r w:rsidRPr="00CD69B5">
        <w:rPr>
          <w:spacing w:val="-2"/>
          <w:sz w:val="28"/>
          <w:szCs w:val="28"/>
        </w:rPr>
        <w:t>), подтвержденной докуме</w:t>
      </w:r>
      <w:r w:rsidRPr="00CD69B5">
        <w:rPr>
          <w:spacing w:val="-2"/>
          <w:sz w:val="28"/>
          <w:szCs w:val="28"/>
        </w:rPr>
        <w:t>н</w:t>
      </w:r>
      <w:r w:rsidRPr="00CD69B5">
        <w:rPr>
          <w:spacing w:val="-2"/>
          <w:sz w:val="28"/>
          <w:szCs w:val="28"/>
        </w:rPr>
        <w:t xml:space="preserve">тально, ректором университета на основании заявления студента (курсанта) и представления декана факультета продлевается срок обучения, установленный в соответствии с причиной </w:t>
      </w:r>
      <w:r w:rsidR="001705CA" w:rsidRPr="00CD69B5">
        <w:rPr>
          <w:spacing w:val="-2"/>
          <w:sz w:val="28"/>
          <w:szCs w:val="28"/>
        </w:rPr>
        <w:t>непрохождения</w:t>
      </w:r>
      <w:r w:rsidRPr="00CD69B5">
        <w:rPr>
          <w:spacing w:val="-2"/>
          <w:sz w:val="28"/>
          <w:szCs w:val="28"/>
        </w:rPr>
        <w:t xml:space="preserve"> итоговой атт</w:t>
      </w:r>
      <w:r w:rsidRPr="00CD69B5">
        <w:rPr>
          <w:spacing w:val="-2"/>
          <w:sz w:val="28"/>
          <w:szCs w:val="28"/>
        </w:rPr>
        <w:t>е</w:t>
      </w:r>
      <w:r w:rsidRPr="00CD69B5">
        <w:rPr>
          <w:spacing w:val="-2"/>
          <w:sz w:val="28"/>
          <w:szCs w:val="28"/>
        </w:rPr>
        <w:t>стации.</w:t>
      </w:r>
    </w:p>
    <w:p w:rsidR="0008751A" w:rsidRPr="00122AE0" w:rsidRDefault="0008751A" w:rsidP="00122AE0">
      <w:pPr>
        <w:pStyle w:val="1"/>
        <w:ind w:left="709"/>
        <w:jc w:val="left"/>
        <w:rPr>
          <w:caps/>
        </w:rPr>
      </w:pPr>
      <w:r w:rsidRPr="00F5525A">
        <w:rPr>
          <w:noProof/>
          <w:sz w:val="48"/>
        </w:rPr>
        <w:pict>
          <v:rect id="_x0000_s2605" style="position:absolute;left:0;text-align:left;margin-left:445.85pt;margin-top:525.7pt;width:55.2pt;height:53.4pt;z-index:175" stroked="f"/>
        </w:pict>
      </w:r>
      <w:bookmarkStart w:id="23" w:name="_Toc213735952"/>
      <w:bookmarkStart w:id="24" w:name="_Toc246409702"/>
      <w:bookmarkStart w:id="25" w:name="_Toc248821541"/>
      <w:r w:rsidR="00727D95">
        <w:rPr>
          <w:caps/>
        </w:rPr>
        <w:br w:type="page"/>
      </w:r>
      <w:r w:rsidRPr="00122AE0">
        <w:rPr>
          <w:caps/>
        </w:rPr>
        <w:lastRenderedPageBreak/>
        <w:t xml:space="preserve">2 </w:t>
      </w:r>
      <w:r w:rsidR="00FE797C">
        <w:rPr>
          <w:caps/>
        </w:rPr>
        <w:t>Т</w:t>
      </w:r>
      <w:r w:rsidRPr="00122AE0">
        <w:rPr>
          <w:caps/>
        </w:rPr>
        <w:t>ребования к пояснительной</w:t>
      </w:r>
      <w:bookmarkStart w:id="26" w:name="_Toc246409703"/>
      <w:bookmarkEnd w:id="24"/>
      <w:r w:rsidR="009C4CCC">
        <w:rPr>
          <w:caps/>
        </w:rPr>
        <w:t xml:space="preserve"> </w:t>
      </w:r>
      <w:r w:rsidRPr="00122AE0">
        <w:rPr>
          <w:caps/>
        </w:rPr>
        <w:t>записк</w:t>
      </w:r>
      <w:bookmarkEnd w:id="23"/>
      <w:bookmarkEnd w:id="26"/>
      <w:r w:rsidR="00BE22DA">
        <w:rPr>
          <w:caps/>
        </w:rPr>
        <w:t>е</w:t>
      </w:r>
      <w:bookmarkEnd w:id="25"/>
    </w:p>
    <w:p w:rsidR="0008751A" w:rsidRDefault="0008751A" w:rsidP="00596977">
      <w:pPr>
        <w:pStyle w:val="2"/>
        <w:spacing w:before="360" w:after="240"/>
        <w:ind w:firstLine="709"/>
        <w:jc w:val="both"/>
        <w:rPr>
          <w:bCs/>
          <w:caps w:val="0"/>
          <w:szCs w:val="28"/>
        </w:rPr>
      </w:pPr>
      <w:bookmarkStart w:id="27" w:name="_Toc157495400"/>
      <w:bookmarkStart w:id="28" w:name="_Toc213735953"/>
      <w:bookmarkStart w:id="29" w:name="_Toc246409704"/>
      <w:bookmarkStart w:id="30" w:name="_Toc248821542"/>
      <w:r w:rsidRPr="00E95D21"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1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бщие положения</w:t>
      </w:r>
      <w:bookmarkEnd w:id="27"/>
      <w:bookmarkEnd w:id="28"/>
      <w:bookmarkEnd w:id="29"/>
      <w:bookmarkEnd w:id="30"/>
    </w:p>
    <w:p w:rsidR="0008751A" w:rsidRPr="00596977" w:rsidRDefault="0008751A" w:rsidP="0008751A"/>
    <w:p w:rsidR="0008751A" w:rsidRDefault="0008751A" w:rsidP="0008751A">
      <w:pPr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6821CB">
        <w:rPr>
          <w:b/>
          <w:sz w:val="28"/>
        </w:rPr>
        <w:t>.1.1</w:t>
      </w:r>
      <w:r>
        <w:rPr>
          <w:sz w:val="28"/>
        </w:rPr>
        <w:t xml:space="preserve"> Пояснительную записку выполняют с применением печатающих и графич</w:t>
      </w:r>
      <w:r>
        <w:rPr>
          <w:sz w:val="28"/>
        </w:rPr>
        <w:t>е</w:t>
      </w:r>
      <w:r>
        <w:rPr>
          <w:sz w:val="28"/>
        </w:rPr>
        <w:t xml:space="preserve">ских устройств вывода </w:t>
      </w:r>
      <w:r w:rsidR="00ED1FCB">
        <w:rPr>
          <w:sz w:val="28"/>
        </w:rPr>
        <w:t>П</w:t>
      </w:r>
      <w:r w:rsidR="00ED1FCB" w:rsidRPr="00ED1FCB">
        <w:rPr>
          <w:sz w:val="28"/>
        </w:rPr>
        <w:t>ЭВМ</w:t>
      </w:r>
      <w:r w:rsidR="00EC6A90" w:rsidRPr="00EC6A90">
        <w:rPr>
          <w:sz w:val="28"/>
        </w:rPr>
        <w:t xml:space="preserve"> </w:t>
      </w:r>
      <w:r w:rsidR="00EC6A90">
        <w:rPr>
          <w:sz w:val="28"/>
        </w:rPr>
        <w:t>или рукописным способом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</w:t>
      </w:r>
      <w:r w:rsidR="00165942">
        <w:rPr>
          <w:sz w:val="28"/>
        </w:rPr>
        <w:t>печати с помощью</w:t>
      </w:r>
      <w:r>
        <w:rPr>
          <w:sz w:val="28"/>
        </w:rPr>
        <w:t xml:space="preserve"> текстов</w:t>
      </w:r>
      <w:r w:rsidR="00EC6A90">
        <w:rPr>
          <w:sz w:val="28"/>
        </w:rPr>
        <w:t>ого</w:t>
      </w:r>
      <w:r>
        <w:rPr>
          <w:sz w:val="28"/>
        </w:rPr>
        <w:t xml:space="preserve"> редактор</w:t>
      </w:r>
      <w:r w:rsidR="00EC6A90">
        <w:rPr>
          <w:sz w:val="28"/>
        </w:rPr>
        <w:t>а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 </w:t>
      </w:r>
      <w:r w:rsidR="00165942">
        <w:rPr>
          <w:sz w:val="28"/>
        </w:rPr>
        <w:t>используется гарн</w:t>
      </w:r>
      <w:r w:rsidR="00165942">
        <w:rPr>
          <w:sz w:val="28"/>
        </w:rPr>
        <w:t>и</w:t>
      </w:r>
      <w:r w:rsidR="00165942">
        <w:rPr>
          <w:sz w:val="28"/>
        </w:rPr>
        <w:t>тура</w:t>
      </w:r>
      <w:r>
        <w:rPr>
          <w:sz w:val="28"/>
        </w:rPr>
        <w:t xml:space="preserve"> шрифт</w:t>
      </w:r>
      <w:r w:rsidR="00165942">
        <w:rPr>
          <w:sz w:val="28"/>
        </w:rPr>
        <w:t>а</w:t>
      </w:r>
      <w:r>
        <w:rPr>
          <w:sz w:val="28"/>
        </w:rPr>
        <w:t xml:space="preserve"> </w:t>
      </w:r>
      <w:r w:rsidR="00165942">
        <w:rPr>
          <w:sz w:val="28"/>
          <w:lang w:val="en-US"/>
        </w:rPr>
        <w:t>Times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New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Roman</w:t>
      </w:r>
      <w:r w:rsidR="00165942" w:rsidRPr="00165942">
        <w:rPr>
          <w:sz w:val="28"/>
        </w:rPr>
        <w:t xml:space="preserve"> </w:t>
      </w:r>
      <w:r w:rsidR="00165942">
        <w:rPr>
          <w:sz w:val="28"/>
        </w:rPr>
        <w:t xml:space="preserve">размером </w:t>
      </w:r>
      <w:r w:rsidR="00060287">
        <w:rPr>
          <w:sz w:val="28"/>
        </w:rPr>
        <w:t xml:space="preserve">шрифта </w:t>
      </w:r>
      <w:r>
        <w:rPr>
          <w:sz w:val="28"/>
        </w:rPr>
        <w:t>13</w:t>
      </w:r>
      <w:r w:rsidR="007258C3" w:rsidRPr="007258C3">
        <w:rPr>
          <w:sz w:val="28"/>
        </w:rPr>
        <w:t>–</w:t>
      </w:r>
      <w:r>
        <w:rPr>
          <w:sz w:val="28"/>
        </w:rPr>
        <w:t>14 пунктов с межстро</w:t>
      </w:r>
      <w:r>
        <w:rPr>
          <w:sz w:val="28"/>
        </w:rPr>
        <w:t>ч</w:t>
      </w:r>
      <w:r>
        <w:rPr>
          <w:sz w:val="28"/>
        </w:rPr>
        <w:t>ным интервалом, позволяющим разместить 40 ± 3 строки на странице.</w:t>
      </w:r>
    </w:p>
    <w:p w:rsidR="00165942" w:rsidRPr="00EC6A90" w:rsidRDefault="00165942" w:rsidP="00165942">
      <w:pPr>
        <w:ind w:firstLine="709"/>
        <w:jc w:val="both"/>
        <w:rPr>
          <w:spacing w:val="-4"/>
          <w:sz w:val="28"/>
        </w:rPr>
      </w:pPr>
      <w:r w:rsidRPr="00EC6A90">
        <w:rPr>
          <w:spacing w:val="-4"/>
          <w:sz w:val="28"/>
        </w:rPr>
        <w:t xml:space="preserve">При рукописном способе используют шариковую ручку с пастой черного, синего или фиолетового цвета. Высота букв и цифр должна быть не менее </w:t>
      </w:r>
      <w:smartTag w:uri="urn:schemas-microsoft-com:office:smarttags" w:element="metricconverter">
        <w:smartTagPr>
          <w:attr w:name="ProductID" w:val="3,5 мм"/>
        </w:smartTagPr>
        <w:r w:rsidRPr="00EC6A90">
          <w:rPr>
            <w:spacing w:val="-4"/>
            <w:sz w:val="28"/>
          </w:rPr>
          <w:t>3,5 мм</w:t>
        </w:r>
      </w:smartTag>
      <w:r w:rsidRPr="00EC6A90">
        <w:rPr>
          <w:spacing w:val="-4"/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Номера разделов, подразделов, пунктов и подпунктов следует выделять полужирным шрифтом. Заголовки разделов </w:t>
      </w:r>
      <w:r w:rsidR="00EC6A90">
        <w:rPr>
          <w:sz w:val="28"/>
        </w:rPr>
        <w:t>рекоменду</w:t>
      </w:r>
      <w:r>
        <w:rPr>
          <w:sz w:val="28"/>
        </w:rPr>
        <w:t>ется оформлять пол</w:t>
      </w:r>
      <w:r>
        <w:rPr>
          <w:sz w:val="28"/>
        </w:rPr>
        <w:t>у</w:t>
      </w:r>
      <w:r>
        <w:rPr>
          <w:sz w:val="28"/>
        </w:rPr>
        <w:t>жирным шрифтом размером 14</w:t>
      </w:r>
      <w:r w:rsidR="007258C3" w:rsidRPr="007258C3">
        <w:rPr>
          <w:sz w:val="28"/>
        </w:rPr>
        <w:t>–</w:t>
      </w:r>
      <w:r>
        <w:rPr>
          <w:sz w:val="28"/>
        </w:rPr>
        <w:t xml:space="preserve">16 пунктов, а подразделов </w:t>
      </w:r>
      <w:r w:rsidR="00EC6A90">
        <w:rPr>
          <w:sz w:val="28"/>
        </w:rPr>
        <w:t xml:space="preserve">– </w:t>
      </w:r>
      <w:r>
        <w:rPr>
          <w:sz w:val="28"/>
        </w:rPr>
        <w:t xml:space="preserve">полужирным шрифтом </w:t>
      </w:r>
      <w:r w:rsidR="00CD37D3">
        <w:rPr>
          <w:sz w:val="28"/>
        </w:rPr>
        <w:t>13</w:t>
      </w:r>
      <w:r w:rsidR="00165942" w:rsidRPr="007258C3">
        <w:rPr>
          <w:sz w:val="28"/>
        </w:rPr>
        <w:t>–</w:t>
      </w:r>
      <w:r w:rsidR="00165942">
        <w:rPr>
          <w:sz w:val="28"/>
        </w:rPr>
        <w:t>14 пунктов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Для акцентирования внимания на определенных </w:t>
      </w:r>
      <w:r w:rsidR="00EC6A90">
        <w:rPr>
          <w:sz w:val="28"/>
        </w:rPr>
        <w:t>элемент</w:t>
      </w:r>
      <w:r>
        <w:rPr>
          <w:sz w:val="28"/>
        </w:rPr>
        <w:t xml:space="preserve">ах допускается </w:t>
      </w:r>
      <w:r w:rsidR="00165942">
        <w:rPr>
          <w:sz w:val="28"/>
        </w:rPr>
        <w:t>использовать курсивное и полужирное начертание</w:t>
      </w:r>
      <w:r>
        <w:rPr>
          <w:sz w:val="28"/>
        </w:rPr>
        <w:t>.</w:t>
      </w:r>
    </w:p>
    <w:p w:rsidR="0008751A" w:rsidRDefault="0008751A" w:rsidP="00596977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2</w:t>
      </w:r>
      <w:r>
        <w:rPr>
          <w:sz w:val="28"/>
        </w:rPr>
        <w:t xml:space="preserve"> Текст располагают на одной стороне листа формата А4 с соблюд</w:t>
      </w:r>
      <w:r>
        <w:rPr>
          <w:sz w:val="28"/>
        </w:rPr>
        <w:t>е</w:t>
      </w:r>
      <w:r>
        <w:rPr>
          <w:sz w:val="28"/>
        </w:rPr>
        <w:t>нием размеров полей и интервалов, ук</w:t>
      </w:r>
      <w:r>
        <w:rPr>
          <w:sz w:val="28"/>
        </w:rPr>
        <w:t>а</w:t>
      </w:r>
      <w:r>
        <w:rPr>
          <w:sz w:val="28"/>
        </w:rPr>
        <w:t xml:space="preserve">занных </w:t>
      </w:r>
      <w:r w:rsidR="00ED1FCB">
        <w:rPr>
          <w:sz w:val="28"/>
        </w:rPr>
        <w:t>в приложении Л</w:t>
      </w:r>
      <w:r>
        <w:rPr>
          <w:sz w:val="28"/>
        </w:rPr>
        <w:t>.</w:t>
      </w:r>
    </w:p>
    <w:p w:rsidR="0008751A" w:rsidRPr="00FC7AEF" w:rsidRDefault="0008751A" w:rsidP="00596977">
      <w:pPr>
        <w:spacing w:beforeLines="100" w:before="240"/>
        <w:ind w:firstLine="709"/>
        <w:jc w:val="both"/>
        <w:rPr>
          <w:spacing w:val="4"/>
          <w:sz w:val="28"/>
        </w:rPr>
      </w:pPr>
      <w:r w:rsidRPr="00FC7AEF">
        <w:rPr>
          <w:b/>
          <w:spacing w:val="4"/>
          <w:sz w:val="28"/>
        </w:rPr>
        <w:t>2.1.3</w:t>
      </w:r>
      <w:r w:rsidRPr="00FC7AEF">
        <w:rPr>
          <w:spacing w:val="4"/>
          <w:sz w:val="28"/>
        </w:rPr>
        <w:t xml:space="preserve"> Абзацы в тексте начинают отступом</w:t>
      </w:r>
      <w:r w:rsidR="005D169A">
        <w:rPr>
          <w:spacing w:val="4"/>
          <w:sz w:val="28"/>
        </w:rPr>
        <w:t xml:space="preserve"> 1,25 или 1,27 см</w:t>
      </w:r>
      <w:r w:rsidRPr="00FC7AEF">
        <w:rPr>
          <w:spacing w:val="4"/>
          <w:sz w:val="28"/>
        </w:rPr>
        <w:t xml:space="preserve">, </w:t>
      </w:r>
      <w:r w:rsidR="005D169A">
        <w:rPr>
          <w:spacing w:val="4"/>
          <w:sz w:val="28"/>
        </w:rPr>
        <w:t>устанавл</w:t>
      </w:r>
      <w:r w:rsidR="005D169A">
        <w:rPr>
          <w:spacing w:val="4"/>
          <w:sz w:val="28"/>
        </w:rPr>
        <w:t>и</w:t>
      </w:r>
      <w:r w:rsidR="005D169A">
        <w:rPr>
          <w:spacing w:val="4"/>
          <w:sz w:val="28"/>
        </w:rPr>
        <w:t xml:space="preserve">ваемым в </w:t>
      </w:r>
      <w:r w:rsidR="005D169A">
        <w:rPr>
          <w:spacing w:val="4"/>
          <w:sz w:val="28"/>
          <w:lang w:val="en-US"/>
        </w:rPr>
        <w:t>Word</w:t>
      </w:r>
      <w:r w:rsidR="005D169A">
        <w:rPr>
          <w:spacing w:val="4"/>
          <w:sz w:val="28"/>
        </w:rPr>
        <w:t xml:space="preserve"> в диалоговом окне </w:t>
      </w:r>
      <w:r w:rsidR="005D169A" w:rsidRPr="005D169A">
        <w:rPr>
          <w:i/>
          <w:spacing w:val="4"/>
          <w:sz w:val="28"/>
        </w:rPr>
        <w:t>Абзац</w:t>
      </w:r>
      <w:r w:rsidR="005D169A">
        <w:rPr>
          <w:spacing w:val="4"/>
          <w:sz w:val="28"/>
        </w:rPr>
        <w:t xml:space="preserve">, </w:t>
      </w:r>
      <w:r w:rsidR="00EC6A90" w:rsidRPr="00FC7AEF">
        <w:rPr>
          <w:spacing w:val="4"/>
          <w:sz w:val="28"/>
        </w:rPr>
        <w:t xml:space="preserve">или </w:t>
      </w:r>
      <w:r w:rsidRPr="00FC7AEF">
        <w:rPr>
          <w:spacing w:val="4"/>
          <w:sz w:val="28"/>
        </w:rPr>
        <w:t>15</w:t>
      </w:r>
      <w:r w:rsidR="007258C3" w:rsidRPr="00FC7AEF">
        <w:rPr>
          <w:spacing w:val="4"/>
          <w:sz w:val="28"/>
        </w:rPr>
        <w:t>–</w:t>
      </w:r>
      <w:r w:rsidRPr="00FC7AEF">
        <w:rPr>
          <w:spacing w:val="4"/>
          <w:sz w:val="28"/>
        </w:rPr>
        <w:t>17 мм при выполнении з</w:t>
      </w:r>
      <w:r w:rsidRPr="00FC7AEF">
        <w:rPr>
          <w:spacing w:val="4"/>
          <w:sz w:val="28"/>
        </w:rPr>
        <w:t>а</w:t>
      </w:r>
      <w:r w:rsidRPr="00FC7AEF">
        <w:rPr>
          <w:spacing w:val="4"/>
          <w:sz w:val="28"/>
        </w:rPr>
        <w:t>писи рукопи</w:t>
      </w:r>
      <w:r w:rsidRPr="00FC7AEF">
        <w:rPr>
          <w:spacing w:val="4"/>
          <w:sz w:val="28"/>
        </w:rPr>
        <w:t>с</w:t>
      </w:r>
      <w:r w:rsidRPr="00FC7AEF">
        <w:rPr>
          <w:spacing w:val="4"/>
          <w:sz w:val="28"/>
        </w:rPr>
        <w:t>ным</w:t>
      </w:r>
      <w:r w:rsidR="00FC7AEF" w:rsidRPr="00FC7AEF">
        <w:rPr>
          <w:spacing w:val="4"/>
          <w:sz w:val="28"/>
        </w:rPr>
        <w:t xml:space="preserve"> </w:t>
      </w:r>
      <w:r w:rsidRPr="00FC7AEF">
        <w:rPr>
          <w:spacing w:val="4"/>
          <w:sz w:val="28"/>
        </w:rPr>
        <w:t>способом</w:t>
      </w:r>
      <w:r w:rsidR="00FA3621">
        <w:rPr>
          <w:spacing w:val="4"/>
          <w:sz w:val="28"/>
        </w:rPr>
        <w:t xml:space="preserve"> (см. приложение Л)</w:t>
      </w:r>
      <w:r w:rsidRPr="00FC7AEF">
        <w:rPr>
          <w:spacing w:val="4"/>
          <w:sz w:val="28"/>
        </w:rPr>
        <w:t>.</w:t>
      </w:r>
    </w:p>
    <w:p w:rsidR="0008751A" w:rsidRDefault="0008751A" w:rsidP="00596977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4</w:t>
      </w:r>
      <w:r>
        <w:rPr>
          <w:sz w:val="28"/>
        </w:rPr>
        <w:t xml:space="preserve"> Все части пояснительной записки необходимо излагать на одном языке – на русском или белорусском, или на одном из иностранных языков, например английском или немецком.</w:t>
      </w:r>
    </w:p>
    <w:p w:rsidR="0008751A" w:rsidRDefault="0008751A" w:rsidP="00596977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5</w:t>
      </w:r>
      <w:r>
        <w:rPr>
          <w:sz w:val="28"/>
        </w:rPr>
        <w:t xml:space="preserve"> Описки и графические неточности, обнаруженные в тексте поясн</w:t>
      </w:r>
      <w:r>
        <w:rPr>
          <w:sz w:val="28"/>
        </w:rPr>
        <w:t>и</w:t>
      </w:r>
      <w:r>
        <w:rPr>
          <w:sz w:val="28"/>
        </w:rPr>
        <w:t>тельной записки, выполненной рукописным способом, допуск</w:t>
      </w:r>
      <w:r>
        <w:rPr>
          <w:sz w:val="28"/>
        </w:rPr>
        <w:t>а</w:t>
      </w:r>
      <w:r>
        <w:rPr>
          <w:sz w:val="28"/>
        </w:rPr>
        <w:t>ется исправлять подчисткой, закрашиванием белой краской и нанесением на том же месте и</w:t>
      </w:r>
      <w:r>
        <w:rPr>
          <w:sz w:val="28"/>
        </w:rPr>
        <w:t>с</w:t>
      </w:r>
      <w:r>
        <w:rPr>
          <w:sz w:val="28"/>
        </w:rPr>
        <w:t>правленного текста. Помарки и следы не полностью удаленного прежнего те</w:t>
      </w:r>
      <w:r>
        <w:rPr>
          <w:sz w:val="28"/>
        </w:rPr>
        <w:t>к</w:t>
      </w:r>
      <w:r>
        <w:rPr>
          <w:sz w:val="28"/>
        </w:rPr>
        <w:t>ста не допуск</w:t>
      </w:r>
      <w:r>
        <w:rPr>
          <w:sz w:val="28"/>
        </w:rPr>
        <w:t>а</w:t>
      </w:r>
      <w:r>
        <w:rPr>
          <w:sz w:val="28"/>
        </w:rPr>
        <w:t>ются.</w:t>
      </w:r>
    </w:p>
    <w:p w:rsidR="0008751A" w:rsidRDefault="0008751A" w:rsidP="00596977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1F416D">
        <w:rPr>
          <w:b/>
          <w:sz w:val="28"/>
        </w:rPr>
        <w:t>.1.6</w:t>
      </w:r>
      <w:r>
        <w:rPr>
          <w:sz w:val="28"/>
        </w:rPr>
        <w:t xml:space="preserve"> Пояснительная записка должна быть </w:t>
      </w:r>
      <w:r w:rsidR="00DB677C">
        <w:rPr>
          <w:sz w:val="28"/>
        </w:rPr>
        <w:t xml:space="preserve">сшита </w:t>
      </w:r>
      <w:r>
        <w:rPr>
          <w:sz w:val="28"/>
        </w:rPr>
        <w:t>в жестком переплете (специальной папке для дипломных прое</w:t>
      </w:r>
      <w:r>
        <w:rPr>
          <w:sz w:val="28"/>
        </w:rPr>
        <w:t>к</w:t>
      </w:r>
      <w:r>
        <w:rPr>
          <w:sz w:val="28"/>
        </w:rPr>
        <w:t xml:space="preserve">тов </w:t>
      </w:r>
      <w:r w:rsidR="00DB677C">
        <w:rPr>
          <w:sz w:val="28"/>
        </w:rPr>
        <w:t>(</w:t>
      </w:r>
      <w:r>
        <w:rPr>
          <w:sz w:val="28"/>
        </w:rPr>
        <w:t>работ)</w:t>
      </w:r>
      <w:r w:rsidR="00DB677C">
        <w:rPr>
          <w:sz w:val="28"/>
        </w:rPr>
        <w:t>)</w:t>
      </w:r>
      <w:r>
        <w:rPr>
          <w:sz w:val="28"/>
        </w:rPr>
        <w:t>.</w:t>
      </w:r>
    </w:p>
    <w:p w:rsidR="0008751A" w:rsidRPr="00596977" w:rsidRDefault="0008751A" w:rsidP="0008751A">
      <w:pPr>
        <w:ind w:firstLine="709"/>
        <w:jc w:val="both"/>
        <w:rPr>
          <w:sz w:val="36"/>
        </w:rPr>
      </w:pPr>
    </w:p>
    <w:p w:rsidR="0008751A" w:rsidRDefault="0008751A" w:rsidP="0008751A">
      <w:pPr>
        <w:pStyle w:val="2"/>
        <w:spacing w:before="0"/>
        <w:ind w:firstLine="709"/>
        <w:jc w:val="left"/>
        <w:rPr>
          <w:caps w:val="0"/>
        </w:rPr>
      </w:pPr>
      <w:bookmarkStart w:id="31" w:name="_Toc157495401"/>
      <w:bookmarkStart w:id="32" w:name="_Toc213735954"/>
      <w:bookmarkStart w:id="33" w:name="_Toc246409705"/>
      <w:bookmarkStart w:id="34" w:name="_Toc248821543"/>
      <w:r w:rsidRPr="00E95D21">
        <w:rPr>
          <w:caps w:val="0"/>
        </w:rPr>
        <w:t>2</w:t>
      </w:r>
      <w:r>
        <w:rPr>
          <w:caps w:val="0"/>
        </w:rPr>
        <w:t>.2 Рубрикации, заголовки и с</w:t>
      </w:r>
      <w:r>
        <w:rPr>
          <w:caps w:val="0"/>
        </w:rPr>
        <w:t>о</w:t>
      </w:r>
      <w:r>
        <w:rPr>
          <w:caps w:val="0"/>
        </w:rPr>
        <w:t>держание</w:t>
      </w:r>
      <w:bookmarkEnd w:id="31"/>
      <w:bookmarkEnd w:id="32"/>
      <w:bookmarkEnd w:id="33"/>
      <w:bookmarkEnd w:id="34"/>
    </w:p>
    <w:p w:rsidR="0008751A" w:rsidRPr="00596977" w:rsidRDefault="0008751A" w:rsidP="0008751A">
      <w:pPr>
        <w:rPr>
          <w:sz w:val="32"/>
        </w:rPr>
      </w:pPr>
    </w:p>
    <w:p w:rsidR="0008751A" w:rsidRPr="00580B48" w:rsidRDefault="0008751A" w:rsidP="0008751A">
      <w:pPr>
        <w:pStyle w:val="a6"/>
        <w:spacing w:before="0"/>
        <w:ind w:firstLine="709"/>
        <w:rPr>
          <w:spacing w:val="-2"/>
        </w:rPr>
      </w:pPr>
      <w:r w:rsidRPr="00580B48">
        <w:rPr>
          <w:b/>
          <w:spacing w:val="-2"/>
        </w:rPr>
        <w:t>2.2.1</w:t>
      </w:r>
      <w:r w:rsidRPr="00580B48">
        <w:rPr>
          <w:spacing w:val="-2"/>
        </w:rPr>
        <w:t xml:space="preserve"> Текст пояснительной записки разделяют на логически </w:t>
      </w:r>
      <w:r w:rsidR="00580B48" w:rsidRPr="00580B48">
        <w:rPr>
          <w:spacing w:val="-2"/>
        </w:rPr>
        <w:t>связа</w:t>
      </w:r>
      <w:r w:rsidRPr="00580B48">
        <w:rPr>
          <w:spacing w:val="-2"/>
        </w:rPr>
        <w:t>нные ч</w:t>
      </w:r>
      <w:r w:rsidRPr="00580B48">
        <w:rPr>
          <w:spacing w:val="-2"/>
        </w:rPr>
        <w:t>а</w:t>
      </w:r>
      <w:r w:rsidRPr="00580B48">
        <w:rPr>
          <w:spacing w:val="-2"/>
        </w:rPr>
        <w:t xml:space="preserve">сти – разделы, при необходимости </w:t>
      </w:r>
      <w:r w:rsidR="00596977">
        <w:rPr>
          <w:spacing w:val="-2"/>
        </w:rPr>
        <w:t>–</w:t>
      </w:r>
      <w:r w:rsidRPr="00580B48">
        <w:rPr>
          <w:spacing w:val="-2"/>
        </w:rPr>
        <w:t xml:space="preserve"> </w:t>
      </w:r>
      <w:r w:rsidR="00ED1FCB" w:rsidRPr="00580B48">
        <w:rPr>
          <w:spacing w:val="-2"/>
        </w:rPr>
        <w:t xml:space="preserve">на </w:t>
      </w:r>
      <w:r w:rsidRPr="00580B48">
        <w:rPr>
          <w:spacing w:val="-2"/>
        </w:rPr>
        <w:t>подразделы</w:t>
      </w:r>
      <w:r w:rsidR="00580B48" w:rsidRPr="00580B48">
        <w:rPr>
          <w:spacing w:val="-2"/>
        </w:rPr>
        <w:t>,</w:t>
      </w:r>
      <w:r w:rsidRPr="00580B48">
        <w:rPr>
          <w:spacing w:val="-2"/>
        </w:rPr>
        <w:t xml:space="preserve"> </w:t>
      </w:r>
      <w:r w:rsidR="00580B48" w:rsidRPr="00580B48">
        <w:rPr>
          <w:spacing w:val="-2"/>
        </w:rPr>
        <w:t>а под</w:t>
      </w:r>
      <w:r w:rsidRPr="00580B48">
        <w:rPr>
          <w:spacing w:val="-2"/>
        </w:rPr>
        <w:t>разделы</w:t>
      </w:r>
      <w:r w:rsidR="00580B48" w:rsidRPr="00580B48">
        <w:rPr>
          <w:spacing w:val="-2"/>
        </w:rPr>
        <w:t xml:space="preserve"> – на </w:t>
      </w:r>
      <w:r w:rsidRPr="00580B48">
        <w:rPr>
          <w:spacing w:val="-2"/>
        </w:rPr>
        <w:t>пун</w:t>
      </w:r>
      <w:r w:rsidRPr="00580B48">
        <w:rPr>
          <w:spacing w:val="-2"/>
        </w:rPr>
        <w:t>к</w:t>
      </w:r>
      <w:r w:rsidRPr="00580B48">
        <w:rPr>
          <w:spacing w:val="-2"/>
        </w:rPr>
        <w:t>т</w:t>
      </w:r>
      <w:r w:rsidR="00580B48" w:rsidRPr="00580B48">
        <w:rPr>
          <w:spacing w:val="-2"/>
        </w:rPr>
        <w:t>ы</w:t>
      </w:r>
      <w:r w:rsidRPr="00580B48">
        <w:rPr>
          <w:spacing w:val="-2"/>
        </w:rPr>
        <w:t>.</w:t>
      </w:r>
    </w:p>
    <w:p w:rsidR="0008751A" w:rsidRPr="003C5AA2" w:rsidRDefault="0008751A" w:rsidP="00523EF9">
      <w:pPr>
        <w:tabs>
          <w:tab w:val="left" w:pos="4308"/>
        </w:tabs>
        <w:spacing w:before="80"/>
        <w:ind w:firstLine="709"/>
        <w:jc w:val="both"/>
        <w:rPr>
          <w:sz w:val="28"/>
        </w:rPr>
      </w:pPr>
      <w:r w:rsidRPr="00E95D21">
        <w:rPr>
          <w:b/>
          <w:sz w:val="28"/>
        </w:rPr>
        <w:lastRenderedPageBreak/>
        <w:t>2</w:t>
      </w:r>
      <w:r w:rsidRPr="003C5AA2">
        <w:rPr>
          <w:b/>
          <w:sz w:val="28"/>
        </w:rPr>
        <w:t>.2.2</w:t>
      </w:r>
      <w:r w:rsidRPr="003C5AA2">
        <w:rPr>
          <w:sz w:val="28"/>
        </w:rPr>
        <w:t xml:space="preserve"> Разделы должны иметь порядковые номера</w:t>
      </w:r>
      <w:r w:rsidR="00ED1FCB">
        <w:rPr>
          <w:sz w:val="28"/>
        </w:rPr>
        <w:t>,</w:t>
      </w:r>
      <w:r w:rsidRPr="003C5AA2">
        <w:rPr>
          <w:sz w:val="28"/>
        </w:rPr>
        <w:t xml:space="preserve"> </w:t>
      </w:r>
      <w:r w:rsidR="00ED1FCB" w:rsidRPr="003C5AA2">
        <w:rPr>
          <w:sz w:val="28"/>
        </w:rPr>
        <w:t>обозначаемые арабск</w:t>
      </w:r>
      <w:r w:rsidR="00ED1FCB" w:rsidRPr="003C5AA2">
        <w:rPr>
          <w:sz w:val="28"/>
        </w:rPr>
        <w:t>и</w:t>
      </w:r>
      <w:r w:rsidR="00ED1FCB" w:rsidRPr="003C5AA2">
        <w:rPr>
          <w:sz w:val="28"/>
        </w:rPr>
        <w:t xml:space="preserve">ми цифрами без точки </w:t>
      </w:r>
      <w:r w:rsidR="00FC7AEF">
        <w:rPr>
          <w:sz w:val="28"/>
        </w:rPr>
        <w:t xml:space="preserve">в конце </w:t>
      </w:r>
      <w:r w:rsidR="00ED1FCB" w:rsidRPr="003C5AA2">
        <w:rPr>
          <w:sz w:val="28"/>
        </w:rPr>
        <w:t>и записанные с абзацного отступа</w:t>
      </w:r>
      <w:r w:rsidRPr="003C5AA2">
        <w:rPr>
          <w:sz w:val="28"/>
        </w:rPr>
        <w:t xml:space="preserve">. Подразделы нумеруют в пределах раздела, </w:t>
      </w:r>
      <w:r w:rsidR="00580B48">
        <w:rPr>
          <w:sz w:val="28"/>
        </w:rPr>
        <w:t xml:space="preserve">к </w:t>
      </w:r>
      <w:r w:rsidRPr="003C5AA2">
        <w:rPr>
          <w:sz w:val="28"/>
        </w:rPr>
        <w:t>которому они</w:t>
      </w:r>
      <w:r w:rsidRPr="008C5D02">
        <w:rPr>
          <w:sz w:val="26"/>
        </w:rPr>
        <w:t xml:space="preserve"> </w:t>
      </w:r>
      <w:r w:rsidR="00580B48">
        <w:rPr>
          <w:sz w:val="28"/>
        </w:rPr>
        <w:t>относятся</w:t>
      </w:r>
      <w:r w:rsidRPr="003C5AA2">
        <w:rPr>
          <w:sz w:val="28"/>
        </w:rPr>
        <w:t xml:space="preserve">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95906">
        <w:rPr>
          <w:b/>
          <w:sz w:val="28"/>
        </w:rPr>
        <w:t>.2.3</w:t>
      </w:r>
      <w:r>
        <w:rPr>
          <w:sz w:val="28"/>
        </w:rPr>
        <w:t xml:space="preserve"> Иногда внутри подраздела выдел</w:t>
      </w:r>
      <w:r w:rsidR="00580B48">
        <w:rPr>
          <w:sz w:val="28"/>
        </w:rPr>
        <w:t xml:space="preserve">яют </w:t>
      </w:r>
      <w:r>
        <w:rPr>
          <w:sz w:val="28"/>
        </w:rPr>
        <w:t xml:space="preserve">более мелкие смысловые </w:t>
      </w:r>
      <w:r w:rsidR="00580B48">
        <w:rPr>
          <w:sz w:val="28"/>
        </w:rPr>
        <w:t>ед</w:t>
      </w:r>
      <w:r w:rsidR="00580B48">
        <w:rPr>
          <w:sz w:val="28"/>
        </w:rPr>
        <w:t>и</w:t>
      </w:r>
      <w:r w:rsidR="00580B48">
        <w:rPr>
          <w:sz w:val="28"/>
        </w:rPr>
        <w:t>ницы</w:t>
      </w:r>
      <w:r>
        <w:rPr>
          <w:sz w:val="28"/>
        </w:rPr>
        <w:t xml:space="preserve"> – пункты, например: характеристики устройств и функциональных эл</w:t>
      </w:r>
      <w:r>
        <w:rPr>
          <w:sz w:val="28"/>
        </w:rPr>
        <w:t>е</w:t>
      </w:r>
      <w:r>
        <w:rPr>
          <w:sz w:val="28"/>
        </w:rPr>
        <w:t>ментов технической системы</w:t>
      </w:r>
      <w:r w:rsidR="00FC7AEF">
        <w:rPr>
          <w:sz w:val="28"/>
        </w:rPr>
        <w:t xml:space="preserve">, </w:t>
      </w:r>
      <w:r>
        <w:rPr>
          <w:sz w:val="28"/>
        </w:rPr>
        <w:t>обоснование этапов планируемого эксперимента, характеристики аппаратов и приборов, необходимых для испытаний</w:t>
      </w:r>
      <w:r w:rsidR="00FC7AEF">
        <w:rPr>
          <w:sz w:val="28"/>
        </w:rPr>
        <w:t>,</w:t>
      </w:r>
      <w:r>
        <w:rPr>
          <w:sz w:val="28"/>
        </w:rPr>
        <w:t xml:space="preserve"> показат</w:t>
      </w:r>
      <w:r>
        <w:rPr>
          <w:sz w:val="28"/>
        </w:rPr>
        <w:t>е</w:t>
      </w:r>
      <w:r>
        <w:rPr>
          <w:sz w:val="28"/>
        </w:rPr>
        <w:t>ли качества технической системы в различных режимах ее работы и т. д. В п</w:t>
      </w:r>
      <w:r>
        <w:rPr>
          <w:sz w:val="28"/>
        </w:rPr>
        <w:t>о</w:t>
      </w:r>
      <w:r>
        <w:rPr>
          <w:sz w:val="28"/>
        </w:rPr>
        <w:t xml:space="preserve">добных случаях пункты нумеруют в пределах подраздела. </w:t>
      </w:r>
    </w:p>
    <w:p w:rsidR="0008751A" w:rsidRDefault="0008751A" w:rsidP="0008751A">
      <w:pPr>
        <w:tabs>
          <w:tab w:val="left" w:pos="4308"/>
        </w:tabs>
        <w:ind w:firstLine="709"/>
        <w:jc w:val="both"/>
        <w:rPr>
          <w:sz w:val="28"/>
        </w:rPr>
      </w:pPr>
      <w:r>
        <w:rPr>
          <w:sz w:val="28"/>
        </w:rPr>
        <w:t>Пункты при необходимости могут быть разбиты на подпункты, которые нумеруются в пределах каждого пун</w:t>
      </w:r>
      <w:r>
        <w:rPr>
          <w:sz w:val="28"/>
        </w:rPr>
        <w:t>к</w:t>
      </w:r>
      <w:r>
        <w:rPr>
          <w:sz w:val="28"/>
        </w:rPr>
        <w:t>та.</w:t>
      </w:r>
    </w:p>
    <w:p w:rsidR="0008751A" w:rsidRDefault="0008751A" w:rsidP="00596977">
      <w:pPr>
        <w:tabs>
          <w:tab w:val="left" w:pos="4308"/>
        </w:tabs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4</w:t>
      </w:r>
      <w:r>
        <w:rPr>
          <w:sz w:val="28"/>
        </w:rPr>
        <w:t xml:space="preserve"> Если в пояснительной записке выделены только разделы, то пункты нумеруют в пределах раздела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835CC6">
        <w:rPr>
          <w:b/>
          <w:sz w:val="28"/>
        </w:rPr>
        <w:t>.2.5</w:t>
      </w:r>
      <w:r>
        <w:rPr>
          <w:sz w:val="28"/>
        </w:rPr>
        <w:t xml:space="preserve"> Каждый раздел и подраздел должен иметь краткий и ясный загол</w:t>
      </w:r>
      <w:r>
        <w:rPr>
          <w:sz w:val="28"/>
        </w:rPr>
        <w:t>о</w:t>
      </w:r>
      <w:r>
        <w:rPr>
          <w:sz w:val="28"/>
        </w:rPr>
        <w:t>вок. Пункты, как правило, заголовков не им</w:t>
      </w:r>
      <w:r>
        <w:rPr>
          <w:sz w:val="28"/>
        </w:rPr>
        <w:t>е</w:t>
      </w:r>
      <w:r>
        <w:rPr>
          <w:sz w:val="28"/>
        </w:rPr>
        <w:t>ют.</w:t>
      </w:r>
    </w:p>
    <w:p w:rsidR="0008751A" w:rsidRPr="00596977" w:rsidRDefault="0008751A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Заголовки разделов записывают прописными буквами без точки в конце з</w:t>
      </w:r>
      <w:r w:rsidRPr="00596977">
        <w:rPr>
          <w:spacing w:val="-4"/>
          <w:sz w:val="28"/>
        </w:rPr>
        <w:t>а</w:t>
      </w:r>
      <w:r w:rsidRPr="00596977">
        <w:rPr>
          <w:spacing w:val="-4"/>
          <w:sz w:val="28"/>
        </w:rPr>
        <w:t>головка. Заголовки подразделов записывают строчными буквами, начиная с пе</w:t>
      </w:r>
      <w:r w:rsidRPr="00596977">
        <w:rPr>
          <w:spacing w:val="-4"/>
          <w:sz w:val="28"/>
        </w:rPr>
        <w:t>р</w:t>
      </w:r>
      <w:r w:rsidRPr="00596977">
        <w:rPr>
          <w:spacing w:val="-4"/>
          <w:sz w:val="28"/>
        </w:rPr>
        <w:t>вой прописной. Заголовки не подчеркивают. Переносы слов в заголовках не д</w:t>
      </w:r>
      <w:r w:rsidRPr="00596977">
        <w:rPr>
          <w:spacing w:val="-4"/>
          <w:sz w:val="28"/>
        </w:rPr>
        <w:t>о</w:t>
      </w:r>
      <w:r w:rsidRPr="00596977">
        <w:rPr>
          <w:spacing w:val="-4"/>
          <w:sz w:val="28"/>
        </w:rPr>
        <w:t>пускаются. Если заголовок состоит из двух предложений, их разделяют то</w:t>
      </w:r>
      <w:r w:rsidRPr="00596977">
        <w:rPr>
          <w:spacing w:val="-4"/>
          <w:sz w:val="28"/>
        </w:rPr>
        <w:t>ч</w:t>
      </w:r>
      <w:r w:rsidRPr="00596977">
        <w:rPr>
          <w:spacing w:val="-4"/>
          <w:sz w:val="28"/>
        </w:rPr>
        <w:t>кой.</w:t>
      </w:r>
    </w:p>
    <w:p w:rsidR="0008751A" w:rsidRPr="00596977" w:rsidRDefault="00596977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Если</w:t>
      </w:r>
      <w:r w:rsidR="0008751A" w:rsidRPr="00596977">
        <w:rPr>
          <w:spacing w:val="-4"/>
          <w:sz w:val="28"/>
        </w:rPr>
        <w:t xml:space="preserve"> заголовки раздела или подраздела занимают несколько строк, то стр</w:t>
      </w:r>
      <w:r w:rsidR="0008751A" w:rsidRPr="00596977">
        <w:rPr>
          <w:spacing w:val="-4"/>
          <w:sz w:val="28"/>
        </w:rPr>
        <w:t>о</w:t>
      </w:r>
      <w:r w:rsidR="0008751A" w:rsidRPr="00596977">
        <w:rPr>
          <w:spacing w:val="-4"/>
          <w:sz w:val="28"/>
        </w:rPr>
        <w:t xml:space="preserve">ки выравниваются по первой букве </w:t>
      </w:r>
      <w:r w:rsidR="00182AF1" w:rsidRPr="00596977">
        <w:rPr>
          <w:spacing w:val="-4"/>
          <w:sz w:val="28"/>
        </w:rPr>
        <w:t>заголовка</w:t>
      </w:r>
      <w:r w:rsidR="0008751A" w:rsidRPr="00596977">
        <w:rPr>
          <w:spacing w:val="-4"/>
          <w:sz w:val="28"/>
        </w:rPr>
        <w:t xml:space="preserve"> в соответствии с </w:t>
      </w:r>
      <w:r w:rsidR="00ED1FCB" w:rsidRPr="00596977">
        <w:rPr>
          <w:spacing w:val="-4"/>
          <w:sz w:val="28"/>
        </w:rPr>
        <w:t>прилож</w:t>
      </w:r>
      <w:r w:rsidR="00ED1FCB" w:rsidRPr="00596977">
        <w:rPr>
          <w:spacing w:val="-4"/>
          <w:sz w:val="28"/>
        </w:rPr>
        <w:t>е</w:t>
      </w:r>
      <w:r w:rsidR="00ED1FCB" w:rsidRPr="00596977">
        <w:rPr>
          <w:spacing w:val="-4"/>
          <w:sz w:val="28"/>
        </w:rPr>
        <w:t>нием Л</w:t>
      </w:r>
      <w:r w:rsidR="0008751A" w:rsidRPr="00596977">
        <w:rPr>
          <w:spacing w:val="-4"/>
          <w:sz w:val="28"/>
        </w:rPr>
        <w:t>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6</w:t>
      </w:r>
      <w:r>
        <w:rPr>
          <w:sz w:val="28"/>
        </w:rPr>
        <w:t xml:space="preserve"> Каждый раздел пояснительной записки рекомендуется начинать с новой страницы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caps/>
          <w:sz w:val="28"/>
        </w:rPr>
        <w:t>м</w:t>
      </w:r>
      <w:r>
        <w:rPr>
          <w:sz w:val="28"/>
        </w:rPr>
        <w:t>ежду заголовком раздела</w:t>
      </w:r>
      <w:r w:rsidR="00182AF1">
        <w:rPr>
          <w:sz w:val="28"/>
        </w:rPr>
        <w:t xml:space="preserve"> (</w:t>
      </w:r>
      <w:r>
        <w:rPr>
          <w:sz w:val="28"/>
        </w:rPr>
        <w:t>подраздела</w:t>
      </w:r>
      <w:r w:rsidR="00182AF1">
        <w:rPr>
          <w:sz w:val="28"/>
        </w:rPr>
        <w:t>)</w:t>
      </w:r>
      <w:r>
        <w:rPr>
          <w:sz w:val="28"/>
        </w:rPr>
        <w:t xml:space="preserve"> и текстом оставляют пробел</w:t>
      </w:r>
      <w:r w:rsidR="00165942">
        <w:rPr>
          <w:sz w:val="28"/>
        </w:rPr>
        <w:t>ьную строку</w:t>
      </w:r>
      <w:r w:rsidR="009F7C7A">
        <w:rPr>
          <w:sz w:val="28"/>
        </w:rPr>
        <w:t xml:space="preserve"> – </w:t>
      </w:r>
      <w:r w:rsidR="00182AF1">
        <w:rPr>
          <w:sz w:val="28"/>
        </w:rPr>
        <w:t>при компьютерном способе выполнения записки</w:t>
      </w:r>
      <w:r w:rsidR="00060287">
        <w:rPr>
          <w:sz w:val="28"/>
        </w:rPr>
        <w:t>;</w:t>
      </w:r>
      <w:r w:rsidR="00182AF1">
        <w:rPr>
          <w:sz w:val="28"/>
        </w:rPr>
        <w:t xml:space="preserve"> </w:t>
      </w:r>
      <w:r w:rsidR="00165942">
        <w:rPr>
          <w:sz w:val="28"/>
        </w:rPr>
        <w:t xml:space="preserve">интервал </w:t>
      </w:r>
      <w:r>
        <w:rPr>
          <w:sz w:val="28"/>
        </w:rPr>
        <w:t>шириной 15 мм</w:t>
      </w:r>
      <w:r w:rsidR="009F7C7A">
        <w:rPr>
          <w:sz w:val="28"/>
        </w:rPr>
        <w:t xml:space="preserve"> </w:t>
      </w:r>
      <w:r w:rsidR="00165942">
        <w:rPr>
          <w:sz w:val="28"/>
        </w:rPr>
        <w:t xml:space="preserve">– </w:t>
      </w:r>
      <w:r>
        <w:rPr>
          <w:sz w:val="28"/>
        </w:rPr>
        <w:t xml:space="preserve">при рукописном способе (см. </w:t>
      </w:r>
      <w:r w:rsidR="00ED1FCB">
        <w:rPr>
          <w:sz w:val="28"/>
        </w:rPr>
        <w:t>прилож</w:t>
      </w:r>
      <w:r w:rsidR="00ED1FCB">
        <w:rPr>
          <w:sz w:val="28"/>
        </w:rPr>
        <w:t>е</w:t>
      </w:r>
      <w:r w:rsidR="00ED1FCB">
        <w:rPr>
          <w:sz w:val="28"/>
        </w:rPr>
        <w:t>ние Л</w:t>
      </w:r>
      <w:r>
        <w:rPr>
          <w:sz w:val="28"/>
        </w:rPr>
        <w:t>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Между заголовками раздел</w:t>
      </w:r>
      <w:r w:rsidR="009F7C7A">
        <w:rPr>
          <w:sz w:val="28"/>
        </w:rPr>
        <w:t>о</w:t>
      </w:r>
      <w:r>
        <w:rPr>
          <w:sz w:val="28"/>
        </w:rPr>
        <w:t xml:space="preserve">в и </w:t>
      </w:r>
      <w:r w:rsidR="009F7C7A">
        <w:rPr>
          <w:sz w:val="28"/>
        </w:rPr>
        <w:t xml:space="preserve">входящих в него </w:t>
      </w:r>
      <w:r>
        <w:rPr>
          <w:sz w:val="28"/>
        </w:rPr>
        <w:t xml:space="preserve">подразделов допускается помещать небольшой вводный текст, предваряющий </w:t>
      </w:r>
      <w:r w:rsidR="009F7C7A">
        <w:rPr>
          <w:sz w:val="28"/>
        </w:rPr>
        <w:t>под</w:t>
      </w:r>
      <w:r>
        <w:rPr>
          <w:sz w:val="28"/>
        </w:rPr>
        <w:t>раздел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7</w:t>
      </w:r>
      <w:r>
        <w:rPr>
          <w:sz w:val="28"/>
        </w:rPr>
        <w:t xml:space="preserve"> Перечень всех разделов и подразделов, включающий порядковые номера и заголовки, оформляют в виде содержания – обязательного элемента пояснительной записки. Содержание помещают непосредственно за заданием на проектирование и включают в общую нумерацию страниц.</w:t>
      </w:r>
    </w:p>
    <w:p w:rsidR="0008751A" w:rsidRPr="000769E6" w:rsidRDefault="0008751A" w:rsidP="0008751A">
      <w:pPr>
        <w:ind w:firstLine="709"/>
        <w:jc w:val="both"/>
        <w:rPr>
          <w:spacing w:val="2"/>
          <w:sz w:val="28"/>
        </w:rPr>
      </w:pPr>
      <w:r w:rsidRPr="000769E6">
        <w:rPr>
          <w:spacing w:val="2"/>
          <w:sz w:val="28"/>
        </w:rPr>
        <w:t xml:space="preserve">Слово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записывают прописными буквами </w:t>
      </w:r>
      <w:r w:rsidR="00165942" w:rsidRPr="000769E6">
        <w:rPr>
          <w:spacing w:val="2"/>
          <w:sz w:val="28"/>
        </w:rPr>
        <w:t xml:space="preserve">полужирным шрифтом 14–16 пунктов </w:t>
      </w:r>
      <w:r w:rsidRPr="000769E6">
        <w:rPr>
          <w:spacing w:val="2"/>
          <w:sz w:val="28"/>
        </w:rPr>
        <w:t xml:space="preserve">и располагают </w:t>
      </w:r>
      <w:r w:rsidR="009F7C7A" w:rsidRPr="000769E6">
        <w:rPr>
          <w:spacing w:val="2"/>
          <w:sz w:val="28"/>
        </w:rPr>
        <w:t>по центру строки</w:t>
      </w:r>
      <w:r w:rsidRPr="000769E6">
        <w:rPr>
          <w:spacing w:val="2"/>
          <w:sz w:val="28"/>
        </w:rPr>
        <w:t xml:space="preserve">. Между словом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и </w:t>
      </w:r>
      <w:r w:rsidR="000769E6" w:rsidRPr="000769E6">
        <w:rPr>
          <w:spacing w:val="2"/>
          <w:sz w:val="28"/>
        </w:rPr>
        <w:t>самим содержанием</w:t>
      </w:r>
      <w:r w:rsidRPr="000769E6">
        <w:rPr>
          <w:spacing w:val="2"/>
          <w:sz w:val="28"/>
        </w:rPr>
        <w:t xml:space="preserve"> оставляют промежуток, равный пр</w:t>
      </w:r>
      <w:r w:rsidRPr="000769E6">
        <w:rPr>
          <w:spacing w:val="2"/>
          <w:sz w:val="28"/>
        </w:rPr>
        <w:t>о</w:t>
      </w:r>
      <w:r w:rsidRPr="000769E6">
        <w:rPr>
          <w:spacing w:val="2"/>
          <w:sz w:val="28"/>
        </w:rPr>
        <w:t>бельной строке. В содержании заголовки выравнивают</w:t>
      </w:r>
      <w:r w:rsidR="009F7C7A" w:rsidRPr="000769E6">
        <w:rPr>
          <w:spacing w:val="2"/>
          <w:sz w:val="28"/>
        </w:rPr>
        <w:t>, соподчиняя</w:t>
      </w:r>
      <w:r w:rsidRPr="000769E6">
        <w:rPr>
          <w:spacing w:val="2"/>
          <w:sz w:val="28"/>
        </w:rPr>
        <w:t xml:space="preserve"> по разд</w:t>
      </w:r>
      <w:r w:rsidRPr="000769E6">
        <w:rPr>
          <w:spacing w:val="2"/>
          <w:sz w:val="28"/>
        </w:rPr>
        <w:t>е</w:t>
      </w:r>
      <w:r w:rsidRPr="000769E6">
        <w:rPr>
          <w:spacing w:val="2"/>
          <w:sz w:val="28"/>
        </w:rPr>
        <w:t>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>,</w:t>
      </w:r>
      <w:r w:rsidRPr="000769E6">
        <w:rPr>
          <w:spacing w:val="2"/>
          <w:sz w:val="28"/>
        </w:rPr>
        <w:t xml:space="preserve"> подразде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 xml:space="preserve"> и пунктам (если последние имеют заголовки), смещая ве</w:t>
      </w:r>
      <w:r w:rsidR="000769E6" w:rsidRPr="000769E6">
        <w:rPr>
          <w:spacing w:val="2"/>
          <w:sz w:val="28"/>
        </w:rPr>
        <w:t>р</w:t>
      </w:r>
      <w:r w:rsidR="000769E6" w:rsidRPr="000769E6">
        <w:rPr>
          <w:spacing w:val="2"/>
          <w:sz w:val="28"/>
        </w:rPr>
        <w:t xml:space="preserve">тикали вправо относительно друг друга на 2 </w:t>
      </w:r>
      <w:r w:rsidR="00060287">
        <w:rPr>
          <w:spacing w:val="2"/>
          <w:sz w:val="28"/>
        </w:rPr>
        <w:t>знака</w:t>
      </w:r>
      <w:r w:rsidRPr="000769E6">
        <w:rPr>
          <w:spacing w:val="2"/>
          <w:sz w:val="28"/>
        </w:rPr>
        <w:t xml:space="preserve">. </w:t>
      </w:r>
    </w:p>
    <w:p w:rsidR="0008751A" w:rsidRDefault="009F7C7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В содержании </w:t>
      </w:r>
      <w:r w:rsidR="0008751A">
        <w:rPr>
          <w:sz w:val="28"/>
        </w:rPr>
        <w:t>кажд</w:t>
      </w:r>
      <w:r>
        <w:rPr>
          <w:sz w:val="28"/>
        </w:rPr>
        <w:t>ый</w:t>
      </w:r>
      <w:r w:rsidR="0008751A">
        <w:rPr>
          <w:sz w:val="28"/>
        </w:rPr>
        <w:t xml:space="preserve"> заголов</w:t>
      </w:r>
      <w:r>
        <w:rPr>
          <w:sz w:val="28"/>
        </w:rPr>
        <w:t>о</w:t>
      </w:r>
      <w:r w:rsidR="0008751A">
        <w:rPr>
          <w:sz w:val="28"/>
        </w:rPr>
        <w:t>к соединяют отточием с номером стран</w:t>
      </w:r>
      <w:r w:rsidR="0008751A">
        <w:rPr>
          <w:sz w:val="28"/>
        </w:rPr>
        <w:t>и</w:t>
      </w:r>
      <w:r w:rsidR="0008751A">
        <w:rPr>
          <w:sz w:val="28"/>
        </w:rPr>
        <w:t>цы</w:t>
      </w:r>
      <w:r w:rsidR="000769E6">
        <w:rPr>
          <w:sz w:val="28"/>
        </w:rPr>
        <w:t>, расположенн</w:t>
      </w:r>
      <w:r w:rsidR="00596977">
        <w:rPr>
          <w:sz w:val="28"/>
        </w:rPr>
        <w:t>ы</w:t>
      </w:r>
      <w:r w:rsidR="000769E6">
        <w:rPr>
          <w:sz w:val="28"/>
        </w:rPr>
        <w:t xml:space="preserve">м </w:t>
      </w:r>
      <w:r w:rsidR="0008751A">
        <w:rPr>
          <w:sz w:val="28"/>
        </w:rPr>
        <w:t xml:space="preserve">в столбце </w:t>
      </w:r>
      <w:r w:rsidR="000769E6">
        <w:rPr>
          <w:sz w:val="28"/>
        </w:rPr>
        <w:t>справа</w:t>
      </w:r>
      <w:r w:rsidR="00596977">
        <w:rPr>
          <w:sz w:val="28"/>
        </w:rPr>
        <w:t>.</w:t>
      </w:r>
    </w:p>
    <w:p w:rsidR="00ED1FCB" w:rsidRDefault="00596977" w:rsidP="00596977">
      <w:pPr>
        <w:ind w:firstLine="709"/>
        <w:jc w:val="both"/>
        <w:rPr>
          <w:sz w:val="28"/>
        </w:rPr>
      </w:pPr>
      <w:r>
        <w:rPr>
          <w:sz w:val="28"/>
        </w:rPr>
        <w:t>Пример фрагмента правильно построенного содержания: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183"/>
        <w:gridCol w:w="456"/>
      </w:tblGrid>
      <w:tr w:rsidR="00296052" w:rsidRPr="00C62CD5">
        <w:trPr>
          <w:trHeight w:val="566"/>
        </w:trPr>
        <w:tc>
          <w:tcPr>
            <w:tcW w:w="9639" w:type="dxa"/>
            <w:gridSpan w:val="2"/>
          </w:tcPr>
          <w:p w:rsidR="00296052" w:rsidRPr="00C62CD5" w:rsidRDefault="00296052" w:rsidP="00296052">
            <w:pPr>
              <w:pStyle w:val="6"/>
              <w:jc w:val="center"/>
              <w:rPr>
                <w:sz w:val="24"/>
              </w:rPr>
            </w:pPr>
            <w:r w:rsidRPr="009F7C7A">
              <w:rPr>
                <w:caps/>
              </w:rPr>
              <w:lastRenderedPageBreak/>
              <w:t>Содержание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Введ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ние………………………………………………………………………………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 Анализ нескорректированной системы управления …</w:t>
            </w:r>
            <w:r w:rsidR="009F7C7A">
              <w:rPr>
                <w:sz w:val="24"/>
              </w:rPr>
              <w:t>….</w:t>
            </w:r>
            <w:r w:rsidRPr="00C62CD5">
              <w:rPr>
                <w:sz w:val="24"/>
              </w:rPr>
              <w:t>…………</w:t>
            </w:r>
            <w:r w:rsidR="00BF705C">
              <w:rPr>
                <w:sz w:val="24"/>
              </w:rPr>
              <w:t>..</w:t>
            </w:r>
            <w:r w:rsidRPr="00C62CD5">
              <w:rPr>
                <w:sz w:val="24"/>
              </w:rPr>
              <w:t>……….….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D94432" w:rsidP="00BF705C">
            <w:pPr>
              <w:pStyle w:val="6"/>
              <w:jc w:val="left"/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08751A"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1 Анализ исходных да</w:t>
            </w:r>
            <w:r w:rsidRPr="00C62CD5">
              <w:rPr>
                <w:sz w:val="24"/>
              </w:rPr>
              <w:t>н</w:t>
            </w:r>
            <w:r w:rsidRPr="00C62CD5">
              <w:rPr>
                <w:sz w:val="24"/>
              </w:rPr>
              <w:t>ных……………………………….…………………………</w:t>
            </w:r>
            <w:r w:rsidR="00ED1FCB" w:rsidRPr="00C62CD5">
              <w:rPr>
                <w:sz w:val="24"/>
              </w:rPr>
              <w:t>…</w:t>
            </w:r>
            <w:r w:rsidR="009F7C7A">
              <w:rPr>
                <w:sz w:val="24"/>
              </w:rPr>
              <w:t>.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2 Статические и динамические характеристики элементов сист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мы………</w:t>
            </w:r>
            <w:r w:rsidR="009F7C7A">
              <w:rPr>
                <w:sz w:val="24"/>
              </w:rPr>
              <w:t>..</w:t>
            </w:r>
            <w:r w:rsidRPr="00C62CD5">
              <w:rPr>
                <w:sz w:val="24"/>
              </w:rPr>
              <w:t>.........</w:t>
            </w:r>
            <w:r w:rsidR="00ED1FCB" w:rsidRPr="00C62CD5">
              <w:rPr>
                <w:sz w:val="24"/>
              </w:rPr>
              <w:t>...</w:t>
            </w:r>
            <w:r w:rsidR="009F7C7A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3 Структурная схема нескорректированной сист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мы…………………………….…</w:t>
            </w:r>
            <w:r w:rsidR="00ED1FCB" w:rsidRPr="00C62CD5">
              <w:rPr>
                <w:sz w:val="24"/>
              </w:rPr>
              <w:t>…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0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BF705C" w:rsidP="009F7C7A">
            <w:pPr>
              <w:ind w:firstLine="176"/>
              <w:rPr>
                <w:sz w:val="24"/>
              </w:rPr>
            </w:pPr>
            <w:r>
              <w:rPr>
                <w:sz w:val="24"/>
              </w:rPr>
              <w:t>1</w:t>
            </w:r>
            <w:r w:rsidR="0008751A" w:rsidRPr="00C62CD5">
              <w:rPr>
                <w:sz w:val="24"/>
              </w:rPr>
              <w:t xml:space="preserve">.4 Определение желаемого коэффициента усиления разомкнутой </w:t>
            </w:r>
            <w:r w:rsidR="00ED1FCB" w:rsidRPr="00C62CD5">
              <w:rPr>
                <w:sz w:val="24"/>
              </w:rPr>
              <w:t>сист</w:t>
            </w:r>
            <w:r w:rsidR="00ED1FCB" w:rsidRPr="00C62CD5">
              <w:rPr>
                <w:sz w:val="24"/>
              </w:rPr>
              <w:t>е</w:t>
            </w:r>
            <w:r w:rsidR="00ED1FCB" w:rsidRPr="00C62CD5">
              <w:rPr>
                <w:sz w:val="24"/>
              </w:rPr>
              <w:t>мы…..</w:t>
            </w:r>
            <w:r w:rsidR="0008751A" w:rsidRPr="00C62CD5">
              <w:rPr>
                <w:sz w:val="24"/>
              </w:rPr>
              <w:t>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1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5 Анализ устойчив</w:t>
            </w:r>
            <w:r w:rsidRPr="00C62CD5">
              <w:rPr>
                <w:sz w:val="24"/>
              </w:rPr>
              <w:t>о</w:t>
            </w:r>
            <w:r w:rsidRPr="00C62CD5">
              <w:rPr>
                <w:sz w:val="24"/>
              </w:rPr>
              <w:t>сти…….……………………………………………………….…</w:t>
            </w:r>
            <w:r w:rsidR="00BF705C">
              <w:rPr>
                <w:sz w:val="24"/>
              </w:rPr>
              <w:t>..</w:t>
            </w:r>
            <w:r w:rsidR="00ED1FCB" w:rsidRPr="00C62CD5">
              <w:rPr>
                <w:sz w:val="24"/>
              </w:rPr>
              <w:t>.</w:t>
            </w:r>
            <w:r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6 Выв</w:t>
            </w:r>
            <w:r w:rsidRPr="00C62CD5">
              <w:rPr>
                <w:sz w:val="24"/>
              </w:rPr>
              <w:t>о</w:t>
            </w:r>
            <w:r w:rsidRPr="00C62CD5">
              <w:rPr>
                <w:sz w:val="24"/>
              </w:rPr>
              <w:t>ды…………………………………………….………………………………</w:t>
            </w:r>
            <w:r w:rsidR="00BF705C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…</w:t>
            </w:r>
            <w:r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4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rPr>
                <w:sz w:val="24"/>
              </w:rPr>
            </w:pPr>
            <w:r w:rsidRPr="00C62CD5">
              <w:rPr>
                <w:sz w:val="24"/>
              </w:rPr>
              <w:t>2 Синтез корректирующих ус</w:t>
            </w:r>
            <w:r w:rsidRPr="00C62CD5">
              <w:rPr>
                <w:sz w:val="24"/>
              </w:rPr>
              <w:t>т</w:t>
            </w:r>
            <w:r w:rsidRPr="00C62CD5">
              <w:rPr>
                <w:sz w:val="24"/>
              </w:rPr>
              <w:t>ройств……………………………………………</w:t>
            </w:r>
            <w:r w:rsidR="00BF705C">
              <w:rPr>
                <w:sz w:val="24"/>
              </w:rPr>
              <w:t>…..</w:t>
            </w:r>
            <w:r w:rsidRPr="00C62CD5">
              <w:rPr>
                <w:sz w:val="24"/>
              </w:rPr>
              <w:t>….....</w:t>
            </w:r>
            <w:r w:rsidR="00ED1FCB"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0769E6">
            <w:pPr>
              <w:ind w:firstLine="34"/>
              <w:rPr>
                <w:sz w:val="24"/>
              </w:rPr>
            </w:pPr>
            <w:r w:rsidRPr="00C62CD5">
              <w:rPr>
                <w:sz w:val="24"/>
              </w:rPr>
              <w:t>Приложение А</w:t>
            </w:r>
            <w:r w:rsidR="000769E6">
              <w:rPr>
                <w:sz w:val="24"/>
              </w:rPr>
              <w:t xml:space="preserve"> (информационное) </w:t>
            </w:r>
            <w:r w:rsidRPr="00C62CD5">
              <w:rPr>
                <w:sz w:val="24"/>
              </w:rPr>
              <w:t xml:space="preserve"> Пример заполнения титульного л</w:t>
            </w:r>
            <w:r w:rsidRPr="00C62CD5">
              <w:rPr>
                <w:sz w:val="24"/>
              </w:rPr>
              <w:t>и</w:t>
            </w:r>
            <w:r w:rsidRPr="00C62CD5">
              <w:rPr>
                <w:sz w:val="24"/>
              </w:rPr>
              <w:t>ста</w:t>
            </w:r>
            <w:r w:rsidR="00296052">
              <w:rPr>
                <w:sz w:val="24"/>
              </w:rPr>
              <w:t>…</w:t>
            </w:r>
            <w:r w:rsidR="00D54ABA" w:rsidRPr="00C62CD5">
              <w:rPr>
                <w:sz w:val="24"/>
              </w:rPr>
              <w:t>…………..</w:t>
            </w:r>
          </w:p>
        </w:tc>
        <w:tc>
          <w:tcPr>
            <w:tcW w:w="456" w:type="dxa"/>
          </w:tcPr>
          <w:p w:rsidR="0008751A" w:rsidRPr="003E6E27" w:rsidRDefault="0008751A" w:rsidP="0008751A">
            <w:r w:rsidRPr="00C62CD5">
              <w:rPr>
                <w:sz w:val="24"/>
              </w:rPr>
              <w:t>45</w:t>
            </w:r>
          </w:p>
        </w:tc>
      </w:tr>
    </w:tbl>
    <w:p w:rsidR="0008751A" w:rsidRPr="00177B2B" w:rsidRDefault="0008751A" w:rsidP="0008751A">
      <w:pPr>
        <w:ind w:right="-58" w:firstLine="567"/>
        <w:jc w:val="both"/>
        <w:rPr>
          <w:sz w:val="32"/>
        </w:rPr>
      </w:pPr>
    </w:p>
    <w:p w:rsidR="0008751A" w:rsidRDefault="0008751A" w:rsidP="0008751A">
      <w:pPr>
        <w:ind w:right="-58" w:firstLine="567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2.8</w:t>
      </w:r>
      <w:r>
        <w:rPr>
          <w:sz w:val="28"/>
        </w:rPr>
        <w:t xml:space="preserve"> Страницы пояснительной записки нумеруют арабскими цифрами в правом нижнем углу. Титульный лист, лист с рефератом и лист задания вкл</w:t>
      </w:r>
      <w:r>
        <w:rPr>
          <w:sz w:val="28"/>
        </w:rPr>
        <w:t>ю</w:t>
      </w:r>
      <w:r>
        <w:rPr>
          <w:sz w:val="28"/>
        </w:rPr>
        <w:t xml:space="preserve">чают в общую нумерацию, но номер </w:t>
      </w:r>
      <w:r w:rsidR="00556DA6">
        <w:rPr>
          <w:sz w:val="28"/>
        </w:rPr>
        <w:t xml:space="preserve">страницы </w:t>
      </w:r>
      <w:r>
        <w:rPr>
          <w:sz w:val="28"/>
        </w:rPr>
        <w:t>на них не ставят. В общую нум</w:t>
      </w:r>
      <w:r>
        <w:rPr>
          <w:sz w:val="28"/>
        </w:rPr>
        <w:t>е</w:t>
      </w:r>
      <w:r>
        <w:rPr>
          <w:sz w:val="28"/>
        </w:rPr>
        <w:t>рацию стр</w:t>
      </w:r>
      <w:r>
        <w:rPr>
          <w:sz w:val="28"/>
        </w:rPr>
        <w:t>а</w:t>
      </w:r>
      <w:r>
        <w:rPr>
          <w:sz w:val="28"/>
        </w:rPr>
        <w:t>ниц включают все приложения.</w:t>
      </w:r>
    </w:p>
    <w:p w:rsidR="0008751A" w:rsidRDefault="0008751A" w:rsidP="00395AD3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5" w:name="_Toc157495402"/>
      <w:bookmarkStart w:id="36" w:name="_Toc213735955"/>
      <w:bookmarkStart w:id="37" w:name="_Toc246409706"/>
      <w:bookmarkStart w:id="38" w:name="_Toc248821544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3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изложения текста</w:t>
      </w:r>
      <w:bookmarkEnd w:id="35"/>
      <w:bookmarkEnd w:id="36"/>
      <w:bookmarkEnd w:id="37"/>
      <w:bookmarkEnd w:id="38"/>
    </w:p>
    <w:p w:rsidR="0008751A" w:rsidRDefault="0008751A" w:rsidP="00395AD3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.3.1</w:t>
      </w:r>
      <w:r>
        <w:rPr>
          <w:sz w:val="28"/>
        </w:rPr>
        <w:t xml:space="preserve"> Текст пояснительной записки должен быть </w:t>
      </w:r>
      <w:r w:rsidR="00296052">
        <w:rPr>
          <w:sz w:val="28"/>
        </w:rPr>
        <w:t>четк</w:t>
      </w:r>
      <w:r w:rsidR="00596977">
        <w:rPr>
          <w:sz w:val="28"/>
        </w:rPr>
        <w:t>им</w:t>
      </w:r>
      <w:r w:rsidR="00296052">
        <w:rPr>
          <w:sz w:val="28"/>
        </w:rPr>
        <w:t xml:space="preserve"> и логично изл</w:t>
      </w:r>
      <w:r w:rsidR="00296052">
        <w:rPr>
          <w:sz w:val="28"/>
        </w:rPr>
        <w:t>о</w:t>
      </w:r>
      <w:r w:rsidR="00296052">
        <w:rPr>
          <w:sz w:val="28"/>
        </w:rPr>
        <w:t>жен</w:t>
      </w:r>
      <w:r w:rsidR="00596977">
        <w:rPr>
          <w:sz w:val="28"/>
        </w:rPr>
        <w:t>ным</w:t>
      </w:r>
      <w:r w:rsidR="00296052">
        <w:rPr>
          <w:sz w:val="28"/>
        </w:rPr>
        <w:t>, н</w:t>
      </w:r>
      <w:r>
        <w:rPr>
          <w:sz w:val="28"/>
        </w:rPr>
        <w:t>е допускать различных толкований.</w:t>
      </w:r>
    </w:p>
    <w:p w:rsidR="0008751A" w:rsidRPr="000C0EC9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изложении обязательных требований в тексте должны применяться слова «должен», «следует», «необходимо», «требуется, чтобы», «не допускае</w:t>
      </w:r>
      <w:r>
        <w:rPr>
          <w:sz w:val="28"/>
        </w:rPr>
        <w:t>т</w:t>
      </w:r>
      <w:r>
        <w:rPr>
          <w:sz w:val="28"/>
        </w:rPr>
        <w:t>ся», «запрещается». При изложении других положений рекомендуется испол</w:t>
      </w:r>
      <w:r>
        <w:rPr>
          <w:sz w:val="28"/>
        </w:rPr>
        <w:t>ь</w:t>
      </w:r>
      <w:r>
        <w:rPr>
          <w:sz w:val="28"/>
        </w:rPr>
        <w:t xml:space="preserve">зовать </w:t>
      </w:r>
      <w:r w:rsidR="00296052">
        <w:rPr>
          <w:sz w:val="28"/>
        </w:rPr>
        <w:t>слова</w:t>
      </w:r>
      <w:r>
        <w:rPr>
          <w:sz w:val="28"/>
        </w:rPr>
        <w:t>: «допуск</w:t>
      </w:r>
      <w:r>
        <w:rPr>
          <w:sz w:val="28"/>
        </w:rPr>
        <w:t>а</w:t>
      </w:r>
      <w:r>
        <w:rPr>
          <w:sz w:val="28"/>
        </w:rPr>
        <w:t>ют», «указывают», «применяют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В тексте следует применять научно</w:t>
      </w:r>
      <w:r w:rsidR="00596977">
        <w:rPr>
          <w:sz w:val="28"/>
        </w:rPr>
        <w:t>-</w:t>
      </w:r>
      <w:r>
        <w:rPr>
          <w:sz w:val="28"/>
        </w:rPr>
        <w:t>технические термины, об</w:t>
      </w:r>
      <w:r>
        <w:rPr>
          <w:sz w:val="28"/>
        </w:rPr>
        <w:t>о</w:t>
      </w:r>
      <w:r>
        <w:rPr>
          <w:sz w:val="28"/>
        </w:rPr>
        <w:t xml:space="preserve">значения </w:t>
      </w:r>
      <w:r w:rsidR="00556DA6">
        <w:rPr>
          <w:sz w:val="28"/>
        </w:rPr>
        <w:br/>
      </w:r>
      <w:r>
        <w:rPr>
          <w:sz w:val="28"/>
        </w:rPr>
        <w:t xml:space="preserve">и определения, установленные </w:t>
      </w:r>
      <w:r w:rsidR="00296052">
        <w:rPr>
          <w:sz w:val="28"/>
        </w:rPr>
        <w:t>дей</w:t>
      </w:r>
      <w:r>
        <w:rPr>
          <w:sz w:val="28"/>
        </w:rPr>
        <w:t xml:space="preserve">ствующими стандартами, а </w:t>
      </w:r>
      <w:r w:rsidR="00296052">
        <w:rPr>
          <w:sz w:val="28"/>
        </w:rPr>
        <w:t>при</w:t>
      </w:r>
      <w:r>
        <w:rPr>
          <w:sz w:val="28"/>
        </w:rPr>
        <w:t xml:space="preserve"> их отсу</w:t>
      </w:r>
      <w:r>
        <w:rPr>
          <w:sz w:val="28"/>
        </w:rPr>
        <w:t>т</w:t>
      </w:r>
      <w:r>
        <w:rPr>
          <w:sz w:val="28"/>
        </w:rPr>
        <w:t>стви</w:t>
      </w:r>
      <w:r w:rsidR="00296052">
        <w:rPr>
          <w:sz w:val="28"/>
        </w:rPr>
        <w:t>и</w:t>
      </w:r>
      <w:r w:rsidR="00556DA6">
        <w:rPr>
          <w:sz w:val="28"/>
        </w:rPr>
        <w:t> </w:t>
      </w:r>
      <w:r>
        <w:rPr>
          <w:sz w:val="28"/>
        </w:rPr>
        <w:t>–</w:t>
      </w:r>
      <w:r w:rsidR="00296052">
        <w:rPr>
          <w:sz w:val="28"/>
        </w:rPr>
        <w:t xml:space="preserve"> </w:t>
      </w:r>
      <w:r>
        <w:rPr>
          <w:sz w:val="28"/>
        </w:rPr>
        <w:t>принятые в научно</w:t>
      </w:r>
      <w:r w:rsidR="00596977">
        <w:rPr>
          <w:sz w:val="28"/>
        </w:rPr>
        <w:t>-</w:t>
      </w:r>
      <w:r>
        <w:rPr>
          <w:sz w:val="28"/>
        </w:rPr>
        <w:t>технической литер</w:t>
      </w:r>
      <w:r>
        <w:rPr>
          <w:sz w:val="28"/>
        </w:rPr>
        <w:t>а</w:t>
      </w:r>
      <w:r>
        <w:rPr>
          <w:sz w:val="28"/>
        </w:rPr>
        <w:t>тур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Запрещается применять иностранные термины при наличии равнозна</w:t>
      </w:r>
      <w:r>
        <w:rPr>
          <w:sz w:val="28"/>
        </w:rPr>
        <w:t>ч</w:t>
      </w:r>
      <w:r>
        <w:rPr>
          <w:sz w:val="28"/>
        </w:rPr>
        <w:t>ных слов и терминов в русском яз</w:t>
      </w:r>
      <w:r>
        <w:rPr>
          <w:sz w:val="28"/>
        </w:rPr>
        <w:t>ы</w:t>
      </w:r>
      <w:r>
        <w:rPr>
          <w:sz w:val="28"/>
        </w:rPr>
        <w:t>ке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2</w:t>
      </w:r>
      <w:r>
        <w:rPr>
          <w:sz w:val="28"/>
        </w:rPr>
        <w:t xml:space="preserve"> Текст излагают с соблюдением правил орфографии и пунктуации</w:t>
      </w:r>
      <w:r w:rsidR="00570BDF">
        <w:rPr>
          <w:sz w:val="28"/>
        </w:rPr>
        <w:t>.</w:t>
      </w:r>
      <w:r>
        <w:rPr>
          <w:sz w:val="28"/>
        </w:rPr>
        <w:t xml:space="preserve"> </w:t>
      </w:r>
      <w:r w:rsidR="002B563B">
        <w:rPr>
          <w:sz w:val="28"/>
        </w:rPr>
        <w:t>Следует обратить внимание</w:t>
      </w:r>
      <w:r>
        <w:rPr>
          <w:sz w:val="28"/>
        </w:rPr>
        <w:t xml:space="preserve"> на абзацы, перечисления, употреблени</w:t>
      </w:r>
      <w:r w:rsidR="002B563B">
        <w:rPr>
          <w:sz w:val="28"/>
        </w:rPr>
        <w:t>е</w:t>
      </w:r>
      <w:r>
        <w:rPr>
          <w:sz w:val="28"/>
        </w:rPr>
        <w:t xml:space="preserve"> чисел, символов и ра</w:t>
      </w:r>
      <w:r>
        <w:rPr>
          <w:sz w:val="28"/>
        </w:rPr>
        <w:t>з</w:t>
      </w:r>
      <w:r>
        <w:rPr>
          <w:sz w:val="28"/>
        </w:rPr>
        <w:t>мерностей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3</w:t>
      </w:r>
      <w:r>
        <w:rPr>
          <w:sz w:val="28"/>
        </w:rPr>
        <w:t xml:space="preserve"> </w:t>
      </w:r>
      <w:r w:rsidR="00FC7AEF">
        <w:rPr>
          <w:sz w:val="28"/>
        </w:rPr>
        <w:t>Не</w:t>
      </w:r>
      <w:r w:rsidR="002B563B">
        <w:rPr>
          <w:sz w:val="28"/>
        </w:rPr>
        <w:t>большие по объему</w:t>
      </w:r>
      <w:r w:rsidR="00570BDF" w:rsidRPr="00570BDF">
        <w:rPr>
          <w:sz w:val="28"/>
        </w:rPr>
        <w:t xml:space="preserve"> </w:t>
      </w:r>
      <w:r w:rsidR="00FC7AEF">
        <w:rPr>
          <w:sz w:val="28"/>
        </w:rPr>
        <w:t xml:space="preserve">обособленные по смыслу части текста </w:t>
      </w:r>
      <w:r w:rsidR="00570BDF">
        <w:rPr>
          <w:sz w:val="28"/>
        </w:rPr>
        <w:t>выд</w:t>
      </w:r>
      <w:r w:rsidR="00570BDF">
        <w:rPr>
          <w:sz w:val="28"/>
        </w:rPr>
        <w:t>е</w:t>
      </w:r>
      <w:r w:rsidR="00570BDF">
        <w:rPr>
          <w:sz w:val="28"/>
        </w:rPr>
        <w:t>ляют абзацами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4</w:t>
      </w:r>
      <w:r>
        <w:rPr>
          <w:sz w:val="28"/>
        </w:rPr>
        <w:t xml:space="preserve"> </w:t>
      </w:r>
      <w:r w:rsidR="00570BDF">
        <w:rPr>
          <w:sz w:val="28"/>
        </w:rPr>
        <w:t>В</w:t>
      </w:r>
      <w:r>
        <w:rPr>
          <w:sz w:val="28"/>
        </w:rPr>
        <w:t xml:space="preserve"> пояснительной записке </w:t>
      </w:r>
      <w:r w:rsidR="00570BDF">
        <w:rPr>
          <w:sz w:val="28"/>
        </w:rPr>
        <w:t xml:space="preserve">часто используют перечисления, например </w:t>
      </w:r>
      <w:r>
        <w:rPr>
          <w:sz w:val="28"/>
        </w:rPr>
        <w:t xml:space="preserve"> в тех случаях, когда необходимо назвать состав технической системы или о</w:t>
      </w:r>
      <w:r>
        <w:rPr>
          <w:sz w:val="28"/>
        </w:rPr>
        <w:t>т</w:t>
      </w:r>
      <w:r>
        <w:rPr>
          <w:sz w:val="28"/>
        </w:rPr>
        <w:t>дельной ее части, указать предъявляемые требования, установить порядок эк</w:t>
      </w:r>
      <w:r>
        <w:rPr>
          <w:sz w:val="28"/>
        </w:rPr>
        <w:t>с</w:t>
      </w:r>
      <w:r>
        <w:rPr>
          <w:sz w:val="28"/>
        </w:rPr>
        <w:t>периментальных исследований, и</w:t>
      </w:r>
      <w:r>
        <w:rPr>
          <w:sz w:val="28"/>
        </w:rPr>
        <w:t>с</w:t>
      </w:r>
      <w:r>
        <w:rPr>
          <w:sz w:val="28"/>
        </w:rPr>
        <w:t>пытаний, наладки и т.</w:t>
      </w:r>
      <w:r w:rsidR="00596977">
        <w:rPr>
          <w:sz w:val="28"/>
        </w:rPr>
        <w:t> </w:t>
      </w:r>
      <w:r>
        <w:rPr>
          <w:sz w:val="28"/>
        </w:rPr>
        <w:t>п.</w:t>
      </w:r>
    </w:p>
    <w:p w:rsidR="00570BDF" w:rsidRDefault="00570BDF" w:rsidP="00523EF9">
      <w:pPr>
        <w:spacing w:before="80"/>
        <w:ind w:firstLine="709"/>
        <w:jc w:val="both"/>
        <w:rPr>
          <w:b/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</w:t>
      </w:r>
      <w:r>
        <w:rPr>
          <w:b/>
          <w:sz w:val="28"/>
        </w:rPr>
        <w:t>5</w:t>
      </w:r>
      <w:r>
        <w:rPr>
          <w:sz w:val="28"/>
        </w:rPr>
        <w:t xml:space="preserve"> Если перечисление простое, т. е. состоит из слов и словосочетаний, то каждый элемент необходимо записывать с новой строки, начиная с абзацн</w:t>
      </w:r>
      <w:r>
        <w:rPr>
          <w:sz w:val="28"/>
        </w:rPr>
        <w:t>о</w:t>
      </w:r>
      <w:r>
        <w:rPr>
          <w:sz w:val="28"/>
        </w:rPr>
        <w:t xml:space="preserve">го отступа и знака «тире», </w:t>
      </w:r>
      <w:r w:rsidR="00D94432">
        <w:rPr>
          <w:sz w:val="28"/>
        </w:rPr>
        <w:t xml:space="preserve">а в конце ставить </w:t>
      </w:r>
      <w:r>
        <w:rPr>
          <w:sz w:val="28"/>
        </w:rPr>
        <w:t>точк</w:t>
      </w:r>
      <w:r w:rsidR="00D94432">
        <w:rPr>
          <w:sz w:val="28"/>
        </w:rPr>
        <w:t>у</w:t>
      </w:r>
      <w:r>
        <w:rPr>
          <w:sz w:val="28"/>
        </w:rPr>
        <w:t xml:space="preserve"> с запятой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523EF9" w:rsidRDefault="00523EF9" w:rsidP="008362E8">
      <w:pPr>
        <w:ind w:firstLine="709"/>
        <w:jc w:val="both"/>
        <w:rPr>
          <w:sz w:val="24"/>
          <w:szCs w:val="24"/>
        </w:rPr>
      </w:pPr>
    </w:p>
    <w:p w:rsidR="00177B2B" w:rsidRDefault="00177B2B" w:rsidP="008362E8">
      <w:pPr>
        <w:ind w:firstLine="709"/>
        <w:jc w:val="both"/>
        <w:rPr>
          <w:sz w:val="24"/>
          <w:szCs w:val="24"/>
        </w:rPr>
      </w:pPr>
    </w:p>
    <w:p w:rsidR="00570BDF" w:rsidRPr="003E6E27" w:rsidRDefault="00570BDF" w:rsidP="008362E8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lastRenderedPageBreak/>
        <w:t>В состав устройства считывания визуал</w:t>
      </w:r>
      <w:r w:rsidRPr="003E6E27">
        <w:rPr>
          <w:sz w:val="24"/>
          <w:szCs w:val="24"/>
        </w:rPr>
        <w:t>ь</w:t>
      </w:r>
      <w:r w:rsidRPr="003E6E27">
        <w:rPr>
          <w:sz w:val="24"/>
          <w:szCs w:val="24"/>
        </w:rPr>
        <w:t>ной информации входят следующие блоки: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 xml:space="preserve">– </w:t>
      </w:r>
      <w:r>
        <w:rPr>
          <w:sz w:val="24"/>
          <w:szCs w:val="24"/>
        </w:rPr>
        <w:t>датчик расстояния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 фотодиодн</w:t>
      </w:r>
      <w:r>
        <w:rPr>
          <w:sz w:val="24"/>
          <w:szCs w:val="24"/>
        </w:rPr>
        <w:t>ая</w:t>
      </w:r>
      <w:r w:rsidRPr="003E6E27">
        <w:rPr>
          <w:sz w:val="24"/>
          <w:szCs w:val="24"/>
        </w:rPr>
        <w:t xml:space="preserve"> матриц</w:t>
      </w:r>
      <w:r>
        <w:rPr>
          <w:sz w:val="24"/>
          <w:szCs w:val="24"/>
        </w:rPr>
        <w:t>а размером 32×32 элемента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3E6E27">
        <w:rPr>
          <w:sz w:val="24"/>
          <w:szCs w:val="24"/>
        </w:rPr>
        <w:t>задающи</w:t>
      </w:r>
      <w:r>
        <w:rPr>
          <w:sz w:val="24"/>
          <w:szCs w:val="24"/>
        </w:rPr>
        <w:t>й</w:t>
      </w:r>
      <w:r w:rsidRPr="003E6E27">
        <w:rPr>
          <w:sz w:val="24"/>
          <w:szCs w:val="24"/>
        </w:rPr>
        <w:t xml:space="preserve"> генератор и </w:t>
      </w:r>
      <w:r>
        <w:rPr>
          <w:sz w:val="24"/>
          <w:szCs w:val="24"/>
        </w:rPr>
        <w:t xml:space="preserve">устройство </w:t>
      </w:r>
      <w:r w:rsidRPr="003E6E27">
        <w:rPr>
          <w:sz w:val="24"/>
          <w:szCs w:val="24"/>
        </w:rPr>
        <w:t>автоматической регулировки чувствительности фотома</w:t>
      </w:r>
      <w:r w:rsidRPr="003E6E27">
        <w:rPr>
          <w:sz w:val="24"/>
          <w:szCs w:val="24"/>
        </w:rPr>
        <w:t>т</w:t>
      </w:r>
      <w:r w:rsidRPr="003E6E27">
        <w:rPr>
          <w:sz w:val="24"/>
          <w:szCs w:val="24"/>
        </w:rPr>
        <w:t>рицы.</w:t>
      </w:r>
    </w:p>
    <w:p w:rsidR="0008751A" w:rsidRDefault="0008751A" w:rsidP="00177B2B">
      <w:pPr>
        <w:pStyle w:val="a6"/>
        <w:spacing w:before="120"/>
        <w:ind w:firstLine="709"/>
      </w:pPr>
      <w:r>
        <w:rPr>
          <w:b/>
        </w:rPr>
        <w:t>2.</w:t>
      </w:r>
      <w:r w:rsidRPr="003E6E27">
        <w:rPr>
          <w:b/>
        </w:rPr>
        <w:t>3.</w:t>
      </w:r>
      <w:r w:rsidR="00395AD3">
        <w:rPr>
          <w:b/>
        </w:rPr>
        <w:t>6</w:t>
      </w:r>
      <w:r>
        <w:t xml:space="preserve"> Простое перечисление </w:t>
      </w:r>
      <w:r w:rsidR="006313C6">
        <w:t>допуска</w:t>
      </w:r>
      <w:r>
        <w:t>ется писать в подбор с текстом</w:t>
      </w:r>
      <w:r w:rsidR="003042E3">
        <w:t>,</w:t>
      </w:r>
      <w:r>
        <w:t xml:space="preserve"> отд</w:t>
      </w:r>
      <w:r>
        <w:t>е</w:t>
      </w:r>
      <w:r>
        <w:t>ля</w:t>
      </w:r>
      <w:r w:rsidR="003042E3">
        <w:t>я слова или слов</w:t>
      </w:r>
      <w:r w:rsidR="00FC7AEF">
        <w:t>о</w:t>
      </w:r>
      <w:r w:rsidR="003042E3">
        <w:t>сочетания</w:t>
      </w:r>
      <w:r>
        <w:t xml:space="preserve"> друг от друга запятой. Н</w:t>
      </w:r>
      <w:r>
        <w:t>а</w:t>
      </w:r>
      <w:r>
        <w:t>пример:</w:t>
      </w:r>
    </w:p>
    <w:p w:rsidR="0008751A" w:rsidRPr="00D52C3F" w:rsidRDefault="0008751A" w:rsidP="00FC7AEF">
      <w:pPr>
        <w:pStyle w:val="a5"/>
        <w:spacing w:before="120" w:after="120"/>
        <w:ind w:firstLine="567"/>
      </w:pPr>
      <w:r w:rsidRPr="00D52C3F">
        <w:t>В системе управления приводом подач применены четыре вида датчиков: датчик м</w:t>
      </w:r>
      <w:r w:rsidRPr="00D52C3F">
        <w:t>о</w:t>
      </w:r>
      <w:r w:rsidRPr="00D52C3F">
        <w:t>мента, датчик фазного напряжения на входе тиристорного преобразователя, датчик угловой скорости вала двигателя и цифровой датчик перемещения н</w:t>
      </w:r>
      <w:r w:rsidRPr="00D52C3F">
        <w:t>а</w:t>
      </w:r>
      <w:r w:rsidRPr="00D52C3F">
        <w:t>грузки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 xml:space="preserve">3.7 </w:t>
      </w:r>
      <w:r w:rsidR="00395AD3" w:rsidRPr="00395AD3">
        <w:rPr>
          <w:sz w:val="28"/>
        </w:rPr>
        <w:t>При</w:t>
      </w:r>
      <w:r>
        <w:rPr>
          <w:sz w:val="28"/>
        </w:rPr>
        <w:t xml:space="preserve"> сложном перечислении, состоя</w:t>
      </w:r>
      <w:r w:rsidR="00533A03">
        <w:rPr>
          <w:sz w:val="28"/>
        </w:rPr>
        <w:t>щем</w:t>
      </w:r>
      <w:r>
        <w:rPr>
          <w:sz w:val="28"/>
        </w:rPr>
        <w:t xml:space="preserve"> из нескольких </w:t>
      </w:r>
      <w:r w:rsidR="00533A03">
        <w:rPr>
          <w:sz w:val="28"/>
        </w:rPr>
        <w:t>предлож</w:t>
      </w:r>
      <w:r w:rsidR="00533A03">
        <w:rPr>
          <w:sz w:val="28"/>
        </w:rPr>
        <w:t>е</w:t>
      </w:r>
      <w:r w:rsidR="00533A03">
        <w:rPr>
          <w:sz w:val="28"/>
        </w:rPr>
        <w:t>ний</w:t>
      </w:r>
      <w:r>
        <w:rPr>
          <w:sz w:val="28"/>
        </w:rPr>
        <w:t>, каждый элемент перечисления</w:t>
      </w:r>
      <w:r w:rsidR="00177B2B">
        <w:rPr>
          <w:sz w:val="28"/>
        </w:rPr>
        <w:t xml:space="preserve"> нумеруют и пишут</w:t>
      </w:r>
      <w:r>
        <w:rPr>
          <w:sz w:val="28"/>
        </w:rPr>
        <w:t xml:space="preserve"> с прописной буквы</w:t>
      </w:r>
      <w:r w:rsidR="00596977">
        <w:rPr>
          <w:sz w:val="28"/>
        </w:rPr>
        <w:t>, начиная с а</w:t>
      </w:r>
      <w:r w:rsidR="00596977">
        <w:rPr>
          <w:sz w:val="28"/>
        </w:rPr>
        <w:t>б</w:t>
      </w:r>
      <w:r w:rsidR="00596977">
        <w:rPr>
          <w:sz w:val="28"/>
        </w:rPr>
        <w:t>зацного отступа, а в конце ставят точку</w:t>
      </w:r>
      <w:r>
        <w:rPr>
          <w:sz w:val="28"/>
        </w:rPr>
        <w:t>. Например:</w:t>
      </w:r>
    </w:p>
    <w:p w:rsidR="0008751A" w:rsidRDefault="0008751A" w:rsidP="00177B2B">
      <w:pPr>
        <w:spacing w:before="100" w:line="260" w:lineRule="exact"/>
        <w:ind w:firstLine="709"/>
        <w:jc w:val="both"/>
        <w:rPr>
          <w:sz w:val="24"/>
        </w:rPr>
      </w:pPr>
      <w:r>
        <w:rPr>
          <w:sz w:val="24"/>
        </w:rPr>
        <w:t>В соответствии с методикой синтеза цифровых регуляторов выполняем следующие опер</w:t>
      </w:r>
      <w:r>
        <w:rPr>
          <w:sz w:val="24"/>
        </w:rPr>
        <w:t>а</w:t>
      </w:r>
      <w:r>
        <w:rPr>
          <w:sz w:val="24"/>
        </w:rPr>
        <w:t>ции: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1</w:t>
      </w:r>
      <w:r w:rsidR="0008751A">
        <w:rPr>
          <w:sz w:val="24"/>
        </w:rPr>
        <w:t xml:space="preserve"> Вычисляем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е передаточной функции последовательно соедине</w:t>
      </w:r>
      <w:r w:rsidR="0008751A">
        <w:rPr>
          <w:sz w:val="24"/>
        </w:rPr>
        <w:t>н</w:t>
      </w:r>
      <w:r w:rsidR="0008751A">
        <w:rPr>
          <w:sz w:val="24"/>
        </w:rPr>
        <w:t>ных экстраполятора нулевого порядка и непрерывной части цифровой системы. С помощью б</w:t>
      </w:r>
      <w:r w:rsidR="0008751A">
        <w:rPr>
          <w:sz w:val="24"/>
        </w:rPr>
        <w:t>и</w:t>
      </w:r>
      <w:r w:rsidR="0008751A">
        <w:rPr>
          <w:sz w:val="24"/>
        </w:rPr>
        <w:t>линейного преобразования находим соответствующую хара</w:t>
      </w:r>
      <w:r w:rsidR="0008751A">
        <w:rPr>
          <w:sz w:val="24"/>
        </w:rPr>
        <w:t>к</w:t>
      </w:r>
      <w:r w:rsidR="0008751A">
        <w:rPr>
          <w:sz w:val="24"/>
        </w:rPr>
        <w:t xml:space="preserve">теристику в области </w:t>
      </w:r>
      <w:r w:rsidR="0008751A">
        <w:rPr>
          <w:sz w:val="24"/>
        </w:rPr>
        <w:br/>
      </w:r>
      <w:r w:rsidR="0008751A" w:rsidRPr="0088675C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</w:t>
      </w:r>
      <w:r w:rsidR="0008751A">
        <w:rPr>
          <w:sz w:val="24"/>
        </w:rPr>
        <w:t>е</w:t>
      </w:r>
      <w:r w:rsidR="0008751A">
        <w:rPr>
          <w:sz w:val="24"/>
        </w:rPr>
        <w:t>образований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2</w:t>
      </w:r>
      <w:r w:rsidR="0008751A">
        <w:rPr>
          <w:sz w:val="24"/>
        </w:rPr>
        <w:t xml:space="preserve"> По найденной характеристике определяем основные показатели нескорректирова</w:t>
      </w:r>
      <w:r w:rsidR="0008751A">
        <w:rPr>
          <w:sz w:val="24"/>
        </w:rPr>
        <w:t>н</w:t>
      </w:r>
      <w:r w:rsidR="0008751A">
        <w:rPr>
          <w:sz w:val="24"/>
        </w:rPr>
        <w:t>ной цифровой системы: запасы устойчивости по фазе и модулю, полосу пропускания, рез</w:t>
      </w:r>
      <w:r w:rsidR="0008751A">
        <w:rPr>
          <w:sz w:val="24"/>
        </w:rPr>
        <w:t>о</w:t>
      </w:r>
      <w:r w:rsidR="0008751A">
        <w:rPr>
          <w:sz w:val="24"/>
        </w:rPr>
        <w:t>нансную частоту и резонансный пик. Сопоставляем показатели качества с требуемыми зн</w:t>
      </w:r>
      <w:r w:rsidR="0008751A">
        <w:rPr>
          <w:sz w:val="24"/>
        </w:rPr>
        <w:t>а</w:t>
      </w:r>
      <w:r w:rsidR="0008751A">
        <w:rPr>
          <w:sz w:val="24"/>
        </w:rPr>
        <w:t>чениями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3</w:t>
      </w:r>
      <w:r w:rsidR="0008751A">
        <w:rPr>
          <w:sz w:val="24"/>
        </w:rPr>
        <w:t xml:space="preserve"> Выбираем в области </w:t>
      </w:r>
      <w:r w:rsidR="0008751A" w:rsidRPr="006C6B29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 такую характеристику физически реализу</w:t>
      </w:r>
      <w:r w:rsidR="0008751A">
        <w:rPr>
          <w:sz w:val="24"/>
        </w:rPr>
        <w:t>е</w:t>
      </w:r>
      <w:r w:rsidR="0008751A">
        <w:rPr>
          <w:sz w:val="24"/>
        </w:rPr>
        <w:t>мого регулятора, чтобы удовлетворялись все требования, предъявляемые к качеству упра</w:t>
      </w:r>
      <w:r w:rsidR="0008751A">
        <w:rPr>
          <w:sz w:val="24"/>
        </w:rPr>
        <w:t>в</w:t>
      </w:r>
      <w:r w:rsidR="0008751A">
        <w:rPr>
          <w:sz w:val="24"/>
        </w:rPr>
        <w:t xml:space="preserve">ления. Наконец, используя подстановку </w:t>
      </w:r>
      <w:r w:rsidR="0008751A" w:rsidRPr="006C6B29">
        <w:rPr>
          <w:i/>
          <w:sz w:val="24"/>
          <w:lang w:val="en-US"/>
        </w:rPr>
        <w:t>W</w:t>
      </w:r>
      <w:r w:rsidR="0008751A">
        <w:rPr>
          <w:sz w:val="24"/>
        </w:rPr>
        <w:t> = 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– 1/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+ 1, получаем передаточную функцию рег</w:t>
      </w:r>
      <w:r w:rsidR="0008751A">
        <w:rPr>
          <w:sz w:val="24"/>
        </w:rPr>
        <w:t>у</w:t>
      </w:r>
      <w:r w:rsidR="0008751A">
        <w:rPr>
          <w:sz w:val="24"/>
        </w:rPr>
        <w:t xml:space="preserve">лятора в области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</w:t>
      </w:r>
      <w:r w:rsidR="00533A03">
        <w:rPr>
          <w:sz w:val="24"/>
        </w:rPr>
        <w:t xml:space="preserve"> и т. д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8</w:t>
      </w:r>
      <w:r>
        <w:rPr>
          <w:sz w:val="28"/>
        </w:rPr>
        <w:t xml:space="preserve"> </w:t>
      </w:r>
      <w:r w:rsidR="006313C6">
        <w:rPr>
          <w:sz w:val="28"/>
        </w:rPr>
        <w:t>Если в</w:t>
      </w:r>
      <w:r>
        <w:rPr>
          <w:sz w:val="28"/>
        </w:rPr>
        <w:t xml:space="preserve"> пояснительной записк</w:t>
      </w:r>
      <w:r w:rsidR="006313C6">
        <w:rPr>
          <w:sz w:val="28"/>
        </w:rPr>
        <w:t>е</w:t>
      </w:r>
      <w:r>
        <w:rPr>
          <w:sz w:val="28"/>
        </w:rPr>
        <w:t xml:space="preserve"> </w:t>
      </w:r>
      <w:r w:rsidR="006313C6">
        <w:rPr>
          <w:sz w:val="28"/>
        </w:rPr>
        <w:t>необходимо</w:t>
      </w:r>
      <w:r>
        <w:rPr>
          <w:sz w:val="28"/>
        </w:rPr>
        <w:t xml:space="preserve"> сделать ссылк</w:t>
      </w:r>
      <w:r w:rsidR="006313C6">
        <w:rPr>
          <w:sz w:val="28"/>
        </w:rPr>
        <w:t>и</w:t>
      </w:r>
      <w:r>
        <w:rPr>
          <w:sz w:val="28"/>
        </w:rPr>
        <w:t xml:space="preserve"> на эл</w:t>
      </w:r>
      <w:r>
        <w:rPr>
          <w:sz w:val="28"/>
        </w:rPr>
        <w:t>е</w:t>
      </w:r>
      <w:r>
        <w:rPr>
          <w:sz w:val="28"/>
        </w:rPr>
        <w:t>мент</w:t>
      </w:r>
      <w:r w:rsidR="006313C6">
        <w:rPr>
          <w:sz w:val="28"/>
        </w:rPr>
        <w:t>ы перечисления, их обознача</w:t>
      </w:r>
      <w:r>
        <w:rPr>
          <w:sz w:val="28"/>
        </w:rPr>
        <w:t>ют строчными буквами русского алфав</w:t>
      </w:r>
      <w:r>
        <w:rPr>
          <w:sz w:val="28"/>
        </w:rPr>
        <w:t>и</w:t>
      </w:r>
      <w:r>
        <w:rPr>
          <w:sz w:val="28"/>
        </w:rPr>
        <w:t>та</w:t>
      </w:r>
      <w:r w:rsidR="006313C6">
        <w:rPr>
          <w:sz w:val="28"/>
        </w:rPr>
        <w:t xml:space="preserve"> со скобкой</w:t>
      </w:r>
      <w:r>
        <w:rPr>
          <w:sz w:val="28"/>
        </w:rPr>
        <w:t>. Напр</w:t>
      </w:r>
      <w:r>
        <w:rPr>
          <w:sz w:val="28"/>
        </w:rPr>
        <w:t>и</w:t>
      </w:r>
      <w:r>
        <w:rPr>
          <w:sz w:val="28"/>
        </w:rPr>
        <w:t>мер:</w:t>
      </w:r>
    </w:p>
    <w:p w:rsidR="0008751A" w:rsidRDefault="0008751A" w:rsidP="00177B2B">
      <w:pPr>
        <w:spacing w:before="120" w:line="280" w:lineRule="exact"/>
        <w:ind w:firstLine="709"/>
        <w:jc w:val="both"/>
        <w:rPr>
          <w:sz w:val="24"/>
        </w:rPr>
      </w:pPr>
      <w:r>
        <w:rPr>
          <w:sz w:val="24"/>
        </w:rPr>
        <w:t>1.7 На основании анализа исходных данных для проектирования системы автоматич</w:t>
      </w:r>
      <w:r>
        <w:rPr>
          <w:sz w:val="24"/>
        </w:rPr>
        <w:t>е</w:t>
      </w:r>
      <w:r>
        <w:rPr>
          <w:sz w:val="24"/>
        </w:rPr>
        <w:t>ск</w:t>
      </w:r>
      <w:r>
        <w:rPr>
          <w:sz w:val="24"/>
        </w:rPr>
        <w:t>о</w:t>
      </w:r>
      <w:r>
        <w:rPr>
          <w:sz w:val="24"/>
        </w:rPr>
        <w:t>го управления устанавливаем следующие требования к системе: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а) динамическая установившаяся погре</w:t>
      </w:r>
      <w:r>
        <w:rPr>
          <w:sz w:val="24"/>
        </w:rPr>
        <w:t>ш</w:t>
      </w:r>
      <w:r>
        <w:rPr>
          <w:sz w:val="24"/>
        </w:rPr>
        <w:t>ность управления δ</w:t>
      </w:r>
      <w:r>
        <w:rPr>
          <w:sz w:val="28"/>
          <w:vertAlign w:val="subscript"/>
        </w:rPr>
        <w:t>у</w:t>
      </w:r>
      <w:r>
        <w:rPr>
          <w:sz w:val="24"/>
        </w:rPr>
        <w:t xml:space="preserve"> должна быть не более</w:t>
      </w:r>
      <w:r>
        <w:rPr>
          <w:sz w:val="24"/>
        </w:rPr>
        <w:br/>
        <w:t xml:space="preserve">12 угл. мин при постоянной скорости Ω = 0,16 рад/с и ускорении </w:t>
      </w:r>
      <w:r w:rsidRPr="00E36C05">
        <w:rPr>
          <w:position w:val="-6"/>
          <w:sz w:val="2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05pt;height:11.7pt" o:ole="">
            <v:imagedata r:id="rId10" o:title=""/>
          </v:shape>
          <o:OLEObject Type="Embed" ProgID="Equation.DSMT4" ShapeID="_x0000_i1025" DrawAspect="Content" ObjectID="_1555161541" r:id="rId11"/>
        </w:object>
      </w:r>
      <w:r>
        <w:rPr>
          <w:sz w:val="26"/>
        </w:rPr>
        <w:t xml:space="preserve"> </w:t>
      </w:r>
      <w:r>
        <w:rPr>
          <w:sz w:val="24"/>
        </w:rPr>
        <w:t>= 0,24 рад/с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б) моментная составляющая погрешности δ</w:t>
      </w:r>
      <w:r w:rsidRPr="00177B2B">
        <w:rPr>
          <w:caps/>
          <w:vertAlign w:val="subscript"/>
        </w:rPr>
        <w:t>м</w:t>
      </w:r>
      <w:r>
        <w:rPr>
          <w:sz w:val="24"/>
        </w:rPr>
        <w:t xml:space="preserve"> должна быть не более 1,2 угл. мин при </w:t>
      </w:r>
      <w:r w:rsidRPr="00470C44">
        <w:rPr>
          <w:i/>
          <w:sz w:val="24"/>
        </w:rPr>
        <w:t>М</w:t>
      </w:r>
      <w:r w:rsidRPr="00470C44">
        <w:rPr>
          <w:caps/>
          <w:sz w:val="22"/>
          <w:vertAlign w:val="subscript"/>
        </w:rPr>
        <w:t xml:space="preserve">н </w:t>
      </w:r>
      <w:r>
        <w:rPr>
          <w:caps/>
          <w:sz w:val="22"/>
          <w:vertAlign w:val="subscript"/>
        </w:rPr>
        <w:t xml:space="preserve"> </w:t>
      </w:r>
      <w:r>
        <w:rPr>
          <w:sz w:val="24"/>
        </w:rPr>
        <w:t>= 10</w:t>
      </w:r>
      <w:r>
        <w:rPr>
          <w:sz w:val="24"/>
          <w:vertAlign w:val="superscript"/>
        </w:rPr>
        <w:t>4</w:t>
      </w:r>
      <w:r>
        <w:rPr>
          <w:sz w:val="24"/>
        </w:rPr>
        <w:t xml:space="preserve"> Н·м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в) время переходного процесса  </w:t>
      </w:r>
      <w:r>
        <w:rPr>
          <w:i/>
          <w:sz w:val="26"/>
          <w:lang w:val="en-US"/>
        </w:rPr>
        <w:t>t</w:t>
      </w:r>
      <w:r w:rsidRPr="00470C44">
        <w:rPr>
          <w:caps/>
          <w:sz w:val="18"/>
          <w:vertAlign w:val="subscript"/>
        </w:rPr>
        <w:t>п.п</w:t>
      </w:r>
      <w:r w:rsidRPr="00470C44">
        <w:rPr>
          <w:caps/>
          <w:sz w:val="14"/>
        </w:rPr>
        <w:t xml:space="preserve"> </w:t>
      </w:r>
      <w:r>
        <w:rPr>
          <w:sz w:val="24"/>
        </w:rPr>
        <w:t xml:space="preserve"> не более 0,32 с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г) перерегулирование должно быть не более 24</w:t>
      </w:r>
      <w:r w:rsidR="00533A03">
        <w:rPr>
          <w:sz w:val="24"/>
        </w:rPr>
        <w:t> </w:t>
      </w:r>
      <w:r>
        <w:rPr>
          <w:sz w:val="24"/>
        </w:rPr>
        <w:t>%.</w:t>
      </w:r>
    </w:p>
    <w:p w:rsidR="0008751A" w:rsidRDefault="0008751A" w:rsidP="00CD37E6">
      <w:pPr>
        <w:spacing w:before="120"/>
        <w:ind w:firstLine="709"/>
        <w:jc w:val="both"/>
        <w:rPr>
          <w:sz w:val="28"/>
        </w:rPr>
      </w:pPr>
      <w:r>
        <w:rPr>
          <w:sz w:val="28"/>
        </w:rPr>
        <w:t>При дальнейшей детализации перечислений используются арабские ци</w:t>
      </w:r>
      <w:r>
        <w:rPr>
          <w:sz w:val="28"/>
        </w:rPr>
        <w:t>ф</w:t>
      </w:r>
      <w:r>
        <w:rPr>
          <w:sz w:val="28"/>
        </w:rPr>
        <w:t>ры</w:t>
      </w:r>
      <w:r w:rsidR="006313C6">
        <w:rPr>
          <w:sz w:val="28"/>
        </w:rPr>
        <w:t xml:space="preserve"> со </w:t>
      </w:r>
      <w:r>
        <w:rPr>
          <w:sz w:val="28"/>
        </w:rPr>
        <w:t>скобк</w:t>
      </w:r>
      <w:r w:rsidR="006313C6">
        <w:rPr>
          <w:sz w:val="28"/>
        </w:rPr>
        <w:t>ой</w:t>
      </w:r>
      <w:r>
        <w:rPr>
          <w:sz w:val="28"/>
        </w:rPr>
        <w:t>, а запись производится с абзацного отступа</w:t>
      </w:r>
      <w:r w:rsidR="006313C6">
        <w:rPr>
          <w:sz w:val="28"/>
        </w:rPr>
        <w:t>, соответствующего уровню</w:t>
      </w:r>
      <w:r>
        <w:rPr>
          <w:sz w:val="28"/>
        </w:rPr>
        <w:t xml:space="preserve"> перечисле</w:t>
      </w:r>
      <w:r w:rsidR="006313C6">
        <w:rPr>
          <w:sz w:val="28"/>
        </w:rPr>
        <w:t>ния</w:t>
      </w:r>
      <w:r>
        <w:rPr>
          <w:sz w:val="28"/>
        </w:rPr>
        <w:t xml:space="preserve"> (см. </w:t>
      </w:r>
      <w:r w:rsidR="00533A03">
        <w:rPr>
          <w:sz w:val="28"/>
        </w:rPr>
        <w:t>приложен</w:t>
      </w:r>
      <w:r w:rsidR="00533A03">
        <w:rPr>
          <w:sz w:val="28"/>
        </w:rPr>
        <w:t>и</w:t>
      </w:r>
      <w:r w:rsidR="00533A03">
        <w:rPr>
          <w:sz w:val="28"/>
        </w:rPr>
        <w:t>е Л</w:t>
      </w:r>
      <w:r>
        <w:rPr>
          <w:sz w:val="28"/>
        </w:rPr>
        <w:t>).</w:t>
      </w:r>
    </w:p>
    <w:p w:rsidR="0008751A" w:rsidRDefault="0008751A" w:rsidP="00177B2B">
      <w:pPr>
        <w:pStyle w:val="a6"/>
        <w:spacing w:before="60"/>
        <w:ind w:firstLine="709"/>
      </w:pPr>
      <w:r>
        <w:rPr>
          <w:b/>
        </w:rPr>
        <w:t>2.</w:t>
      </w:r>
      <w:r w:rsidRPr="006F62D3">
        <w:rPr>
          <w:b/>
        </w:rPr>
        <w:t>3.9</w:t>
      </w:r>
      <w:r>
        <w:t xml:space="preserve"> При ссылке в тексте на элемент перечисления следует писать без с</w:t>
      </w:r>
      <w:r>
        <w:t>о</w:t>
      </w:r>
      <w:r>
        <w:t xml:space="preserve">кращения слово «пункт» или «подпункт» </w:t>
      </w:r>
      <w:r w:rsidR="008362E8">
        <w:t xml:space="preserve">и </w:t>
      </w:r>
      <w:r w:rsidR="00FC7AEF">
        <w:t xml:space="preserve">после номера или буквы </w:t>
      </w:r>
      <w:r w:rsidR="00177B2B">
        <w:t>убир</w:t>
      </w:r>
      <w:r w:rsidR="008362E8">
        <w:t>ать скобку</w:t>
      </w:r>
      <w:r>
        <w:t>. Н</w:t>
      </w:r>
      <w:r>
        <w:t>а</w:t>
      </w:r>
      <w:r>
        <w:t>пример:</w:t>
      </w:r>
    </w:p>
    <w:p w:rsidR="0008751A" w:rsidRDefault="0008751A" w:rsidP="00CD37E6">
      <w:pPr>
        <w:pStyle w:val="a5"/>
        <w:spacing w:before="120"/>
        <w:ind w:firstLine="709"/>
      </w:pPr>
      <w:r>
        <w:t>В соответствии с заданной в пункте 1.7</w:t>
      </w:r>
      <w:r w:rsidR="00177B2B">
        <w:t>,</w:t>
      </w:r>
      <w:r w:rsidRPr="000C0EC9">
        <w:t xml:space="preserve"> </w:t>
      </w:r>
      <w:r>
        <w:t xml:space="preserve">б </w:t>
      </w:r>
      <w:r w:rsidRPr="000C0EC9">
        <w:t xml:space="preserve"> </w:t>
      </w:r>
      <w:r>
        <w:t>моментной погрешностью определяем до</w:t>
      </w:r>
      <w:r>
        <w:t>б</w:t>
      </w:r>
      <w:r>
        <w:t>ротность системы управления.</w:t>
      </w:r>
    </w:p>
    <w:p w:rsidR="0008751A" w:rsidRDefault="0008751A" w:rsidP="00CD37E6">
      <w:pPr>
        <w:pStyle w:val="a6"/>
        <w:spacing w:before="0"/>
        <w:ind w:firstLine="709"/>
      </w:pPr>
      <w:r>
        <w:rPr>
          <w:b/>
        </w:rPr>
        <w:lastRenderedPageBreak/>
        <w:t>2.</w:t>
      </w:r>
      <w:r w:rsidRPr="006F62D3">
        <w:rPr>
          <w:b/>
        </w:rPr>
        <w:t>3.10</w:t>
      </w:r>
      <w:r>
        <w:t xml:space="preserve"> </w:t>
      </w:r>
      <w:r w:rsidR="009E1B7C">
        <w:t>В</w:t>
      </w:r>
      <w:r>
        <w:t xml:space="preserve">се </w:t>
      </w:r>
      <w:r w:rsidR="009E1B7C">
        <w:t>элементы</w:t>
      </w:r>
      <w:r>
        <w:t xml:space="preserve"> перечисления должны подчиняться вводной фразе</w:t>
      </w:r>
      <w:r w:rsidR="00177B2B">
        <w:t>, предшествующей перечислению</w:t>
      </w:r>
      <w:r w:rsidR="009E1B7C">
        <w:t>.</w:t>
      </w:r>
      <w:r>
        <w:t xml:space="preserve"> Не допускается обрывать вводную фразу п</w:t>
      </w:r>
      <w:r>
        <w:t>е</w:t>
      </w:r>
      <w:r>
        <w:t>ред перечислениями на предлогах или союзах «из», «на», «то», «как» и т. д. Напр</w:t>
      </w:r>
      <w:r>
        <w:t>и</w:t>
      </w:r>
      <w:r>
        <w:t>мер:</w:t>
      </w:r>
    </w:p>
    <w:p w:rsidR="0008751A" w:rsidRDefault="0008751A" w:rsidP="009E1B7C">
      <w:pPr>
        <w:pStyle w:val="a5"/>
        <w:spacing w:before="120"/>
        <w:ind w:firstLine="709"/>
      </w:pPr>
      <w:r w:rsidRPr="009F40AF">
        <w:rPr>
          <w:i/>
        </w:rPr>
        <w:t>Неправильно писать</w:t>
      </w:r>
      <w: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Силовой следящий привод состоит из: электродвигателя, электромашинного усилит</w:t>
      </w:r>
      <w:r>
        <w:rPr>
          <w:sz w:val="24"/>
        </w:rPr>
        <w:t>е</w:t>
      </w:r>
      <w:r>
        <w:rPr>
          <w:sz w:val="24"/>
        </w:rPr>
        <w:t>ля и измерительного преобразователя.</w:t>
      </w:r>
    </w:p>
    <w:p w:rsidR="0008751A" w:rsidRDefault="0008751A" w:rsidP="00CD37E6">
      <w:pPr>
        <w:spacing w:before="80"/>
        <w:ind w:firstLine="709"/>
        <w:jc w:val="both"/>
        <w:rPr>
          <w:sz w:val="24"/>
        </w:rPr>
      </w:pPr>
      <w:r w:rsidRPr="009F40AF">
        <w:rPr>
          <w:i/>
          <w:sz w:val="24"/>
        </w:rPr>
        <w:t>Следует писать</w:t>
      </w:r>
      <w:r>
        <w:rPr>
          <w:sz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В силовой следящий привод входят: электродвигатель, электромашинный усилитель и и</w:t>
      </w:r>
      <w:r>
        <w:rPr>
          <w:sz w:val="24"/>
        </w:rPr>
        <w:t>з</w:t>
      </w:r>
      <w:r>
        <w:rPr>
          <w:sz w:val="24"/>
        </w:rPr>
        <w:t>мерительный преобразователь.</w:t>
      </w:r>
    </w:p>
    <w:p w:rsidR="0008751A" w:rsidRPr="00CD37E6" w:rsidRDefault="0008751A" w:rsidP="0008751A">
      <w:pPr>
        <w:jc w:val="both"/>
      </w:pP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.</w:t>
      </w:r>
      <w:r w:rsidRPr="006F62D3">
        <w:rPr>
          <w:b/>
        </w:rPr>
        <w:t>3.11</w:t>
      </w:r>
      <w:r>
        <w:t xml:space="preserve"> В тексте пояснительной записки</w:t>
      </w:r>
      <w:r w:rsidR="00FC7AEF">
        <w:t xml:space="preserve"> (кроме формул, таблиц и рису</w:t>
      </w:r>
      <w:r w:rsidR="00FC7AEF">
        <w:t>н</w:t>
      </w:r>
      <w:r w:rsidR="00FC7AEF">
        <w:t>ков)</w:t>
      </w:r>
      <w:r w:rsidR="009E1B7C">
        <w:t xml:space="preserve"> </w:t>
      </w:r>
      <w:r w:rsidR="009E1B7C" w:rsidRPr="0092701E">
        <w:rPr>
          <w:i/>
        </w:rPr>
        <w:t>следует писать слова</w:t>
      </w:r>
      <w:r w:rsidR="00FC7AEF">
        <w:rPr>
          <w:i/>
        </w:rPr>
        <w:t>ми</w:t>
      </w:r>
      <w:r w:rsidR="009E1B7C">
        <w:t>:</w:t>
      </w:r>
      <w:r>
        <w:t xml:space="preserve"> 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 xml:space="preserve">математический знак </w:t>
      </w:r>
      <w:r w:rsidR="00177B2B">
        <w:rPr>
          <w:sz w:val="28"/>
        </w:rPr>
        <w:t xml:space="preserve">«–» </w:t>
      </w:r>
      <w:r>
        <w:rPr>
          <w:sz w:val="28"/>
        </w:rPr>
        <w:t xml:space="preserve">минус  перед отрицательными значениями </w:t>
      </w:r>
      <w:r w:rsidR="00CD37E6">
        <w:rPr>
          <w:sz w:val="28"/>
        </w:rPr>
        <w:br/>
      </w:r>
      <w:r>
        <w:rPr>
          <w:sz w:val="28"/>
        </w:rPr>
        <w:t>в</w:t>
      </w:r>
      <w:r>
        <w:rPr>
          <w:sz w:val="28"/>
        </w:rPr>
        <w:t>е</w:t>
      </w:r>
      <w:r>
        <w:rPr>
          <w:sz w:val="28"/>
        </w:rPr>
        <w:t>личин;</w:t>
      </w:r>
    </w:p>
    <w:p w:rsidR="0008751A" w:rsidRPr="00D2673F" w:rsidRDefault="0008751A" w:rsidP="0008751A">
      <w:pPr>
        <w:ind w:firstLine="709"/>
        <w:jc w:val="both"/>
        <w:rPr>
          <w:sz w:val="28"/>
          <w:szCs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>математические знаки</w:t>
      </w:r>
      <w:r w:rsidR="00AF1C4B">
        <w:rPr>
          <w:sz w:val="28"/>
        </w:rPr>
        <w:t xml:space="preserve"> </w:t>
      </w:r>
      <w:r>
        <w:rPr>
          <w:sz w:val="28"/>
        </w:rPr>
        <w:t>&gt;</w:t>
      </w:r>
      <w:r w:rsidR="00AF1C4B">
        <w:rPr>
          <w:sz w:val="28"/>
        </w:rPr>
        <w:t xml:space="preserve"> </w:t>
      </w:r>
      <w:r w:rsidR="00144F16">
        <w:rPr>
          <w:sz w:val="28"/>
        </w:rPr>
        <w:t>(больше),</w:t>
      </w:r>
      <w:r>
        <w:rPr>
          <w:sz w:val="28"/>
        </w:rPr>
        <w:t xml:space="preserve"> &lt; </w:t>
      </w:r>
      <w:r w:rsidR="00144F16">
        <w:rPr>
          <w:sz w:val="28"/>
        </w:rPr>
        <w:t>(меньше),</w:t>
      </w:r>
      <w:r>
        <w:rPr>
          <w:sz w:val="28"/>
        </w:rPr>
        <w:t xml:space="preserve"> =</w:t>
      </w:r>
      <w:r w:rsidR="00144F16">
        <w:rPr>
          <w:sz w:val="28"/>
        </w:rPr>
        <w:t xml:space="preserve"> (равно)</w:t>
      </w:r>
      <w:r>
        <w:rPr>
          <w:sz w:val="28"/>
        </w:rPr>
        <w:t>, а также знаки №</w:t>
      </w:r>
      <w:r w:rsidR="00144F16">
        <w:rPr>
          <w:sz w:val="28"/>
        </w:rPr>
        <w:t xml:space="preserve"> (номер)</w:t>
      </w:r>
      <w:r w:rsidR="00AF1C4B">
        <w:rPr>
          <w:sz w:val="28"/>
        </w:rPr>
        <w:t>,</w:t>
      </w:r>
      <w:r>
        <w:rPr>
          <w:sz w:val="28"/>
        </w:rPr>
        <w:t xml:space="preserve"> %</w:t>
      </w:r>
      <w:r w:rsidR="00144F16">
        <w:rPr>
          <w:sz w:val="28"/>
        </w:rPr>
        <w:t xml:space="preserve"> (процент)</w:t>
      </w:r>
      <w:r w:rsidR="00EA0C65">
        <w:rPr>
          <w:sz w:val="28"/>
        </w:rPr>
        <w:t>,</w:t>
      </w:r>
      <w:r>
        <w:rPr>
          <w:sz w:val="28"/>
        </w:rPr>
        <w:t xml:space="preserve"> </w:t>
      </w:r>
      <w:r w:rsidR="00AF1C4B">
        <w:rPr>
          <w:sz w:val="28"/>
        </w:rPr>
        <w:sym w:font="Symbol" w:char="F0C6"/>
      </w:r>
      <w:r w:rsidR="00144F16">
        <w:rPr>
          <w:sz w:val="28"/>
        </w:rPr>
        <w:t xml:space="preserve"> (диаметр)</w:t>
      </w:r>
      <w:r w:rsidR="00EA0C65">
        <w:rPr>
          <w:sz w:val="28"/>
        </w:rPr>
        <w:t>, sin</w:t>
      </w:r>
      <w:r w:rsidR="00144F16">
        <w:rPr>
          <w:sz w:val="28"/>
        </w:rPr>
        <w:t xml:space="preserve"> (синус)</w:t>
      </w:r>
      <w:r w:rsidR="00EA0C65" w:rsidRPr="00EA0C65">
        <w:rPr>
          <w:sz w:val="28"/>
        </w:rPr>
        <w:t xml:space="preserve">, </w:t>
      </w:r>
      <w:r w:rsidR="00EA0C65">
        <w:rPr>
          <w:sz w:val="28"/>
          <w:lang w:val="en-US"/>
        </w:rPr>
        <w:t>cos</w:t>
      </w:r>
      <w:r w:rsidR="00AF1C4B">
        <w:rPr>
          <w:sz w:val="28"/>
        </w:rPr>
        <w:t xml:space="preserve"> </w:t>
      </w:r>
      <w:r w:rsidR="00144F16">
        <w:rPr>
          <w:sz w:val="28"/>
        </w:rPr>
        <w:t xml:space="preserve">(косинус) </w:t>
      </w:r>
      <w:r w:rsidR="00EA0C65">
        <w:rPr>
          <w:sz w:val="28"/>
        </w:rPr>
        <w:t>и т. д.</w:t>
      </w:r>
      <w:r w:rsidR="00144F16">
        <w:rPr>
          <w:sz w:val="28"/>
        </w:rPr>
        <w:t>,</w:t>
      </w:r>
      <w:r w:rsidR="00EA0C65">
        <w:rPr>
          <w:sz w:val="28"/>
        </w:rPr>
        <w:t xml:space="preserve"> </w:t>
      </w:r>
      <w:r w:rsidR="000F44AD">
        <w:rPr>
          <w:sz w:val="28"/>
        </w:rPr>
        <w:t>не им</w:t>
      </w:r>
      <w:r w:rsidR="000F44AD">
        <w:rPr>
          <w:sz w:val="28"/>
        </w:rPr>
        <w:t>е</w:t>
      </w:r>
      <w:r w:rsidR="000F44AD">
        <w:rPr>
          <w:sz w:val="28"/>
        </w:rPr>
        <w:t xml:space="preserve">ющие </w:t>
      </w:r>
      <w:r w:rsidR="00144F16">
        <w:rPr>
          <w:sz w:val="28"/>
        </w:rPr>
        <w:t>при себе</w:t>
      </w:r>
      <w:r w:rsidR="00AF1C4B">
        <w:rPr>
          <w:sz w:val="28"/>
        </w:rPr>
        <w:t xml:space="preserve"> </w:t>
      </w:r>
      <w:r w:rsidR="00CD37E6">
        <w:rPr>
          <w:sz w:val="28"/>
        </w:rPr>
        <w:t>числовых значений</w:t>
      </w:r>
      <w:r w:rsidR="0023652E">
        <w:rPr>
          <w:sz w:val="28"/>
        </w:rPr>
        <w:t>, н</w:t>
      </w:r>
      <w:r w:rsidR="00EA0C65">
        <w:rPr>
          <w:sz w:val="28"/>
        </w:rPr>
        <w:t xml:space="preserve">апример: </w:t>
      </w:r>
      <w:r w:rsidR="00D2673F">
        <w:rPr>
          <w:sz w:val="28"/>
        </w:rPr>
        <w:t>«Приравнивая нулю произво</w:t>
      </w:r>
      <w:r w:rsidR="00D2673F">
        <w:rPr>
          <w:sz w:val="28"/>
        </w:rPr>
        <w:t>д</w:t>
      </w:r>
      <w:r w:rsidR="00D2673F">
        <w:rPr>
          <w:sz w:val="28"/>
        </w:rPr>
        <w:t>ную от функционала, находим уравн</w:t>
      </w:r>
      <w:r w:rsidR="00D2673F">
        <w:rPr>
          <w:sz w:val="28"/>
        </w:rPr>
        <w:t>е</w:t>
      </w:r>
      <w:r w:rsidR="00D2673F">
        <w:rPr>
          <w:sz w:val="28"/>
        </w:rPr>
        <w:t>ние…».</w:t>
      </w:r>
    </w:p>
    <w:p w:rsidR="0008751A" w:rsidRDefault="0008751A" w:rsidP="00CD37E6">
      <w:pPr>
        <w:spacing w:before="4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12</w:t>
      </w:r>
      <w:r>
        <w:rPr>
          <w:sz w:val="28"/>
        </w:rPr>
        <w:t xml:space="preserve"> </w:t>
      </w:r>
      <w:r w:rsidR="00CD37E6">
        <w:rPr>
          <w:sz w:val="28"/>
        </w:rPr>
        <w:t xml:space="preserve">В тексте </w:t>
      </w:r>
      <w:r>
        <w:rPr>
          <w:sz w:val="28"/>
        </w:rPr>
        <w:t xml:space="preserve">числа </w:t>
      </w:r>
      <w:r w:rsidR="00CD37E6">
        <w:rPr>
          <w:sz w:val="28"/>
        </w:rPr>
        <w:t xml:space="preserve">от одного </w:t>
      </w:r>
      <w:r>
        <w:rPr>
          <w:sz w:val="28"/>
        </w:rPr>
        <w:t>до девяти</w:t>
      </w:r>
      <w:r w:rsidR="00CD37E6">
        <w:rPr>
          <w:sz w:val="28"/>
        </w:rPr>
        <w:t xml:space="preserve"> без единиц </w:t>
      </w:r>
      <w:r w:rsidR="00EA0C65">
        <w:rPr>
          <w:sz w:val="28"/>
        </w:rPr>
        <w:t xml:space="preserve">измерений </w:t>
      </w:r>
      <w:r w:rsidR="00CD37E6">
        <w:rPr>
          <w:sz w:val="28"/>
        </w:rPr>
        <w:t>следует</w:t>
      </w:r>
      <w:r>
        <w:rPr>
          <w:sz w:val="28"/>
        </w:rPr>
        <w:t xml:space="preserve"> пи</w:t>
      </w:r>
      <w:r w:rsidR="00CD37E6">
        <w:rPr>
          <w:sz w:val="28"/>
        </w:rPr>
        <w:t>сать</w:t>
      </w:r>
      <w:r>
        <w:rPr>
          <w:sz w:val="28"/>
        </w:rPr>
        <w:t xml:space="preserve"> словами, свыше девяти – цифрами. Дробные числа необходимо прив</w:t>
      </w:r>
      <w:r>
        <w:rPr>
          <w:sz w:val="28"/>
        </w:rPr>
        <w:t>о</w:t>
      </w:r>
      <w:r>
        <w:rPr>
          <w:sz w:val="28"/>
        </w:rPr>
        <w:t>дить в виде десятичных др</w:t>
      </w:r>
      <w:r>
        <w:rPr>
          <w:sz w:val="28"/>
        </w:rPr>
        <w:t>о</w:t>
      </w:r>
      <w:r>
        <w:rPr>
          <w:sz w:val="28"/>
        </w:rPr>
        <w:t>бей.</w:t>
      </w:r>
    </w:p>
    <w:p w:rsidR="00533A03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еред числами с размерностями не рекомендуется ставить предлог «в»  или знак тире «–»</w:t>
      </w:r>
      <w:r w:rsidR="00533A03">
        <w:rPr>
          <w:sz w:val="28"/>
        </w:rPr>
        <w:t>.</w:t>
      </w:r>
      <w:r>
        <w:rPr>
          <w:sz w:val="28"/>
        </w:rPr>
        <w:t xml:space="preserve"> </w:t>
      </w:r>
      <w:r w:rsidR="00144F16">
        <w:rPr>
          <w:sz w:val="28"/>
        </w:rPr>
        <w:t>Например:</w:t>
      </w:r>
    </w:p>
    <w:p w:rsidR="00533A03" w:rsidRPr="00533A03" w:rsidRDefault="00533A03" w:rsidP="009E1B7C">
      <w:pPr>
        <w:pStyle w:val="a5"/>
        <w:spacing w:before="120"/>
        <w:ind w:firstLine="709"/>
        <w:rPr>
          <w:szCs w:val="24"/>
        </w:rPr>
      </w:pPr>
      <w:r w:rsidRPr="00533A03">
        <w:rPr>
          <w:i/>
          <w:szCs w:val="24"/>
        </w:rPr>
        <w:t>Неправильно писать</w:t>
      </w:r>
      <w:r w:rsidRPr="00533A03">
        <w:rPr>
          <w:szCs w:val="24"/>
        </w:rPr>
        <w:t>:</w:t>
      </w:r>
    </w:p>
    <w:p w:rsidR="00533A03" w:rsidRPr="00533A03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в 600 Вт</w:t>
      </w:r>
      <w:r w:rsidR="00533A03" w:rsidRPr="00533A03">
        <w:rPr>
          <w:sz w:val="24"/>
          <w:szCs w:val="24"/>
        </w:rPr>
        <w:t>.</w:t>
      </w:r>
    </w:p>
    <w:p w:rsidR="00533A03" w:rsidRPr="00533A03" w:rsidRDefault="00533A03" w:rsidP="00CD37E6">
      <w:pPr>
        <w:spacing w:before="80"/>
        <w:ind w:firstLine="709"/>
        <w:jc w:val="both"/>
        <w:rPr>
          <w:sz w:val="24"/>
          <w:szCs w:val="24"/>
        </w:rPr>
      </w:pPr>
      <w:r w:rsidRPr="00533A03">
        <w:rPr>
          <w:i/>
          <w:sz w:val="24"/>
          <w:szCs w:val="24"/>
        </w:rPr>
        <w:t>Следует писать</w:t>
      </w:r>
      <w:r w:rsidRPr="00533A03">
        <w:rPr>
          <w:sz w:val="24"/>
          <w:szCs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</w:t>
      </w:r>
      <w:r w:rsidRPr="00533A03">
        <w:rPr>
          <w:sz w:val="24"/>
          <w:szCs w:val="24"/>
        </w:rPr>
        <w:t>и</w:t>
      </w:r>
      <w:r w:rsidRPr="00533A03">
        <w:rPr>
          <w:sz w:val="24"/>
          <w:szCs w:val="24"/>
        </w:rPr>
        <w:t>гатель мощностью 600 Вт.</w:t>
      </w:r>
    </w:p>
    <w:p w:rsidR="00533A03" w:rsidRPr="00533A03" w:rsidRDefault="00533A03" w:rsidP="0008751A">
      <w:pPr>
        <w:ind w:firstLine="709"/>
        <w:jc w:val="both"/>
        <w:rPr>
          <w:sz w:val="24"/>
          <w:szCs w:val="24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водя наибольшее или наименьшее значение величин, следует прим</w:t>
      </w:r>
      <w:r>
        <w:rPr>
          <w:sz w:val="28"/>
        </w:rPr>
        <w:t>е</w:t>
      </w:r>
      <w:r>
        <w:rPr>
          <w:sz w:val="28"/>
        </w:rPr>
        <w:t>нять словосочетание «должно быть не более (не менее)», например</w:t>
      </w:r>
      <w:r w:rsidR="00CD37E6">
        <w:rPr>
          <w:sz w:val="28"/>
        </w:rPr>
        <w:t>:</w:t>
      </w:r>
      <w:r>
        <w:rPr>
          <w:sz w:val="28"/>
        </w:rPr>
        <w:t xml:space="preserve"> «Перерег</w:t>
      </w:r>
      <w:r>
        <w:rPr>
          <w:sz w:val="28"/>
        </w:rPr>
        <w:t>у</w:t>
      </w:r>
      <w:r>
        <w:rPr>
          <w:sz w:val="28"/>
        </w:rPr>
        <w:t>лиров</w:t>
      </w:r>
      <w:r>
        <w:rPr>
          <w:sz w:val="28"/>
        </w:rPr>
        <w:t>а</w:t>
      </w:r>
      <w:r>
        <w:rPr>
          <w:sz w:val="28"/>
        </w:rPr>
        <w:t>ние должно быть не более 18</w:t>
      </w:r>
      <w:r w:rsidR="00533A03">
        <w:rPr>
          <w:sz w:val="28"/>
        </w:rPr>
        <w:t xml:space="preserve"> </w:t>
      </w:r>
      <w:r>
        <w:rPr>
          <w:sz w:val="28"/>
        </w:rPr>
        <w:t>%».</w:t>
      </w:r>
    </w:p>
    <w:p w:rsidR="0008751A" w:rsidRDefault="0008751A" w:rsidP="0008751A">
      <w:pPr>
        <w:pStyle w:val="a6"/>
        <w:spacing w:before="0"/>
        <w:ind w:firstLine="709"/>
      </w:pPr>
      <w:r>
        <w:t>Если в пояснительной записке приводят диапазон числовых значений о</w:t>
      </w:r>
      <w:r>
        <w:t>д</w:t>
      </w:r>
      <w:r>
        <w:t>н</w:t>
      </w:r>
      <w:r w:rsidR="00533A03">
        <w:t>их</w:t>
      </w:r>
      <w:r>
        <w:t xml:space="preserve"> и т</w:t>
      </w:r>
      <w:r w:rsidR="00533A03">
        <w:t>ех</w:t>
      </w:r>
      <w:r>
        <w:t xml:space="preserve"> же единиц</w:t>
      </w:r>
      <w:r w:rsidR="00144F16">
        <w:t xml:space="preserve"> физической величины</w:t>
      </w:r>
      <w:r>
        <w:t xml:space="preserve">, то обозначение единицы </w:t>
      </w:r>
      <w:r w:rsidR="00144F16">
        <w:t>физич</w:t>
      </w:r>
      <w:r w:rsidR="00144F16">
        <w:t>е</w:t>
      </w:r>
      <w:r w:rsidR="00144F16">
        <w:t xml:space="preserve">ской величины </w:t>
      </w:r>
      <w:r>
        <w:t>следует указывать после последнего числового значения диап</w:t>
      </w:r>
      <w:r>
        <w:t>а</w:t>
      </w:r>
      <w:r>
        <w:t>зона. Напр</w:t>
      </w:r>
      <w:r>
        <w:t>и</w:t>
      </w:r>
      <w:r>
        <w:t>мер:</w:t>
      </w:r>
    </w:p>
    <w:p w:rsidR="0008751A" w:rsidRDefault="0008751A" w:rsidP="00CD37E6">
      <w:pPr>
        <w:pStyle w:val="a5"/>
        <w:spacing w:before="120"/>
        <w:ind w:firstLine="709"/>
      </w:pPr>
      <w:r>
        <w:t>Система автоматического сопровождения цели обеспечивает слежение по дальности от</w:t>
      </w:r>
      <w:r w:rsidRPr="000C0EC9">
        <w:t xml:space="preserve"> </w:t>
      </w:r>
      <w:r>
        <w:t xml:space="preserve">2 до </w:t>
      </w:r>
      <w:smartTag w:uri="urn:schemas-microsoft-com:office:smarttags" w:element="metricconverter">
        <w:smartTagPr>
          <w:attr w:name="ProductID" w:val="20 км"/>
        </w:smartTagPr>
        <w:r>
          <w:t>20</w:t>
        </w:r>
        <w:r w:rsidRPr="000C0EC9">
          <w:t xml:space="preserve"> </w:t>
        </w:r>
        <w:r>
          <w:t>км</w:t>
        </w:r>
      </w:smartTag>
      <w:r>
        <w:t xml:space="preserve"> с заданной точностью.</w:t>
      </w:r>
    </w:p>
    <w:p w:rsidR="00D2673F" w:rsidRPr="00D2673F" w:rsidRDefault="00D2673F" w:rsidP="0008751A">
      <w:pPr>
        <w:ind w:firstLine="709"/>
        <w:jc w:val="both"/>
        <w:rPr>
          <w:sz w:val="22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Числовые значения величин следует указывать с</w:t>
      </w:r>
      <w:r w:rsidR="00CD37E6">
        <w:rPr>
          <w:sz w:val="28"/>
        </w:rPr>
        <w:t xml:space="preserve"> </w:t>
      </w:r>
      <w:r w:rsidR="00144F16">
        <w:rPr>
          <w:sz w:val="28"/>
        </w:rPr>
        <w:t xml:space="preserve">максимально </w:t>
      </w:r>
      <w:r w:rsidR="00CD37E6">
        <w:rPr>
          <w:sz w:val="28"/>
        </w:rPr>
        <w:t>д</w:t>
      </w:r>
      <w:r>
        <w:rPr>
          <w:sz w:val="28"/>
        </w:rPr>
        <w:t>о</w:t>
      </w:r>
      <w:r w:rsidR="00CD37E6">
        <w:rPr>
          <w:sz w:val="28"/>
        </w:rPr>
        <w:t>пуст</w:t>
      </w:r>
      <w:r w:rsidR="00CD37E6">
        <w:rPr>
          <w:sz w:val="28"/>
        </w:rPr>
        <w:t>и</w:t>
      </w:r>
      <w:r w:rsidR="00CD37E6">
        <w:rPr>
          <w:sz w:val="28"/>
        </w:rPr>
        <w:t>мой</w:t>
      </w:r>
      <w:r>
        <w:rPr>
          <w:sz w:val="28"/>
        </w:rPr>
        <w:t xml:space="preserve"> степенью точности.</w:t>
      </w:r>
    </w:p>
    <w:p w:rsidR="0008751A" w:rsidRPr="000F10B7" w:rsidRDefault="0008751A" w:rsidP="0008751A">
      <w:pPr>
        <w:ind w:firstLine="709"/>
        <w:jc w:val="both"/>
        <w:rPr>
          <w:spacing w:val="4"/>
          <w:sz w:val="28"/>
        </w:rPr>
      </w:pPr>
      <w:r w:rsidRPr="000F10B7">
        <w:rPr>
          <w:spacing w:val="4"/>
          <w:sz w:val="28"/>
        </w:rPr>
        <w:t xml:space="preserve">Порядковые числительные пишут цифрами </w:t>
      </w:r>
      <w:r w:rsidR="00CD37E6">
        <w:rPr>
          <w:spacing w:val="4"/>
          <w:sz w:val="28"/>
        </w:rPr>
        <w:t>с наращением</w:t>
      </w:r>
      <w:r w:rsidRPr="000F10B7">
        <w:rPr>
          <w:spacing w:val="4"/>
          <w:sz w:val="28"/>
        </w:rPr>
        <w:t xml:space="preserve"> однобукве</w:t>
      </w:r>
      <w:r w:rsidRPr="000F10B7">
        <w:rPr>
          <w:spacing w:val="4"/>
          <w:sz w:val="28"/>
        </w:rPr>
        <w:t>н</w:t>
      </w:r>
      <w:r w:rsidRPr="000F10B7">
        <w:rPr>
          <w:spacing w:val="4"/>
          <w:sz w:val="28"/>
        </w:rPr>
        <w:t>ного падежного окончания, если предпоследняя буква числительного гла</w:t>
      </w:r>
      <w:r w:rsidRPr="000F10B7">
        <w:rPr>
          <w:spacing w:val="4"/>
          <w:sz w:val="28"/>
        </w:rPr>
        <w:t>с</w:t>
      </w:r>
      <w:r w:rsidRPr="000F10B7">
        <w:rPr>
          <w:spacing w:val="4"/>
          <w:sz w:val="28"/>
        </w:rPr>
        <w:lastRenderedPageBreak/>
        <w:t>ная, и двухбуквенного окончания, если предпоследняя буква согласная. Например: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pStyle w:val="7"/>
        <w:spacing w:before="0"/>
        <w:ind w:firstLine="709"/>
      </w:pPr>
      <w:r>
        <w:t>1 Во 2</w:t>
      </w:r>
      <w:r w:rsidR="00144F16">
        <w:t>-</w:t>
      </w:r>
      <w:r>
        <w:t>м разделе показано…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2 Сопоставляя результаты 1</w:t>
      </w:r>
      <w:r w:rsidR="00144F16">
        <w:rPr>
          <w:sz w:val="24"/>
        </w:rPr>
        <w:t>-</w:t>
      </w:r>
      <w:r>
        <w:rPr>
          <w:sz w:val="24"/>
        </w:rPr>
        <w:t>го и 2</w:t>
      </w:r>
      <w:r w:rsidR="00144F16">
        <w:rPr>
          <w:sz w:val="24"/>
        </w:rPr>
        <w:t>-</w:t>
      </w:r>
      <w:r>
        <w:rPr>
          <w:sz w:val="24"/>
        </w:rPr>
        <w:t>го эксп</w:t>
      </w:r>
      <w:r>
        <w:rPr>
          <w:sz w:val="24"/>
        </w:rPr>
        <w:t>е</w:t>
      </w:r>
      <w:r>
        <w:rPr>
          <w:sz w:val="24"/>
        </w:rPr>
        <w:t>риментов…</w:t>
      </w:r>
    </w:p>
    <w:p w:rsidR="00144F16" w:rsidRDefault="00144F16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Количественные числительные</w:t>
      </w:r>
      <w:r w:rsidR="00CD37E6">
        <w:rPr>
          <w:sz w:val="28"/>
        </w:rPr>
        <w:t xml:space="preserve"> до десяти</w:t>
      </w:r>
      <w:r>
        <w:rPr>
          <w:sz w:val="28"/>
        </w:rPr>
        <w:t xml:space="preserve"> </w:t>
      </w:r>
      <w:r w:rsidR="00144F16">
        <w:rPr>
          <w:sz w:val="28"/>
        </w:rPr>
        <w:t>без единиц измерений следует писать словами</w:t>
      </w:r>
      <w:r>
        <w:rPr>
          <w:sz w:val="28"/>
        </w:rPr>
        <w:t xml:space="preserve">, например «на </w:t>
      </w:r>
      <w:r w:rsidR="000F10B7">
        <w:rPr>
          <w:sz w:val="28"/>
        </w:rPr>
        <w:t>шести</w:t>
      </w:r>
      <w:r>
        <w:rPr>
          <w:sz w:val="28"/>
        </w:rPr>
        <w:t xml:space="preserve"> листах», «по результатам </w:t>
      </w:r>
      <w:r w:rsidR="000F10B7">
        <w:rPr>
          <w:sz w:val="28"/>
        </w:rPr>
        <w:t>пяти</w:t>
      </w:r>
      <w:r>
        <w:rPr>
          <w:sz w:val="28"/>
        </w:rPr>
        <w:t xml:space="preserve"> экспер</w:t>
      </w:r>
      <w:r>
        <w:rPr>
          <w:sz w:val="28"/>
        </w:rPr>
        <w:t>и</w:t>
      </w:r>
      <w:r>
        <w:rPr>
          <w:sz w:val="28"/>
        </w:rPr>
        <w:t>ментов…».</w:t>
      </w:r>
      <w:r w:rsidR="00CD37E6">
        <w:rPr>
          <w:sz w:val="28"/>
        </w:rPr>
        <w:t xml:space="preserve"> Количественные числительные </w:t>
      </w:r>
      <w:r w:rsidR="00144F16">
        <w:rPr>
          <w:sz w:val="28"/>
        </w:rPr>
        <w:t>свыше десяти</w:t>
      </w:r>
      <w:r w:rsidR="00CD37E6">
        <w:rPr>
          <w:sz w:val="28"/>
        </w:rPr>
        <w:t xml:space="preserve"> обозначают цифрой без наращения</w:t>
      </w:r>
      <w:r w:rsidR="00144F16">
        <w:rPr>
          <w:sz w:val="28"/>
        </w:rPr>
        <w:t>, н</w:t>
      </w:r>
      <w:r w:rsidR="00CD37E6">
        <w:rPr>
          <w:sz w:val="28"/>
        </w:rPr>
        <w:t>апример</w:t>
      </w:r>
      <w:r w:rsidR="00144F16">
        <w:rPr>
          <w:sz w:val="28"/>
        </w:rPr>
        <w:t xml:space="preserve"> «</w:t>
      </w:r>
      <w:r w:rsidR="00CD37E6">
        <w:rPr>
          <w:sz w:val="28"/>
        </w:rPr>
        <w:t>на 20 листах</w:t>
      </w:r>
      <w:r w:rsidR="00144F16">
        <w:rPr>
          <w:sz w:val="28"/>
        </w:rPr>
        <w:t>»</w:t>
      </w:r>
      <w:r w:rsidR="00CD37E6">
        <w:rPr>
          <w:sz w:val="28"/>
        </w:rPr>
        <w:t>.</w:t>
      </w:r>
    </w:p>
    <w:p w:rsidR="0008751A" w:rsidRDefault="0008751A" w:rsidP="003956DD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F62D3">
        <w:rPr>
          <w:b/>
          <w:sz w:val="28"/>
        </w:rPr>
        <w:t>.3.13</w:t>
      </w:r>
      <w:r>
        <w:rPr>
          <w:sz w:val="28"/>
        </w:rPr>
        <w:t xml:space="preserve"> В пояснительной записке следует применять единицы ф</w:t>
      </w:r>
      <w:r>
        <w:rPr>
          <w:sz w:val="28"/>
        </w:rPr>
        <w:t>и</w:t>
      </w:r>
      <w:r>
        <w:rPr>
          <w:sz w:val="28"/>
        </w:rPr>
        <w:t>зических величин, их наименования и обозначения в соответствии с ГОСТ 8.417</w:t>
      </w:r>
      <w:r w:rsidR="007258C3" w:rsidRPr="007258C3">
        <w:rPr>
          <w:sz w:val="28"/>
        </w:rPr>
        <w:t>–</w:t>
      </w:r>
      <w:r w:rsidR="004C70A2">
        <w:rPr>
          <w:sz w:val="28"/>
        </w:rPr>
        <w:t>2002</w:t>
      </w:r>
      <w:r>
        <w:rPr>
          <w:sz w:val="28"/>
        </w:rPr>
        <w:t xml:space="preserve">. </w:t>
      </w:r>
      <w:r w:rsidR="000F10B7">
        <w:rPr>
          <w:sz w:val="28"/>
        </w:rPr>
        <w:br/>
      </w:r>
      <w:r>
        <w:rPr>
          <w:sz w:val="28"/>
        </w:rPr>
        <w:t xml:space="preserve">В </w:t>
      </w:r>
      <w:r w:rsidRPr="009100CB">
        <w:rPr>
          <w:sz w:val="28"/>
        </w:rPr>
        <w:t>п</w:t>
      </w:r>
      <w:r>
        <w:rPr>
          <w:sz w:val="28"/>
        </w:rPr>
        <w:t xml:space="preserve">риложении </w:t>
      </w:r>
      <w:r w:rsidR="000F10B7">
        <w:rPr>
          <w:sz w:val="28"/>
        </w:rPr>
        <w:t xml:space="preserve">Т </w:t>
      </w:r>
      <w:r>
        <w:rPr>
          <w:sz w:val="28"/>
        </w:rPr>
        <w:t xml:space="preserve">приведены </w:t>
      </w:r>
      <w:r w:rsidR="000733B6">
        <w:rPr>
          <w:sz w:val="28"/>
        </w:rPr>
        <w:t>буквенные обозначения величин и размерн</w:t>
      </w:r>
      <w:r w:rsidR="000733B6">
        <w:rPr>
          <w:sz w:val="28"/>
        </w:rPr>
        <w:t>о</w:t>
      </w:r>
      <w:r w:rsidR="000733B6">
        <w:rPr>
          <w:sz w:val="28"/>
        </w:rPr>
        <w:t xml:space="preserve">стей, </w:t>
      </w:r>
      <w:r>
        <w:rPr>
          <w:sz w:val="28"/>
        </w:rPr>
        <w:t xml:space="preserve">наиболее </w:t>
      </w:r>
      <w:r w:rsidR="000733B6">
        <w:rPr>
          <w:sz w:val="28"/>
        </w:rPr>
        <w:t xml:space="preserve">часто </w:t>
      </w:r>
      <w:r>
        <w:rPr>
          <w:sz w:val="28"/>
        </w:rPr>
        <w:t>употребляемы</w:t>
      </w:r>
      <w:r w:rsidR="00144F16">
        <w:rPr>
          <w:sz w:val="28"/>
        </w:rPr>
        <w:t>е</w:t>
      </w:r>
      <w:r>
        <w:rPr>
          <w:sz w:val="28"/>
        </w:rPr>
        <w:t xml:space="preserve"> в проектах (работах).</w:t>
      </w:r>
    </w:p>
    <w:p w:rsidR="0008751A" w:rsidRPr="000F10B7" w:rsidRDefault="0008751A" w:rsidP="0008751A">
      <w:pPr>
        <w:pStyle w:val="a6"/>
        <w:spacing w:before="0"/>
        <w:ind w:firstLine="709"/>
        <w:rPr>
          <w:spacing w:val="-6"/>
        </w:rPr>
      </w:pPr>
      <w:r w:rsidRPr="000F10B7">
        <w:rPr>
          <w:spacing w:val="-6"/>
        </w:rPr>
        <w:t>Применение других систем обозначений физических величин не допускае</w:t>
      </w:r>
      <w:r w:rsidRPr="000F10B7">
        <w:rPr>
          <w:spacing w:val="-6"/>
        </w:rPr>
        <w:t>т</w:t>
      </w:r>
      <w:r w:rsidRPr="000F10B7">
        <w:rPr>
          <w:spacing w:val="-6"/>
        </w:rPr>
        <w:t>ся.</w:t>
      </w:r>
    </w:p>
    <w:p w:rsidR="0008751A" w:rsidRPr="0035424D" w:rsidRDefault="0008751A" w:rsidP="0008751A">
      <w:pPr>
        <w:ind w:firstLine="709"/>
        <w:jc w:val="both"/>
        <w:rPr>
          <w:spacing w:val="-2"/>
          <w:sz w:val="28"/>
        </w:rPr>
      </w:pPr>
      <w:r w:rsidRPr="0035424D">
        <w:rPr>
          <w:spacing w:val="-2"/>
          <w:sz w:val="28"/>
        </w:rPr>
        <w:t>Если в пояснительной записке необходимо использовать сведения из лит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ратур</w:t>
      </w:r>
      <w:r w:rsidR="000733B6">
        <w:rPr>
          <w:spacing w:val="-2"/>
          <w:sz w:val="28"/>
        </w:rPr>
        <w:t>ных источников</w:t>
      </w:r>
      <w:r w:rsidRPr="0035424D">
        <w:rPr>
          <w:spacing w:val="-2"/>
          <w:sz w:val="28"/>
        </w:rPr>
        <w:t>, в котор</w:t>
      </w:r>
      <w:r w:rsidR="000733B6">
        <w:rPr>
          <w:spacing w:val="-2"/>
          <w:sz w:val="28"/>
        </w:rPr>
        <w:t>ых</w:t>
      </w:r>
      <w:r w:rsidRPr="0035424D">
        <w:rPr>
          <w:spacing w:val="-2"/>
          <w:sz w:val="28"/>
        </w:rPr>
        <w:t xml:space="preserve"> применены иные системы обозначений, то их нужно перевести в систему СИ. Коэффициенты перевода приведены в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прилож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нии</w:t>
      </w:r>
      <w:r w:rsidRPr="0035424D">
        <w:rPr>
          <w:caps/>
          <w:spacing w:val="-2"/>
          <w:sz w:val="28"/>
        </w:rPr>
        <w:t xml:space="preserve"> </w:t>
      </w:r>
      <w:r w:rsidR="00582C9E">
        <w:rPr>
          <w:caps/>
          <w:spacing w:val="-2"/>
          <w:sz w:val="28"/>
        </w:rPr>
        <w:t>У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с точностью, достаточной для инженерных расчетов.</w:t>
      </w: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</w:t>
      </w:r>
      <w:r w:rsidRPr="006F62D3">
        <w:rPr>
          <w:b/>
        </w:rPr>
        <w:t>.</w:t>
      </w:r>
      <w:r>
        <w:rPr>
          <w:b/>
        </w:rPr>
        <w:t>3.</w:t>
      </w:r>
      <w:r w:rsidRPr="006F62D3">
        <w:rPr>
          <w:b/>
        </w:rPr>
        <w:t>14</w:t>
      </w:r>
      <w:r>
        <w:t xml:space="preserve"> </w:t>
      </w:r>
      <w:r w:rsidR="008A1840">
        <w:t>Не следует п</w:t>
      </w:r>
      <w:r>
        <w:t>омещать обозначения единиц физических величин в одной строке с формулами, выраж</w:t>
      </w:r>
      <w:r w:rsidR="008A1840">
        <w:t>енными</w:t>
      </w:r>
      <w:r>
        <w:t xml:space="preserve"> в буквенной форме. Напр</w:t>
      </w:r>
      <w:r>
        <w:t>и</w:t>
      </w:r>
      <w:r>
        <w:t>мер:</w:t>
      </w:r>
    </w:p>
    <w:p w:rsidR="0035424D" w:rsidRPr="00D43277" w:rsidRDefault="0035424D" w:rsidP="0008751A">
      <w:pPr>
        <w:pStyle w:val="7"/>
        <w:spacing w:before="0"/>
        <w:ind w:firstLine="709"/>
        <w:rPr>
          <w:i/>
          <w:sz w:val="22"/>
        </w:rPr>
      </w:pPr>
    </w:p>
    <w:p w:rsidR="0035424D" w:rsidRDefault="0008751A" w:rsidP="0008751A">
      <w:pPr>
        <w:pStyle w:val="7"/>
        <w:spacing w:before="0"/>
        <w:ind w:firstLine="709"/>
      </w:pPr>
      <w:r w:rsidRPr="0035424D">
        <w:rPr>
          <w:i/>
        </w:rPr>
        <w:t>Неправильно писать</w:t>
      </w:r>
      <w:r>
        <w:t xml:space="preserve">: </w:t>
      </w:r>
    </w:p>
    <w:p w:rsidR="0008751A" w:rsidRDefault="0008751A" w:rsidP="0008751A">
      <w:pPr>
        <w:pStyle w:val="7"/>
        <w:spacing w:before="0"/>
        <w:ind w:firstLine="709"/>
      </w:pPr>
      <w:r>
        <w:t>Приведенный к валу двигателя момент инерции н</w:t>
      </w:r>
      <w:r>
        <w:t>а</w:t>
      </w:r>
      <w:r>
        <w:t>грузки</w:t>
      </w:r>
    </w:p>
    <w:p w:rsidR="0008751A" w:rsidRDefault="00144F16" w:rsidP="003956DD">
      <w:pPr>
        <w:spacing w:before="120" w:after="120"/>
        <w:jc w:val="center"/>
        <w:rPr>
          <w:sz w:val="24"/>
        </w:rPr>
      </w:pPr>
      <w:r w:rsidRPr="0035424D">
        <w:rPr>
          <w:position w:val="-36"/>
        </w:rPr>
        <w:object w:dxaOrig="2760" w:dyaOrig="820">
          <v:shape id="_x0000_i1026" type="#_x0000_t75" style="width:113pt;height:33.5pt" o:ole="" fillcolor="window">
            <v:imagedata r:id="rId12" o:title=""/>
          </v:shape>
          <o:OLEObject Type="Embed" ProgID="Equation.3" ShapeID="_x0000_i1026" DrawAspect="Content" ObjectID="_1555161542" r:id="rId13"/>
        </w:object>
      </w:r>
      <w:r w:rsidR="0008751A">
        <w:rPr>
          <w:sz w:val="24"/>
        </w:rPr>
        <w:t xml:space="preserve"> [кг∙м</w:t>
      </w:r>
      <w:r w:rsidR="0008751A">
        <w:rPr>
          <w:sz w:val="24"/>
          <w:vertAlign w:val="superscript"/>
        </w:rPr>
        <w:t>2</w:t>
      </w:r>
      <w:r w:rsidR="0008751A">
        <w:rPr>
          <w:sz w:val="24"/>
        </w:rPr>
        <w:t>].</w:t>
      </w:r>
    </w:p>
    <w:p w:rsidR="00F5525A" w:rsidRDefault="00F5525A" w:rsidP="0035424D">
      <w:pPr>
        <w:ind w:firstLine="709"/>
        <w:jc w:val="both"/>
        <w:rPr>
          <w:i/>
          <w:spacing w:val="-6"/>
          <w:sz w:val="24"/>
        </w:rPr>
      </w:pPr>
    </w:p>
    <w:p w:rsidR="0035424D" w:rsidRDefault="0008751A" w:rsidP="0035424D">
      <w:pPr>
        <w:ind w:firstLine="709"/>
        <w:jc w:val="both"/>
        <w:rPr>
          <w:spacing w:val="-6"/>
          <w:sz w:val="24"/>
        </w:rPr>
      </w:pPr>
      <w:r w:rsidRPr="0035424D">
        <w:rPr>
          <w:i/>
          <w:spacing w:val="-6"/>
          <w:sz w:val="24"/>
        </w:rPr>
        <w:t>Следует писать:</w:t>
      </w:r>
      <w:r w:rsidRPr="0035424D">
        <w:rPr>
          <w:spacing w:val="-6"/>
          <w:sz w:val="24"/>
        </w:rPr>
        <w:t xml:space="preserve"> </w:t>
      </w:r>
    </w:p>
    <w:p w:rsidR="0008751A" w:rsidRPr="00144F16" w:rsidRDefault="0008751A" w:rsidP="0035424D">
      <w:pPr>
        <w:ind w:firstLine="709"/>
        <w:jc w:val="both"/>
        <w:rPr>
          <w:sz w:val="24"/>
        </w:rPr>
      </w:pPr>
      <w:r w:rsidRPr="00144F16">
        <w:rPr>
          <w:sz w:val="24"/>
        </w:rPr>
        <w:t xml:space="preserve">Приведенный к валу двигателя момент инерции нагрузки </w:t>
      </w:r>
      <w:r w:rsidR="0035424D" w:rsidRPr="00144F16">
        <w:rPr>
          <w:i/>
          <w:sz w:val="24"/>
          <w:lang w:val="en-US"/>
        </w:rPr>
        <w:t>J</w:t>
      </w:r>
      <w:r w:rsidR="0035424D" w:rsidRPr="00144F16">
        <w:rPr>
          <w:sz w:val="26"/>
          <w:vertAlign w:val="subscript"/>
        </w:rPr>
        <w:t>пр</w:t>
      </w:r>
      <w:r w:rsidRPr="00144F16">
        <w:rPr>
          <w:sz w:val="24"/>
        </w:rPr>
        <w:t>, кг∙м</w:t>
      </w:r>
      <w:r w:rsidRPr="00144F16">
        <w:rPr>
          <w:sz w:val="24"/>
          <w:vertAlign w:val="superscript"/>
        </w:rPr>
        <w:t>2</w:t>
      </w:r>
      <w:r w:rsidRPr="00144F16">
        <w:rPr>
          <w:sz w:val="24"/>
        </w:rPr>
        <w:t xml:space="preserve"> вычисляем по формуле</w:t>
      </w:r>
    </w:p>
    <w:p w:rsidR="0008751A" w:rsidRDefault="00144F16" w:rsidP="0008751A">
      <w:pPr>
        <w:spacing w:before="60" w:after="60"/>
        <w:jc w:val="center"/>
        <w:rPr>
          <w:sz w:val="28"/>
        </w:rPr>
      </w:pPr>
      <w:r w:rsidRPr="0035424D">
        <w:rPr>
          <w:position w:val="-36"/>
        </w:rPr>
        <w:object w:dxaOrig="2720" w:dyaOrig="820">
          <v:shape id="_x0000_i1027" type="#_x0000_t75" style="width:133.95pt;height:35.15pt" o:ole="" fillcolor="window">
            <v:imagedata r:id="rId14" o:title=""/>
          </v:shape>
          <o:OLEObject Type="Embed" ProgID="Equation.3" ShapeID="_x0000_i1027" DrawAspect="Content" ObjectID="_1555161543" r:id="rId15"/>
        </w:object>
      </w:r>
      <w:r w:rsidR="0008751A" w:rsidRPr="00417638">
        <w:rPr>
          <w:sz w:val="24"/>
          <w:szCs w:val="24"/>
        </w:rPr>
        <w:t>.</w:t>
      </w:r>
    </w:p>
    <w:p w:rsidR="0008751A" w:rsidRDefault="0008751A" w:rsidP="003956DD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 xml:space="preserve">В тех случаях, когда </w:t>
      </w:r>
      <w:r w:rsidR="00365802">
        <w:rPr>
          <w:sz w:val="28"/>
        </w:rPr>
        <w:t xml:space="preserve">в </w:t>
      </w:r>
      <w:r>
        <w:rPr>
          <w:sz w:val="28"/>
        </w:rPr>
        <w:t>формулу подставляют числ</w:t>
      </w:r>
      <w:r w:rsidR="00144F16">
        <w:rPr>
          <w:sz w:val="28"/>
        </w:rPr>
        <w:t>ов</w:t>
      </w:r>
      <w:r>
        <w:rPr>
          <w:sz w:val="28"/>
        </w:rPr>
        <w:t>ые значения и вычи</w:t>
      </w:r>
      <w:r>
        <w:rPr>
          <w:sz w:val="28"/>
        </w:rPr>
        <w:t>с</w:t>
      </w:r>
      <w:r>
        <w:rPr>
          <w:sz w:val="28"/>
        </w:rPr>
        <w:t>ляют результат, обозначение единицы физической величины пишут за резул</w:t>
      </w:r>
      <w:r>
        <w:rPr>
          <w:sz w:val="28"/>
        </w:rPr>
        <w:t>ь</w:t>
      </w:r>
      <w:r>
        <w:rPr>
          <w:sz w:val="28"/>
        </w:rPr>
        <w:t>татом с пробелом, равным одному знаку</w:t>
      </w:r>
      <w:r w:rsidR="00144F16">
        <w:rPr>
          <w:sz w:val="28"/>
        </w:rPr>
        <w:t>,</w:t>
      </w:r>
      <w:r>
        <w:rPr>
          <w:sz w:val="28"/>
        </w:rPr>
        <w:t xml:space="preserve"> или 3</w:t>
      </w:r>
      <w:r w:rsidR="007258C3" w:rsidRPr="007258C3">
        <w:rPr>
          <w:sz w:val="28"/>
        </w:rPr>
        <w:t>–</w:t>
      </w:r>
      <w:r>
        <w:rPr>
          <w:sz w:val="28"/>
        </w:rPr>
        <w:t>4 мм при рукописном способе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3956DD">
      <w:pPr>
        <w:pStyle w:val="7"/>
        <w:spacing w:before="160"/>
      </w:pPr>
      <w:r>
        <w:t>Приведенный к валу двигателя момент инерции нагрузки</w:t>
      </w:r>
    </w:p>
    <w:p w:rsidR="0008751A" w:rsidRPr="00365802" w:rsidRDefault="00F9787D" w:rsidP="0008751A">
      <w:pPr>
        <w:spacing w:before="240" w:after="120"/>
        <w:jc w:val="center"/>
        <w:rPr>
          <w:sz w:val="26"/>
        </w:rPr>
      </w:pPr>
      <w:r w:rsidRPr="00365802">
        <w:rPr>
          <w:position w:val="-36"/>
        </w:rPr>
        <w:object w:dxaOrig="6399" w:dyaOrig="820">
          <v:shape id="_x0000_i1028" type="#_x0000_t75" style="width:304.75pt;height:35.15pt" o:ole="" fillcolor="window">
            <v:imagedata r:id="rId16" o:title=""/>
          </v:shape>
          <o:OLEObject Type="Embed" ProgID="Equation.3" ShapeID="_x0000_i1028" DrawAspect="Content" ObjectID="_1555161544" r:id="rId17"/>
        </w:object>
      </w:r>
      <w:r w:rsidR="0008751A" w:rsidRPr="00365802">
        <w:rPr>
          <w:sz w:val="26"/>
        </w:rPr>
        <w:t xml:space="preserve"> кг∙м</w:t>
      </w:r>
      <w:r w:rsidR="0008751A" w:rsidRPr="00365802">
        <w:rPr>
          <w:sz w:val="26"/>
          <w:vertAlign w:val="superscript"/>
        </w:rPr>
        <w:t>2</w:t>
      </w:r>
      <w:r w:rsidR="0008751A" w:rsidRPr="00365802">
        <w:rPr>
          <w:sz w:val="26"/>
        </w:rPr>
        <w:t>.</w:t>
      </w:r>
    </w:p>
    <w:p w:rsidR="0008751A" w:rsidRDefault="0008751A" w:rsidP="003956DD">
      <w:pPr>
        <w:pStyle w:val="a6"/>
        <w:ind w:firstLine="567"/>
      </w:pPr>
      <w:r>
        <w:rPr>
          <w:b/>
        </w:rPr>
        <w:lastRenderedPageBreak/>
        <w:t>2</w:t>
      </w:r>
      <w:r w:rsidRPr="00BB2117">
        <w:rPr>
          <w:b/>
        </w:rPr>
        <w:t>.3.15</w:t>
      </w:r>
      <w:r>
        <w:t xml:space="preserve"> Применяемые в пояснительной записке условные буквенные об</w:t>
      </w:r>
      <w:r>
        <w:t>о</w:t>
      </w:r>
      <w:r>
        <w:t xml:space="preserve">значения, </w:t>
      </w:r>
      <w:r w:rsidR="00365802">
        <w:t>в том числе индекс</w:t>
      </w:r>
      <w:r w:rsidR="008A1840">
        <w:t>ы</w:t>
      </w:r>
      <w:r w:rsidR="00365802">
        <w:t xml:space="preserve">, </w:t>
      </w:r>
      <w:r>
        <w:t>изображения или знаки должны соответств</w:t>
      </w:r>
      <w:r>
        <w:t>о</w:t>
      </w:r>
      <w:r>
        <w:t xml:space="preserve">вать принятым в </w:t>
      </w:r>
      <w:r w:rsidR="008A1840">
        <w:t>нормативной документации</w:t>
      </w:r>
      <w:r>
        <w:t xml:space="preserve"> и </w:t>
      </w:r>
      <w:r w:rsidR="008A1840">
        <w:t>действующих</w:t>
      </w:r>
      <w:r>
        <w:t xml:space="preserve"> станда</w:t>
      </w:r>
      <w:r>
        <w:t>р</w:t>
      </w:r>
      <w:r>
        <w:t xml:space="preserve">тах. 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1</w:t>
      </w:r>
      <w:r>
        <w:rPr>
          <w:sz w:val="28"/>
        </w:rPr>
        <w:t xml:space="preserve"> Чтобы </w:t>
      </w:r>
      <w:r w:rsidR="008A1840">
        <w:rPr>
          <w:sz w:val="28"/>
        </w:rPr>
        <w:t>указа</w:t>
      </w:r>
      <w:r>
        <w:rPr>
          <w:sz w:val="28"/>
        </w:rPr>
        <w:t>ть различие нескольки</w:t>
      </w:r>
      <w:r w:rsidR="003956DD">
        <w:rPr>
          <w:sz w:val="28"/>
        </w:rPr>
        <w:t>х</w:t>
      </w:r>
      <w:r>
        <w:rPr>
          <w:sz w:val="28"/>
        </w:rPr>
        <w:t xml:space="preserve"> физически</w:t>
      </w:r>
      <w:r w:rsidR="003956DD">
        <w:rPr>
          <w:sz w:val="28"/>
        </w:rPr>
        <w:t>х</w:t>
      </w:r>
      <w:r>
        <w:rPr>
          <w:sz w:val="28"/>
        </w:rPr>
        <w:t xml:space="preserve"> величин, обозн</w:t>
      </w:r>
      <w:r>
        <w:rPr>
          <w:sz w:val="28"/>
        </w:rPr>
        <w:t>а</w:t>
      </w:r>
      <w:r>
        <w:rPr>
          <w:sz w:val="28"/>
        </w:rPr>
        <w:t>ченны</w:t>
      </w:r>
      <w:r w:rsidR="003956DD">
        <w:rPr>
          <w:sz w:val="28"/>
        </w:rPr>
        <w:t>х</w:t>
      </w:r>
      <w:r>
        <w:rPr>
          <w:sz w:val="28"/>
        </w:rPr>
        <w:t xml:space="preserve"> одной и той же буквой, применяют верхние и нижние индексы.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2</w:t>
      </w:r>
      <w:r>
        <w:rPr>
          <w:sz w:val="28"/>
        </w:rPr>
        <w:t xml:space="preserve"> В качестве верхних индексов рекомендуется применять </w:t>
      </w:r>
      <w:r w:rsidR="00365802">
        <w:rPr>
          <w:sz w:val="28"/>
        </w:rPr>
        <w:t xml:space="preserve">арабские цифры, </w:t>
      </w:r>
      <w:r>
        <w:rPr>
          <w:sz w:val="28"/>
        </w:rPr>
        <w:t xml:space="preserve">знаки </w:t>
      </w:r>
      <w:r w:rsidR="00365802">
        <w:rPr>
          <w:sz w:val="28"/>
        </w:rPr>
        <w:t xml:space="preserve">прим (′), </w:t>
      </w:r>
      <w:r>
        <w:rPr>
          <w:sz w:val="28"/>
        </w:rPr>
        <w:t>звездочку (*)</w:t>
      </w:r>
      <w:r w:rsidR="00365802">
        <w:rPr>
          <w:sz w:val="28"/>
        </w:rPr>
        <w:t xml:space="preserve"> и </w:t>
      </w:r>
      <w:r>
        <w:rPr>
          <w:sz w:val="28"/>
        </w:rPr>
        <w:t>букву (</w:t>
      </w:r>
      <w:r w:rsidRPr="00470C44">
        <w:rPr>
          <w:i/>
          <w:sz w:val="28"/>
        </w:rPr>
        <w:t>Т</w:t>
      </w:r>
      <w:r w:rsidRPr="00E75F2D">
        <w:rPr>
          <w:i/>
          <w:sz w:val="16"/>
          <w:vertAlign w:val="subscript"/>
        </w:rPr>
        <w:t xml:space="preserve"> </w:t>
      </w:r>
      <w:r>
        <w:rPr>
          <w:sz w:val="28"/>
        </w:rPr>
        <w:t>). Например:</w:t>
      </w:r>
    </w:p>
    <w:p w:rsidR="00365802" w:rsidRPr="00365802" w:rsidRDefault="0008751A" w:rsidP="00365802">
      <w:pPr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="00365802" w:rsidRPr="00122AE0">
        <w:rPr>
          <w:i/>
          <w:sz w:val="24"/>
        </w:rPr>
        <w:t>NC</w:t>
      </w:r>
      <w:r w:rsidR="00365802" w:rsidRPr="00365802">
        <w:rPr>
          <w:sz w:val="24"/>
          <w:vertAlign w:val="superscript"/>
        </w:rPr>
        <w:t>2</w:t>
      </w:r>
      <w:r w:rsidR="00E20119">
        <w:rPr>
          <w:sz w:val="24"/>
        </w:rPr>
        <w:t xml:space="preserve"> – </w:t>
      </w:r>
      <w:r w:rsidR="00365802">
        <w:rPr>
          <w:sz w:val="24"/>
        </w:rPr>
        <w:t>энергия;</w:t>
      </w:r>
    </w:p>
    <w:p w:rsidR="0008751A" w:rsidRDefault="00365802" w:rsidP="00365802">
      <w:pPr>
        <w:spacing w:before="80"/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="0008751A" w:rsidRPr="00FC7AEF">
        <w:rPr>
          <w:position w:val="-10"/>
          <w:sz w:val="24"/>
          <w:szCs w:val="24"/>
        </w:rPr>
        <w:object w:dxaOrig="859" w:dyaOrig="320">
          <v:shape id="_x0000_i1029" type="#_x0000_t75" style="width:42.7pt;height:15.9pt" o:ole="" fillcolor="window">
            <v:imagedata r:id="rId18" o:title=""/>
          </v:shape>
          <o:OLEObject Type="Embed" ProgID="Equation.3" ShapeID="_x0000_i1029" DrawAspect="Content" ObjectID="_1555161545" r:id="rId19"/>
        </w:object>
      </w:r>
      <w:r w:rsidR="0008751A" w:rsidRPr="00FC7AEF">
        <w:rPr>
          <w:sz w:val="24"/>
          <w:szCs w:val="24"/>
        </w:rPr>
        <w:t xml:space="preserve"> – коэффициент гармонической линеаризации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в</w:t>
      </w:r>
      <w:r w:rsidR="0008751A">
        <w:rPr>
          <w:sz w:val="24"/>
        </w:rPr>
        <w:t xml:space="preserve">) </w:t>
      </w:r>
      <w:r w:rsidR="0008751A">
        <w:rPr>
          <w:position w:val="-4"/>
        </w:rPr>
        <w:object w:dxaOrig="400" w:dyaOrig="380">
          <v:shape id="_x0000_i1030" type="#_x0000_t75" style="width:20.1pt;height:19.25pt" o:ole="" fillcolor="window">
            <v:imagedata r:id="rId20" o:title=""/>
          </v:shape>
          <o:OLEObject Type="Embed" ProgID="Equation.3" ShapeID="_x0000_i1030" DrawAspect="Content" ObjectID="_1555161546" r:id="rId21"/>
        </w:object>
      </w:r>
      <w:r w:rsidR="0008751A">
        <w:rPr>
          <w:sz w:val="24"/>
        </w:rPr>
        <w:t xml:space="preserve"> – регулируемый (настраиваемый) коэффициент усиления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г</w:t>
      </w:r>
      <w:r w:rsidR="0008751A">
        <w:rPr>
          <w:sz w:val="24"/>
        </w:rPr>
        <w:t xml:space="preserve">) </w:t>
      </w:r>
      <w:r w:rsidR="00AE61D9">
        <w:rPr>
          <w:position w:val="-4"/>
        </w:rPr>
        <w:object w:dxaOrig="380" w:dyaOrig="360">
          <v:shape id="_x0000_i1031" type="#_x0000_t75" style="width:16.75pt;height:15.9pt" o:ole="" fillcolor="window">
            <v:imagedata r:id="rId22" o:title=""/>
          </v:shape>
          <o:OLEObject Type="Embed" ProgID="Equation.3" ShapeID="_x0000_i1031" DrawAspect="Content" ObjectID="_1555161547" r:id="rId23"/>
        </w:object>
      </w:r>
      <w:r w:rsidR="0008751A">
        <w:rPr>
          <w:sz w:val="24"/>
        </w:rPr>
        <w:t xml:space="preserve"> – транспонированная матрица.</w:t>
      </w: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3</w:t>
      </w:r>
      <w:r>
        <w:rPr>
          <w:sz w:val="28"/>
        </w:rPr>
        <w:t xml:space="preserve"> Нижними индексами при буквенных обозначениях могут быть:</w:t>
      </w:r>
    </w:p>
    <w:p w:rsidR="0008751A" w:rsidRDefault="0008751A" w:rsidP="0008751A">
      <w:pPr>
        <w:pStyle w:val="a6"/>
        <w:spacing w:before="0"/>
        <w:ind w:firstLine="709"/>
      </w:pPr>
      <w:r>
        <w:t>– цифры, обозначающие порядковые номера, например</w:t>
      </w:r>
      <w:r w:rsidR="00144F16">
        <w:t>,</w:t>
      </w:r>
      <w:r>
        <w:t xml:space="preserve"> порядковые н</w:t>
      </w:r>
      <w:r>
        <w:t>о</w:t>
      </w:r>
      <w:r>
        <w:t>мера переменных состояния, передато</w:t>
      </w:r>
      <w:r>
        <w:t>ч</w:t>
      </w:r>
      <w:r>
        <w:t>ных функций и т.</w:t>
      </w:r>
      <w:r w:rsidR="00E515B9">
        <w:rPr>
          <w:lang w:val="en-US"/>
        </w:rPr>
        <w:t> </w:t>
      </w:r>
      <w:r>
        <w:t>п.;</w:t>
      </w:r>
    </w:p>
    <w:p w:rsidR="002630D1" w:rsidRDefault="0008751A" w:rsidP="00C25070">
      <w:pPr>
        <w:spacing w:line="340" w:lineRule="exact"/>
        <w:ind w:firstLine="709"/>
        <w:jc w:val="both"/>
        <w:rPr>
          <w:spacing w:val="2"/>
          <w:sz w:val="28"/>
        </w:rPr>
      </w:pPr>
      <w:r w:rsidRPr="007258C3">
        <w:rPr>
          <w:sz w:val="28"/>
        </w:rPr>
        <w:t xml:space="preserve">– </w:t>
      </w:r>
      <w:r w:rsidRPr="007258C3">
        <w:rPr>
          <w:spacing w:val="2"/>
          <w:sz w:val="28"/>
        </w:rPr>
        <w:t>буквы греческого и латинского алфавитов, указывающие на связь с физическими величинами, обозначен</w:t>
      </w:r>
      <w:r w:rsidR="003956DD">
        <w:rPr>
          <w:spacing w:val="2"/>
          <w:sz w:val="28"/>
        </w:rPr>
        <w:t>ными</w:t>
      </w:r>
      <w:r w:rsidRPr="007258C3">
        <w:rPr>
          <w:spacing w:val="2"/>
          <w:sz w:val="28"/>
        </w:rPr>
        <w:t xml:space="preserve"> </w:t>
      </w:r>
      <w:r w:rsidR="003956DD">
        <w:rPr>
          <w:spacing w:val="2"/>
          <w:sz w:val="28"/>
        </w:rPr>
        <w:t>соответствующими символами</w:t>
      </w:r>
      <w:r w:rsidR="002630D1">
        <w:rPr>
          <w:spacing w:val="2"/>
          <w:sz w:val="28"/>
        </w:rPr>
        <w:t>. Н</w:t>
      </w:r>
      <w:r w:rsidRPr="007258C3">
        <w:rPr>
          <w:spacing w:val="2"/>
          <w:sz w:val="28"/>
        </w:rPr>
        <w:t xml:space="preserve">апример: </w:t>
      </w:r>
      <w:r w:rsidR="00C27B1D" w:rsidRPr="00C27B1D">
        <w:rPr>
          <w:i/>
          <w:spacing w:val="2"/>
          <w:sz w:val="28"/>
        </w:rPr>
        <w:t>D</w:t>
      </w:r>
      <w:r w:rsidR="00C27B1D" w:rsidRPr="00C27B1D">
        <w:rPr>
          <w:spacing w:val="2"/>
          <w:sz w:val="40"/>
          <w:vertAlign w:val="subscript"/>
        </w:rPr>
        <w:t>ε</w:t>
      </w:r>
      <w:r w:rsidRPr="007258C3">
        <w:rPr>
          <w:spacing w:val="2"/>
          <w:sz w:val="28"/>
        </w:rPr>
        <w:t xml:space="preserve"> – добротность по ускорению; </w:t>
      </w:r>
      <w:r w:rsidR="00C27B1D" w:rsidRPr="00144F16">
        <w:rPr>
          <w:i/>
          <w:spacing w:val="2"/>
          <w:sz w:val="28"/>
          <w:lang w:val="en-US"/>
        </w:rPr>
        <w:t>v</w:t>
      </w:r>
      <w:r w:rsidR="00E515B9" w:rsidRPr="00E515B9">
        <w:rPr>
          <w:i/>
          <w:spacing w:val="2"/>
          <w:sz w:val="32"/>
          <w:vertAlign w:val="subscript"/>
          <w:lang w:val="en-US"/>
        </w:rPr>
        <w:t>x</w:t>
      </w:r>
      <w:r w:rsidR="00E515B9" w:rsidRPr="00E515B9">
        <w:rPr>
          <w:spacing w:val="2"/>
          <w:sz w:val="28"/>
        </w:rPr>
        <w:t xml:space="preserve"> </w:t>
      </w:r>
      <w:r w:rsidRPr="007258C3">
        <w:rPr>
          <w:spacing w:val="2"/>
          <w:sz w:val="28"/>
        </w:rPr>
        <w:t xml:space="preserve">– составляющая скорости вдоль оси </w:t>
      </w:r>
      <w:r w:rsidRPr="007258C3">
        <w:rPr>
          <w:i/>
          <w:spacing w:val="2"/>
          <w:sz w:val="28"/>
        </w:rPr>
        <w:t>x</w:t>
      </w:r>
      <w:r w:rsidRPr="007258C3">
        <w:rPr>
          <w:spacing w:val="2"/>
          <w:sz w:val="28"/>
        </w:rPr>
        <w:t>;</w:t>
      </w:r>
      <w:r w:rsidR="002630D1">
        <w:rPr>
          <w:spacing w:val="2"/>
          <w:sz w:val="28"/>
        </w:rPr>
        <w:t xml:space="preserve"> </w:t>
      </w:r>
    </w:p>
    <w:p w:rsidR="0008751A" w:rsidRDefault="002630D1" w:rsidP="0008751A">
      <w:pPr>
        <w:ind w:firstLine="709"/>
        <w:jc w:val="both"/>
        <w:rPr>
          <w:sz w:val="28"/>
        </w:rPr>
      </w:pPr>
      <w:r>
        <w:rPr>
          <w:spacing w:val="2"/>
          <w:sz w:val="28"/>
        </w:rPr>
        <w:t xml:space="preserve">– </w:t>
      </w:r>
      <w:r w:rsidR="0008751A">
        <w:rPr>
          <w:sz w:val="28"/>
        </w:rPr>
        <w:t xml:space="preserve">буквы русского алфавита, соответствующие одной или нескольким начальным буквам термина, например </w:t>
      </w:r>
      <w:r w:rsidR="0008751A" w:rsidRPr="00E75F2D">
        <w:rPr>
          <w:i/>
          <w:sz w:val="28"/>
          <w:lang w:val="en-US"/>
        </w:rPr>
        <w:t>U</w:t>
      </w:r>
      <w:r w:rsidR="0008751A" w:rsidRPr="009100CB">
        <w:rPr>
          <w:sz w:val="34"/>
          <w:vertAlign w:val="subscript"/>
        </w:rPr>
        <w:t>вх</w:t>
      </w:r>
      <w:r w:rsidR="0008751A" w:rsidRPr="009100CB">
        <w:rPr>
          <w:sz w:val="28"/>
        </w:rPr>
        <w:t xml:space="preserve"> </w:t>
      </w:r>
      <w:r w:rsidR="0008751A" w:rsidRPr="000C0EC9">
        <w:rPr>
          <w:sz w:val="28"/>
        </w:rPr>
        <w:t>–</w:t>
      </w:r>
      <w:r w:rsidR="0008751A">
        <w:rPr>
          <w:sz w:val="28"/>
        </w:rPr>
        <w:t xml:space="preserve"> напряжение на входе усилит</w:t>
      </w:r>
      <w:r w:rsidR="0008751A">
        <w:rPr>
          <w:sz w:val="28"/>
        </w:rPr>
        <w:t>е</w:t>
      </w:r>
      <w:r w:rsidR="0008751A">
        <w:rPr>
          <w:sz w:val="28"/>
        </w:rPr>
        <w:t>ля.</w:t>
      </w:r>
    </w:p>
    <w:p w:rsidR="0008751A" w:rsidRDefault="0008751A" w:rsidP="007258C3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4</w:t>
      </w:r>
      <w:r>
        <w:rPr>
          <w:sz w:val="28"/>
        </w:rPr>
        <w:t xml:space="preserve"> Индексы, составленные из двух</w:t>
      </w:r>
      <w:r w:rsidR="00144F16">
        <w:rPr>
          <w:sz w:val="28"/>
        </w:rPr>
        <w:t>-</w:t>
      </w:r>
      <w:r>
        <w:rPr>
          <w:sz w:val="28"/>
        </w:rPr>
        <w:t xml:space="preserve">трех сокращенных </w:t>
      </w:r>
      <w:r w:rsidR="007258C3">
        <w:rPr>
          <w:sz w:val="28"/>
        </w:rPr>
        <w:t xml:space="preserve">русских </w:t>
      </w:r>
      <w:r>
        <w:rPr>
          <w:sz w:val="28"/>
        </w:rPr>
        <w:t>слов, пишут</w:t>
      </w:r>
      <w:r w:rsidR="007258C3">
        <w:rPr>
          <w:sz w:val="28"/>
        </w:rPr>
        <w:t xml:space="preserve"> прямым шрифтом</w:t>
      </w:r>
      <w:r>
        <w:rPr>
          <w:sz w:val="28"/>
        </w:rPr>
        <w:t xml:space="preserve"> с точками между сокращениями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08751A">
      <w:pPr>
        <w:spacing w:before="28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о.с</w:t>
      </w:r>
      <w:r w:rsidRPr="002630D1">
        <w:rPr>
          <w:sz w:val="24"/>
          <w:vertAlign w:val="subscript"/>
        </w:rPr>
        <w:t xml:space="preserve"> </w:t>
      </w:r>
      <w:r>
        <w:rPr>
          <w:sz w:val="24"/>
        </w:rPr>
        <w:t>– коэффициент усиления в цепи о</w:t>
      </w:r>
      <w:r>
        <w:rPr>
          <w:sz w:val="24"/>
        </w:rPr>
        <w:t>б</w:t>
      </w:r>
      <w:r>
        <w:rPr>
          <w:sz w:val="24"/>
        </w:rPr>
        <w:t>ратной связи;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р.с</w:t>
      </w:r>
      <w:r w:rsidRPr="002630D1">
        <w:rPr>
          <w:sz w:val="28"/>
        </w:rPr>
        <w:t xml:space="preserve"> </w:t>
      </w:r>
      <w:r>
        <w:rPr>
          <w:sz w:val="24"/>
        </w:rPr>
        <w:t>(</w:t>
      </w:r>
      <w:r>
        <w:rPr>
          <w:i/>
          <w:sz w:val="24"/>
        </w:rPr>
        <w:t>р</w:t>
      </w:r>
      <w:r>
        <w:rPr>
          <w:sz w:val="24"/>
        </w:rPr>
        <w:t>) – передаточная функция регул</w:t>
      </w:r>
      <w:r>
        <w:rPr>
          <w:sz w:val="24"/>
        </w:rPr>
        <w:t>я</w:t>
      </w:r>
      <w:r>
        <w:rPr>
          <w:sz w:val="24"/>
        </w:rPr>
        <w:t>тора скорости.</w:t>
      </w:r>
    </w:p>
    <w:p w:rsidR="0008751A" w:rsidRPr="007258C3" w:rsidRDefault="0008751A" w:rsidP="0008751A">
      <w:pPr>
        <w:spacing w:before="280"/>
        <w:ind w:firstLine="709"/>
        <w:jc w:val="both"/>
        <w:rPr>
          <w:spacing w:val="4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5</w:t>
      </w:r>
      <w:r>
        <w:rPr>
          <w:sz w:val="28"/>
        </w:rPr>
        <w:t xml:space="preserve"> </w:t>
      </w:r>
      <w:r w:rsidRPr="007258C3">
        <w:rPr>
          <w:spacing w:val="4"/>
          <w:sz w:val="28"/>
        </w:rPr>
        <w:t>Если в состав индекса входит несколько цифр или букв лати</w:t>
      </w:r>
      <w:r w:rsidRPr="007258C3">
        <w:rPr>
          <w:spacing w:val="4"/>
          <w:sz w:val="28"/>
        </w:rPr>
        <w:t>н</w:t>
      </w:r>
      <w:r w:rsidRPr="007258C3">
        <w:rPr>
          <w:spacing w:val="4"/>
          <w:sz w:val="28"/>
        </w:rPr>
        <w:t>ского</w:t>
      </w:r>
      <w:r w:rsidR="007258C3" w:rsidRPr="007258C3">
        <w:rPr>
          <w:spacing w:val="4"/>
          <w:sz w:val="28"/>
        </w:rPr>
        <w:t xml:space="preserve"> и</w:t>
      </w:r>
      <w:r w:rsidR="00AE61D9">
        <w:rPr>
          <w:spacing w:val="4"/>
          <w:sz w:val="28"/>
        </w:rPr>
        <w:t xml:space="preserve"> </w:t>
      </w:r>
      <w:r w:rsidR="007258C3" w:rsidRPr="007258C3">
        <w:rPr>
          <w:spacing w:val="4"/>
          <w:sz w:val="28"/>
        </w:rPr>
        <w:t>(или) греческого</w:t>
      </w:r>
      <w:r w:rsidRPr="007258C3">
        <w:rPr>
          <w:spacing w:val="4"/>
          <w:sz w:val="28"/>
        </w:rPr>
        <w:t xml:space="preserve"> алфавит</w:t>
      </w:r>
      <w:r w:rsidR="007258C3" w:rsidRPr="007258C3">
        <w:rPr>
          <w:spacing w:val="4"/>
          <w:sz w:val="28"/>
        </w:rPr>
        <w:t>ов</w:t>
      </w:r>
      <w:r w:rsidRPr="007258C3">
        <w:rPr>
          <w:spacing w:val="4"/>
          <w:sz w:val="28"/>
        </w:rPr>
        <w:t>, то их отделяют друг от друга запятой. Напр</w:t>
      </w:r>
      <w:r w:rsidRPr="007258C3">
        <w:rPr>
          <w:spacing w:val="4"/>
          <w:sz w:val="28"/>
        </w:rPr>
        <w:t>и</w:t>
      </w:r>
      <w:r w:rsidRPr="007258C3">
        <w:rPr>
          <w:spacing w:val="4"/>
          <w:sz w:val="28"/>
        </w:rPr>
        <w:t>мер:</w:t>
      </w:r>
    </w:p>
    <w:p w:rsidR="0008751A" w:rsidRDefault="0008751A" w:rsidP="00285364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Pr="00474038">
        <w:rPr>
          <w:position w:val="-16"/>
        </w:rPr>
        <w:object w:dxaOrig="480" w:dyaOrig="420">
          <v:shape id="_x0000_i1032" type="#_x0000_t75" style="width:22.6pt;height:17.6pt" o:ole="" fillcolor="window">
            <v:imagedata r:id="rId24" o:title=""/>
          </v:shape>
          <o:OLEObject Type="Embed" ProgID="Equation.3" ShapeID="_x0000_i1032" DrawAspect="Content" ObjectID="_1555161548" r:id="rId25"/>
        </w:object>
      </w:r>
      <w:r>
        <w:rPr>
          <w:sz w:val="24"/>
        </w:rPr>
        <w:t xml:space="preserve"> – угол между первым и вторым смежными звеньями манипулятора;</w:t>
      </w:r>
    </w:p>
    <w:p w:rsidR="0008751A" w:rsidRPr="000C0EC9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Pr="009100CB">
        <w:rPr>
          <w:position w:val="-16"/>
          <w:sz w:val="24"/>
        </w:rPr>
        <w:object w:dxaOrig="560" w:dyaOrig="420">
          <v:shape id="_x0000_i1033" type="#_x0000_t75" style="width:25.95pt;height:20.1pt" o:ole="">
            <v:imagedata r:id="rId26" o:title=""/>
          </v:shape>
          <o:OLEObject Type="Embed" ProgID="Equation.DSMT4" ShapeID="_x0000_i1033" DrawAspect="Content" ObjectID="_1555161549" r:id="rId27"/>
        </w:object>
      </w:r>
      <w:r>
        <w:rPr>
          <w:sz w:val="24"/>
        </w:rPr>
        <w:t xml:space="preserve"> – матрица поворота вокруг оси </w:t>
      </w:r>
      <w:r w:rsidRPr="00466CF2">
        <w:rPr>
          <w:i/>
          <w:sz w:val="24"/>
        </w:rPr>
        <w:t>ох</w:t>
      </w:r>
      <w:r>
        <w:rPr>
          <w:sz w:val="24"/>
        </w:rPr>
        <w:t xml:space="preserve"> на угол </w:t>
      </w:r>
      <w:r w:rsidR="00144F16" w:rsidRPr="00144F16">
        <w:rPr>
          <w:position w:val="-6"/>
        </w:rPr>
        <w:object w:dxaOrig="220" w:dyaOrig="220">
          <v:shape id="_x0000_i1034" type="#_x0000_t75" style="width:10.05pt;height:10.9pt" o:ole="" fillcolor="window">
            <v:imagedata r:id="rId28" o:title=""/>
          </v:shape>
          <o:OLEObject Type="Embed" ProgID="Equation.3" ShapeID="_x0000_i1034" DrawAspect="Content" ObjectID="_1555161550" r:id="rId29"/>
        </w:object>
      </w:r>
      <w:r>
        <w:rPr>
          <w:sz w:val="24"/>
        </w:rPr>
        <w:t>.</w:t>
      </w:r>
    </w:p>
    <w:p w:rsidR="0008751A" w:rsidRPr="0023389A" w:rsidRDefault="0008751A" w:rsidP="005E6C21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9" w:name="_Toc157495403"/>
      <w:bookmarkStart w:id="40" w:name="_Toc213735956"/>
      <w:bookmarkStart w:id="41" w:name="_Toc246409707"/>
      <w:bookmarkStart w:id="42" w:name="_Toc248821545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написания математических формул</w:t>
      </w:r>
      <w:bookmarkEnd w:id="39"/>
      <w:bookmarkEnd w:id="40"/>
      <w:bookmarkEnd w:id="41"/>
      <w:bookmarkEnd w:id="42"/>
    </w:p>
    <w:p w:rsidR="0008751A" w:rsidRDefault="0008751A" w:rsidP="0008751A">
      <w:pPr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1</w:t>
      </w:r>
      <w:r>
        <w:rPr>
          <w:sz w:val="28"/>
        </w:rPr>
        <w:t xml:space="preserve"> </w:t>
      </w:r>
      <w:r w:rsidR="007258C3">
        <w:rPr>
          <w:sz w:val="28"/>
        </w:rPr>
        <w:t>При и</w:t>
      </w:r>
      <w:r>
        <w:rPr>
          <w:sz w:val="28"/>
        </w:rPr>
        <w:t>зл</w:t>
      </w:r>
      <w:r w:rsidR="007258C3">
        <w:rPr>
          <w:sz w:val="28"/>
        </w:rPr>
        <w:t xml:space="preserve">ожении выводов из </w:t>
      </w:r>
      <w:r>
        <w:rPr>
          <w:sz w:val="28"/>
        </w:rPr>
        <w:t>математически</w:t>
      </w:r>
      <w:r w:rsidR="007258C3">
        <w:rPr>
          <w:sz w:val="28"/>
        </w:rPr>
        <w:t>х</w:t>
      </w:r>
      <w:r>
        <w:rPr>
          <w:sz w:val="28"/>
        </w:rPr>
        <w:t xml:space="preserve"> </w:t>
      </w:r>
      <w:r w:rsidR="007258C3">
        <w:rPr>
          <w:sz w:val="28"/>
        </w:rPr>
        <w:t>формул</w:t>
      </w:r>
      <w:r>
        <w:rPr>
          <w:sz w:val="28"/>
        </w:rPr>
        <w:t xml:space="preserve"> не рекоменд</w:t>
      </w:r>
      <w:r>
        <w:rPr>
          <w:sz w:val="28"/>
        </w:rPr>
        <w:t>у</w:t>
      </w:r>
      <w:r>
        <w:rPr>
          <w:sz w:val="28"/>
        </w:rPr>
        <w:t>ется использовать выражения: «мы получили», «мы нашли», «определили», «получится», «выразится в виде», «будем иметь» и т. п. Следует употреблять слова: «получаем», «определ</w:t>
      </w:r>
      <w:r>
        <w:rPr>
          <w:sz w:val="28"/>
        </w:rPr>
        <w:t>я</w:t>
      </w:r>
      <w:r>
        <w:rPr>
          <w:sz w:val="28"/>
        </w:rPr>
        <w:t xml:space="preserve">ем», «находим», «преобразуем к виду» и т. д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Связ</w:t>
      </w:r>
      <w:r w:rsidR="00AE61D9">
        <w:rPr>
          <w:sz w:val="28"/>
        </w:rPr>
        <w:t>у</w:t>
      </w:r>
      <w:r>
        <w:rPr>
          <w:sz w:val="28"/>
        </w:rPr>
        <w:t>ющие слова «следовательно», «откуда», «поскольку», «так как», «или» и другие располагают в начале строк, а знаки препинания ставят неп</w:t>
      </w:r>
      <w:r>
        <w:rPr>
          <w:sz w:val="28"/>
        </w:rPr>
        <w:t>о</w:t>
      </w:r>
      <w:r>
        <w:rPr>
          <w:sz w:val="28"/>
        </w:rPr>
        <w:t>средственно за формулой. Например:</w:t>
      </w:r>
    </w:p>
    <w:p w:rsidR="0008751A" w:rsidRDefault="0008751A" w:rsidP="0008751A">
      <w:pPr>
        <w:pStyle w:val="8"/>
        <w:spacing w:before="240"/>
        <w:ind w:firstLine="709"/>
      </w:pPr>
      <w:r>
        <w:lastRenderedPageBreak/>
        <w:t>Характеристическое уравнение преобраз</w:t>
      </w:r>
      <w:r>
        <w:t>у</w:t>
      </w:r>
      <w:r>
        <w:t>ем к виду</w:t>
      </w:r>
    </w:p>
    <w:p w:rsidR="0008751A" w:rsidRDefault="0008751A" w:rsidP="00DA1024">
      <w:pPr>
        <w:spacing w:before="240" w:after="240"/>
        <w:ind w:firstLine="142"/>
        <w:jc w:val="right"/>
        <w:rPr>
          <w:sz w:val="24"/>
        </w:rPr>
      </w:pPr>
      <w:r>
        <w:rPr>
          <w:position w:val="-12"/>
        </w:rPr>
        <w:object w:dxaOrig="1719" w:dyaOrig="400">
          <v:shape id="_x0000_i1035" type="#_x0000_t75" style="width:86.25pt;height:20.1pt" o:ole="" fillcolor="window">
            <v:imagedata r:id="rId30" o:title=""/>
          </v:shape>
          <o:OLEObject Type="Embed" ProgID="Equation.3" ShapeID="_x0000_i1035" DrawAspect="Content" ObjectID="_1555161551" r:id="rId31"/>
        </w:object>
      </w:r>
      <w:r>
        <w:rPr>
          <w:sz w:val="24"/>
        </w:rPr>
        <w:t>.</w:t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  <w:t xml:space="preserve"> (*)</w:t>
      </w:r>
    </w:p>
    <w:p w:rsidR="0008751A" w:rsidRDefault="0008751A" w:rsidP="0008751A">
      <w:pPr>
        <w:pStyle w:val="ab"/>
        <w:ind w:firstLine="709"/>
      </w:pPr>
      <w:r>
        <w:t>Подстав</w:t>
      </w:r>
      <w:r w:rsidR="00144F16">
        <w:t>им</w:t>
      </w:r>
      <w:r w:rsidR="00DA1024">
        <w:t xml:space="preserve"> в (*) значение </w:t>
      </w:r>
      <w:r w:rsidR="00DA1024" w:rsidRPr="005E6C21">
        <w:rPr>
          <w:position w:val="-10"/>
        </w:rPr>
        <w:object w:dxaOrig="240" w:dyaOrig="260">
          <v:shape id="_x0000_i1036" type="#_x0000_t75" style="width:10.9pt;height:12.55pt" o:ole="" fillcolor="window">
            <v:imagedata r:id="rId32" o:title=""/>
          </v:shape>
          <o:OLEObject Type="Embed" ProgID="Equation.3" ShapeID="_x0000_i1036" DrawAspect="Content" ObjectID="_1555161552" r:id="rId33"/>
        </w:object>
      </w:r>
    </w:p>
    <w:p w:rsidR="0008751A" w:rsidRDefault="00973A60" w:rsidP="0008751A">
      <w:pPr>
        <w:spacing w:before="120" w:after="240"/>
        <w:jc w:val="center"/>
        <w:rPr>
          <w:sz w:val="24"/>
        </w:rPr>
      </w:pPr>
      <w:r w:rsidRPr="005E6C21">
        <w:rPr>
          <w:position w:val="-10"/>
        </w:rPr>
        <w:object w:dxaOrig="1320" w:dyaOrig="320">
          <v:shape id="_x0000_i1037" type="#_x0000_t75" style="width:53.6pt;height:15.9pt" o:ole="" fillcolor="window">
            <v:imagedata r:id="rId34" o:title=""/>
          </v:shape>
          <o:OLEObject Type="Embed" ProgID="Equation.3" ShapeID="_x0000_i1037" DrawAspect="Content" ObjectID="_1555161553" r:id="rId35"/>
        </w:objec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получим</w:t>
      </w:r>
    </w:p>
    <w:p w:rsidR="0008751A" w:rsidRDefault="00973A60" w:rsidP="0008751A">
      <w:pPr>
        <w:spacing w:before="240" w:after="240"/>
        <w:jc w:val="center"/>
        <w:rPr>
          <w:sz w:val="24"/>
        </w:rPr>
      </w:pPr>
      <w:r w:rsidRPr="00973A60">
        <w:rPr>
          <w:position w:val="-14"/>
        </w:rPr>
        <w:object w:dxaOrig="4260" w:dyaOrig="499">
          <v:shape id="_x0000_i1038" type="#_x0000_t75" style="width:139.8pt;height:21.75pt" o:ole="" fillcolor="window">
            <v:imagedata r:id="rId36" o:title=""/>
          </v:shape>
          <o:OLEObject Type="Embed" ProgID="Equation.3" ShapeID="_x0000_i1038" DrawAspect="Content" ObjectID="_1555161554" r:id="rId37"/>
        </w:object>
      </w:r>
      <w:r w:rsidR="0008751A">
        <w:rPr>
          <w:sz w:val="24"/>
        </w:rPr>
        <w:t>,</w: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откуда находим</w:t>
      </w:r>
    </w:p>
    <w:p w:rsidR="0008751A" w:rsidRDefault="00973A60" w:rsidP="007258C3">
      <w:pPr>
        <w:spacing w:before="120" w:after="120"/>
        <w:jc w:val="center"/>
        <w:rPr>
          <w:sz w:val="24"/>
        </w:rPr>
      </w:pPr>
      <w:r w:rsidRPr="00973A60">
        <w:rPr>
          <w:position w:val="-20"/>
        </w:rPr>
        <w:object w:dxaOrig="3060" w:dyaOrig="540">
          <v:shape id="_x0000_i1039" type="#_x0000_t75" style="width:133.1pt;height:23.45pt" o:ole="" fillcolor="window">
            <v:imagedata r:id="rId38" o:title=""/>
          </v:shape>
          <o:OLEObject Type="Embed" ProgID="Equation.3" ShapeID="_x0000_i1039" DrawAspect="Content" ObjectID="_1555161555" r:id="rId39"/>
        </w:object>
      </w:r>
      <w:r w:rsidR="0008751A">
        <w:rPr>
          <w:sz w:val="24"/>
        </w:rPr>
        <w:t>,</w:t>
      </w:r>
    </w:p>
    <w:p w:rsidR="0008751A" w:rsidRDefault="00973A60" w:rsidP="0008751A">
      <w:pPr>
        <w:spacing w:before="40" w:after="240"/>
        <w:jc w:val="center"/>
        <w:rPr>
          <w:sz w:val="24"/>
        </w:rPr>
      </w:pPr>
      <w:r w:rsidRPr="006D33CC">
        <w:rPr>
          <w:position w:val="-10"/>
        </w:rPr>
        <w:object w:dxaOrig="1900" w:dyaOrig="340">
          <v:shape id="_x0000_i1040" type="#_x0000_t75" style="width:75.35pt;height:15.05pt" o:ole="" fillcolor="window">
            <v:imagedata r:id="rId40" o:title=""/>
          </v:shape>
          <o:OLEObject Type="Embed" ProgID="Equation.3" ShapeID="_x0000_i1040" DrawAspect="Content" ObjectID="_1555161556" r:id="rId41"/>
        </w:object>
      </w:r>
      <w:r w:rsidR="0008751A">
        <w:rPr>
          <w:sz w:val="24"/>
        </w:rPr>
        <w:t>.</w:t>
      </w:r>
    </w:p>
    <w:p w:rsidR="0008751A" w:rsidRDefault="0008751A" w:rsidP="00973A6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Следовательно,</w:t>
      </w:r>
    </w:p>
    <w:p w:rsidR="0008751A" w:rsidRDefault="0008751A" w:rsidP="0008751A">
      <w:pPr>
        <w:spacing w:before="240" w:after="240"/>
        <w:jc w:val="center"/>
        <w:rPr>
          <w:sz w:val="24"/>
        </w:rPr>
      </w:pPr>
      <w:r w:rsidRPr="006D33CC">
        <w:rPr>
          <w:position w:val="-24"/>
        </w:rPr>
        <w:object w:dxaOrig="940" w:dyaOrig="680">
          <v:shape id="_x0000_i1041" type="#_x0000_t75" style="width:40.2pt;height:29.3pt" o:ole="" fillcolor="window">
            <v:imagedata r:id="rId42" o:title=""/>
          </v:shape>
          <o:OLEObject Type="Embed" ProgID="Equation.3" ShapeID="_x0000_i1041" DrawAspect="Content" ObjectID="_1555161557" r:id="rId43"/>
        </w:object>
      </w:r>
      <w:r>
        <w:rPr>
          <w:sz w:val="24"/>
        </w:rPr>
        <w:t xml:space="preserve">;  </w:t>
      </w:r>
      <w:r w:rsidRPr="006D33CC">
        <w:rPr>
          <w:position w:val="-12"/>
        </w:rPr>
        <w:object w:dxaOrig="2500" w:dyaOrig="440">
          <v:shape id="_x0000_i1042" type="#_x0000_t75" style="width:117.2pt;height:20.1pt" o:ole="" fillcolor="window">
            <v:imagedata r:id="rId44" o:title=""/>
          </v:shape>
          <o:OLEObject Type="Embed" ProgID="Equation.3" ShapeID="_x0000_i1042" DrawAspect="Content" ObjectID="_1555161558" r:id="rId45"/>
        </w:object>
      </w:r>
      <w:r>
        <w:rPr>
          <w:sz w:val="24"/>
        </w:rPr>
        <w:t>.</w:t>
      </w:r>
    </w:p>
    <w:p w:rsidR="0008751A" w:rsidRDefault="0008751A" w:rsidP="007258C3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>Если формулам предшеству</w:t>
      </w:r>
      <w:r w:rsidR="005E6C21">
        <w:rPr>
          <w:sz w:val="28"/>
        </w:rPr>
        <w:t>е</w:t>
      </w:r>
      <w:r>
        <w:rPr>
          <w:sz w:val="28"/>
        </w:rPr>
        <w:t>т фраз</w:t>
      </w:r>
      <w:r w:rsidR="005E6C21">
        <w:rPr>
          <w:sz w:val="28"/>
        </w:rPr>
        <w:t>а</w:t>
      </w:r>
      <w:r>
        <w:rPr>
          <w:sz w:val="28"/>
        </w:rPr>
        <w:t xml:space="preserve"> с обобщающим словом, то после н</w:t>
      </w:r>
      <w:r w:rsidR="005E6C21">
        <w:rPr>
          <w:sz w:val="28"/>
        </w:rPr>
        <w:t>ее</w:t>
      </w:r>
      <w:r>
        <w:rPr>
          <w:sz w:val="28"/>
        </w:rPr>
        <w:t xml:space="preserve"> необходимо ставить двоеточие. Например:</w:t>
      </w:r>
    </w:p>
    <w:p w:rsidR="0008751A" w:rsidRDefault="0008751A" w:rsidP="005E6C21">
      <w:pPr>
        <w:pStyle w:val="a6"/>
        <w:spacing w:before="120"/>
        <w:ind w:firstLine="709"/>
        <w:rPr>
          <w:sz w:val="24"/>
        </w:rPr>
      </w:pPr>
      <w:r>
        <w:rPr>
          <w:sz w:val="24"/>
        </w:rPr>
        <w:t>Из равенства (2.12) находим следующее соотношение:</w:t>
      </w:r>
    </w:p>
    <w:p w:rsidR="0008751A" w:rsidRDefault="0008751A" w:rsidP="0008751A">
      <w:pPr>
        <w:spacing w:before="120" w:after="200"/>
        <w:jc w:val="center"/>
        <w:rPr>
          <w:sz w:val="24"/>
        </w:rPr>
      </w:pPr>
      <w:r w:rsidRPr="00250669">
        <w:rPr>
          <w:position w:val="-42"/>
        </w:rPr>
        <w:object w:dxaOrig="3220" w:dyaOrig="859">
          <v:shape id="_x0000_i1043" type="#_x0000_t75" style="width:139.8pt;height:36.85pt" o:ole="" fillcolor="window">
            <v:imagedata r:id="rId46" o:title=""/>
          </v:shape>
          <o:OLEObject Type="Embed" ProgID="Equation.3" ShapeID="_x0000_i1043" DrawAspect="Content" ObjectID="_1555161559" r:id="rId47"/>
        </w:object>
      </w:r>
      <w:r w:rsidR="00DA1024">
        <w:rPr>
          <w:sz w:val="24"/>
        </w:rPr>
        <w:t xml:space="preserve"> или </w:t>
      </w:r>
      <w:r w:rsidR="00DA1024" w:rsidRPr="00DA1024">
        <w:rPr>
          <w:position w:val="-14"/>
        </w:rPr>
        <w:object w:dxaOrig="3580" w:dyaOrig="499">
          <v:shape id="_x0000_i1044" type="#_x0000_t75" style="width:154.9pt;height:21.75pt" o:ole="" fillcolor="window">
            <v:imagedata r:id="rId48" o:title=""/>
          </v:shape>
          <o:OLEObject Type="Embed" ProgID="Equation.3" ShapeID="_x0000_i1044" DrawAspect="Content" ObjectID="_1555161560" r:id="rId49"/>
        </w:object>
      </w:r>
      <w:r>
        <w:rPr>
          <w:sz w:val="24"/>
        </w:rPr>
        <w:t>.</w:t>
      </w:r>
    </w:p>
    <w:p w:rsidR="00A968CE" w:rsidRPr="00CA55B0" w:rsidRDefault="0008751A" w:rsidP="0008751A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2</w:t>
      </w:r>
      <w:r>
        <w:rPr>
          <w:sz w:val="28"/>
        </w:rPr>
        <w:t xml:space="preserve"> Математические формулы должны быть вписаны отчетливо с то</w:t>
      </w:r>
      <w:r>
        <w:rPr>
          <w:sz w:val="28"/>
        </w:rPr>
        <w:t>ч</w:t>
      </w:r>
      <w:r>
        <w:rPr>
          <w:sz w:val="28"/>
        </w:rPr>
        <w:t xml:space="preserve">ным размещением знаков, цифр и букв. Каждую букву в формулах и </w:t>
      </w:r>
      <w:r w:rsidR="005E6C21">
        <w:rPr>
          <w:sz w:val="28"/>
        </w:rPr>
        <w:t>тексте</w:t>
      </w:r>
      <w:r>
        <w:rPr>
          <w:sz w:val="28"/>
        </w:rPr>
        <w:t xml:space="preserve"> необходимо записывать в точном соответствии с алфавитом</w:t>
      </w:r>
      <w:r w:rsidR="00C00338">
        <w:rPr>
          <w:sz w:val="28"/>
        </w:rPr>
        <w:t>. Для того чтобы в формулах различать символы сходного начертания, принято буквы латинского алфавита печатать</w:t>
      </w:r>
      <w:r>
        <w:rPr>
          <w:sz w:val="28"/>
        </w:rPr>
        <w:t xml:space="preserve"> </w:t>
      </w:r>
      <w:r w:rsidR="00C00338">
        <w:rPr>
          <w:sz w:val="28"/>
        </w:rPr>
        <w:t>курсивом, а русского и греческого – прямым шрифтом</w:t>
      </w:r>
      <w:r>
        <w:rPr>
          <w:sz w:val="28"/>
        </w:rPr>
        <w:t>. О</w:t>
      </w:r>
      <w:r>
        <w:rPr>
          <w:sz w:val="28"/>
        </w:rPr>
        <w:t>б</w:t>
      </w:r>
      <w:r>
        <w:rPr>
          <w:sz w:val="28"/>
        </w:rPr>
        <w:t>разцы букв приведены в приложении</w:t>
      </w:r>
      <w:r>
        <w:rPr>
          <w:caps/>
          <w:sz w:val="28"/>
        </w:rPr>
        <w:t xml:space="preserve"> </w:t>
      </w:r>
      <w:r w:rsidR="007258C3">
        <w:rPr>
          <w:caps/>
          <w:sz w:val="28"/>
        </w:rPr>
        <w:t>Ф</w:t>
      </w:r>
      <w:r>
        <w:rPr>
          <w:sz w:val="28"/>
        </w:rPr>
        <w:t xml:space="preserve">. </w:t>
      </w:r>
    </w:p>
    <w:p w:rsidR="0008751A" w:rsidRDefault="0008751A" w:rsidP="00A968CE">
      <w:pPr>
        <w:ind w:firstLine="709"/>
        <w:jc w:val="both"/>
        <w:rPr>
          <w:sz w:val="28"/>
        </w:rPr>
      </w:pPr>
      <w:r>
        <w:rPr>
          <w:sz w:val="28"/>
        </w:rPr>
        <w:t>На протяжении всей пояснительной записки необходимо соблюдать сл</w:t>
      </w:r>
      <w:r>
        <w:rPr>
          <w:sz w:val="28"/>
        </w:rPr>
        <w:t>е</w:t>
      </w:r>
      <w:r>
        <w:rPr>
          <w:sz w:val="28"/>
        </w:rPr>
        <w:t>дующие разм</w:t>
      </w:r>
      <w:r>
        <w:rPr>
          <w:sz w:val="28"/>
        </w:rPr>
        <w:t>е</w:t>
      </w:r>
      <w:r>
        <w:rPr>
          <w:sz w:val="28"/>
        </w:rPr>
        <w:t>ры</w:t>
      </w:r>
      <w:r w:rsidR="00DD4F52" w:rsidRPr="00DD4F52">
        <w:rPr>
          <w:sz w:val="28"/>
        </w:rPr>
        <w:t xml:space="preserve"> </w:t>
      </w:r>
      <w:r w:rsidR="00DD4F52">
        <w:rPr>
          <w:sz w:val="28"/>
        </w:rPr>
        <w:t>в формулах</w:t>
      </w:r>
      <w:r>
        <w:rPr>
          <w:sz w:val="28"/>
        </w:rPr>
        <w:t>: 3</w:t>
      </w:r>
      <w:r w:rsidR="007258C3" w:rsidRPr="007258C3">
        <w:rPr>
          <w:sz w:val="28"/>
        </w:rPr>
        <w:t>–</w:t>
      </w:r>
      <w:r>
        <w:rPr>
          <w:sz w:val="28"/>
        </w:rPr>
        <w:t>4 мм для строчных и 6</w:t>
      </w:r>
      <w:r w:rsidR="007258C3" w:rsidRPr="007258C3">
        <w:rPr>
          <w:sz w:val="28"/>
        </w:rPr>
        <w:t>–</w:t>
      </w:r>
      <w:r>
        <w:rPr>
          <w:sz w:val="28"/>
        </w:rPr>
        <w:t>8 мм для прописных букв</w:t>
      </w:r>
      <w:r w:rsidRPr="00061650">
        <w:rPr>
          <w:sz w:val="28"/>
        </w:rPr>
        <w:t xml:space="preserve"> </w:t>
      </w:r>
      <w:r>
        <w:rPr>
          <w:sz w:val="28"/>
        </w:rPr>
        <w:t>и</w:t>
      </w:r>
      <w:r w:rsidRPr="00061650">
        <w:rPr>
          <w:sz w:val="28"/>
        </w:rPr>
        <w:t xml:space="preserve"> </w:t>
      </w:r>
      <w:r>
        <w:rPr>
          <w:sz w:val="28"/>
        </w:rPr>
        <w:t>цифр. Все индексы и показатели степени должны быть в 1,5</w:t>
      </w:r>
      <w:r w:rsidR="007258C3" w:rsidRPr="007258C3">
        <w:rPr>
          <w:sz w:val="28"/>
        </w:rPr>
        <w:t>–</w:t>
      </w:r>
      <w:r>
        <w:rPr>
          <w:sz w:val="28"/>
        </w:rPr>
        <w:t xml:space="preserve">2 раза меньше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Знаки сложения, вычитания, корня, равенства и т. д. необходимо </w:t>
      </w:r>
      <w:r w:rsidR="00D34DC0">
        <w:rPr>
          <w:sz w:val="28"/>
        </w:rPr>
        <w:t>разм</w:t>
      </w:r>
      <w:r w:rsidR="00D34DC0">
        <w:rPr>
          <w:sz w:val="28"/>
        </w:rPr>
        <w:t>е</w:t>
      </w:r>
      <w:r w:rsidR="00D34DC0">
        <w:rPr>
          <w:sz w:val="28"/>
        </w:rPr>
        <w:t>щ</w:t>
      </w:r>
      <w:r>
        <w:rPr>
          <w:sz w:val="28"/>
        </w:rPr>
        <w:t xml:space="preserve">ать так, чтобы их середина была расположена строго против горизонтальной черты дроби. </w:t>
      </w:r>
    </w:p>
    <w:p w:rsidR="0008751A" w:rsidRPr="00D34DC0" w:rsidRDefault="0008751A" w:rsidP="00D34DC0">
      <w:pPr>
        <w:spacing w:before="60"/>
        <w:ind w:firstLine="709"/>
        <w:jc w:val="both"/>
        <w:rPr>
          <w:spacing w:val="-2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3</w:t>
      </w:r>
      <w:r>
        <w:rPr>
          <w:sz w:val="28"/>
        </w:rPr>
        <w:t xml:space="preserve"> </w:t>
      </w:r>
      <w:r w:rsidRPr="00D34DC0">
        <w:rPr>
          <w:spacing w:val="-2"/>
          <w:sz w:val="28"/>
        </w:rPr>
        <w:t xml:space="preserve">Формулы, как правило, располагают на отдельных строках </w:t>
      </w:r>
      <w:r w:rsidR="00D34DC0" w:rsidRPr="00D34DC0">
        <w:rPr>
          <w:spacing w:val="-2"/>
          <w:sz w:val="28"/>
        </w:rPr>
        <w:t>по це</w:t>
      </w:r>
      <w:r w:rsidR="00D34DC0" w:rsidRPr="00D34DC0">
        <w:rPr>
          <w:spacing w:val="-2"/>
          <w:sz w:val="28"/>
        </w:rPr>
        <w:t>н</w:t>
      </w:r>
      <w:r w:rsidR="00D34DC0" w:rsidRPr="00D34DC0">
        <w:rPr>
          <w:spacing w:val="-2"/>
          <w:sz w:val="28"/>
        </w:rPr>
        <w:t>тру и</w:t>
      </w:r>
      <w:r w:rsidRPr="00D34DC0">
        <w:rPr>
          <w:spacing w:val="-2"/>
          <w:sz w:val="28"/>
        </w:rPr>
        <w:t xml:space="preserve"> отдел</w:t>
      </w:r>
      <w:r w:rsidR="00D34DC0" w:rsidRPr="00D34DC0">
        <w:rPr>
          <w:spacing w:val="-2"/>
          <w:sz w:val="28"/>
        </w:rPr>
        <w:t>яют</w:t>
      </w:r>
      <w:r w:rsidRPr="00D34DC0">
        <w:rPr>
          <w:spacing w:val="-2"/>
          <w:sz w:val="28"/>
        </w:rPr>
        <w:t xml:space="preserve"> от текста пробельными строками</w:t>
      </w:r>
      <w:r w:rsidR="00D34DC0" w:rsidRPr="00D34DC0">
        <w:rPr>
          <w:spacing w:val="-2"/>
          <w:sz w:val="28"/>
        </w:rPr>
        <w:t>. В приложении М</w:t>
      </w:r>
      <w:r w:rsidRPr="00D34DC0">
        <w:rPr>
          <w:spacing w:val="-2"/>
          <w:sz w:val="28"/>
        </w:rPr>
        <w:t xml:space="preserve"> приведены пр</w:t>
      </w:r>
      <w:r w:rsidRPr="00D34DC0">
        <w:rPr>
          <w:spacing w:val="-2"/>
          <w:sz w:val="28"/>
        </w:rPr>
        <w:t>и</w:t>
      </w:r>
      <w:r w:rsidRPr="00D34DC0">
        <w:rPr>
          <w:spacing w:val="-2"/>
          <w:sz w:val="28"/>
        </w:rPr>
        <w:t>меры расположения формул с указанием расстояний между строками те</w:t>
      </w:r>
      <w:r w:rsidRPr="00D34DC0">
        <w:rPr>
          <w:spacing w:val="-2"/>
          <w:sz w:val="28"/>
        </w:rPr>
        <w:t>к</w:t>
      </w:r>
      <w:r w:rsidRPr="00D34DC0">
        <w:rPr>
          <w:spacing w:val="-2"/>
          <w:sz w:val="28"/>
        </w:rPr>
        <w:t>ста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Рекомендуются следующие межтекстовые промежутки для </w:t>
      </w:r>
      <w:r w:rsidR="00D34DC0">
        <w:rPr>
          <w:sz w:val="28"/>
        </w:rPr>
        <w:t>размеще</w:t>
      </w:r>
      <w:r>
        <w:rPr>
          <w:sz w:val="28"/>
        </w:rPr>
        <w:t>ния формул:</w:t>
      </w:r>
    </w:p>
    <w:p w:rsidR="0008751A" w:rsidRDefault="0008751A" w:rsidP="0008751A">
      <w:pPr>
        <w:pStyle w:val="a6"/>
        <w:spacing w:before="0"/>
        <w:ind w:firstLine="709"/>
      </w:pPr>
      <w:r w:rsidRPr="000C0EC9">
        <w:lastRenderedPageBreak/>
        <w:t>–</w:t>
      </w:r>
      <w:r w:rsidR="00D34DC0">
        <w:t xml:space="preserve"> </w:t>
      </w:r>
      <w:r>
        <w:t xml:space="preserve">6 интервалов </w:t>
      </w:r>
      <w:r w:rsidR="009D0408" w:rsidRPr="009D0408">
        <w:t xml:space="preserve">при печатном способе </w:t>
      </w:r>
      <w:r w:rsidR="00D34DC0">
        <w:t xml:space="preserve">или 24 мм </w:t>
      </w:r>
      <w:r>
        <w:t xml:space="preserve">при </w:t>
      </w:r>
      <w:r w:rsidR="00D34DC0">
        <w:t>рукописном</w:t>
      </w:r>
      <w:r>
        <w:t xml:space="preserve"> для пр</w:t>
      </w:r>
      <w:r>
        <w:t>о</w:t>
      </w:r>
      <w:r>
        <w:t>стейших одностроч</w:t>
      </w:r>
      <w:r w:rsidR="00D34DC0">
        <w:t>ных формул</w:t>
      </w:r>
      <w:r>
        <w:t>;</w:t>
      </w:r>
    </w:p>
    <w:p w:rsidR="0008751A" w:rsidRPr="009D0408" w:rsidRDefault="0008751A" w:rsidP="0008751A">
      <w:pPr>
        <w:ind w:firstLine="709"/>
        <w:jc w:val="both"/>
        <w:rPr>
          <w:sz w:val="28"/>
          <w:szCs w:val="28"/>
        </w:rPr>
      </w:pPr>
      <w:r w:rsidRPr="009D0408">
        <w:rPr>
          <w:sz w:val="28"/>
          <w:szCs w:val="28"/>
        </w:rPr>
        <w:t xml:space="preserve">– 8 </w:t>
      </w:r>
      <w:r w:rsidR="00D34DC0" w:rsidRPr="009D0408">
        <w:rPr>
          <w:sz w:val="28"/>
          <w:szCs w:val="28"/>
        </w:rPr>
        <w:t xml:space="preserve">интервалов </w:t>
      </w:r>
      <w:r w:rsidR="009D0408" w:rsidRPr="009D0408">
        <w:rPr>
          <w:sz w:val="28"/>
          <w:szCs w:val="28"/>
        </w:rPr>
        <w:t xml:space="preserve">при печатном способе </w:t>
      </w:r>
      <w:r w:rsidR="00D34DC0" w:rsidRPr="009D0408">
        <w:rPr>
          <w:sz w:val="28"/>
          <w:szCs w:val="28"/>
        </w:rPr>
        <w:t xml:space="preserve">или 32 мм </w:t>
      </w:r>
      <w:r w:rsidR="009D0408" w:rsidRPr="009D0408">
        <w:rPr>
          <w:sz w:val="28"/>
          <w:szCs w:val="28"/>
        </w:rPr>
        <w:t xml:space="preserve">при рукописном </w:t>
      </w:r>
      <w:r w:rsidRPr="009D0408">
        <w:rPr>
          <w:sz w:val="28"/>
          <w:szCs w:val="28"/>
        </w:rPr>
        <w:t>для о</w:t>
      </w:r>
      <w:r w:rsidRPr="009D0408">
        <w:rPr>
          <w:sz w:val="28"/>
          <w:szCs w:val="28"/>
        </w:rPr>
        <w:t>д</w:t>
      </w:r>
      <w:r w:rsidRPr="009D0408">
        <w:rPr>
          <w:sz w:val="28"/>
          <w:szCs w:val="28"/>
        </w:rPr>
        <w:t>нострочных фо</w:t>
      </w:r>
      <w:r w:rsidRPr="009D0408">
        <w:rPr>
          <w:sz w:val="28"/>
          <w:szCs w:val="28"/>
        </w:rPr>
        <w:t>р</w:t>
      </w:r>
      <w:r w:rsidRPr="009D0408">
        <w:rPr>
          <w:sz w:val="28"/>
          <w:szCs w:val="28"/>
        </w:rPr>
        <w:t>мул, содержащих знаки Σ, Π, ∫  и</w:t>
      </w:r>
      <w:r w:rsidR="00973A60">
        <w:rPr>
          <w:sz w:val="28"/>
          <w:szCs w:val="28"/>
        </w:rPr>
        <w:t xml:space="preserve"> </w:t>
      </w:r>
      <w:r w:rsidRPr="009D0408">
        <w:rPr>
          <w:sz w:val="28"/>
          <w:szCs w:val="28"/>
        </w:rPr>
        <w:t xml:space="preserve"> т. п.;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>
        <w:rPr>
          <w:sz w:val="28"/>
        </w:rPr>
        <w:t xml:space="preserve"> для формул, содержащих две строки и более, а также для сложных в</w:t>
      </w:r>
      <w:r>
        <w:rPr>
          <w:sz w:val="28"/>
        </w:rPr>
        <w:t>ы</w:t>
      </w:r>
      <w:r>
        <w:rPr>
          <w:sz w:val="28"/>
        </w:rPr>
        <w:t xml:space="preserve">ражений </w:t>
      </w:r>
      <w:r w:rsidR="00D34DC0">
        <w:rPr>
          <w:sz w:val="28"/>
        </w:rPr>
        <w:t xml:space="preserve">необходимо выставлять </w:t>
      </w:r>
      <w:r>
        <w:rPr>
          <w:sz w:val="28"/>
        </w:rPr>
        <w:t xml:space="preserve">межтекстовые промежутки </w:t>
      </w:r>
      <w:r w:rsidR="00D34DC0">
        <w:rPr>
          <w:sz w:val="28"/>
        </w:rPr>
        <w:t>в соответствии с</w:t>
      </w:r>
      <w:r>
        <w:rPr>
          <w:sz w:val="28"/>
        </w:rPr>
        <w:t xml:space="preserve"> рекомендаци</w:t>
      </w:r>
      <w:r w:rsidR="00D34DC0">
        <w:rPr>
          <w:sz w:val="28"/>
        </w:rPr>
        <w:t>ями</w:t>
      </w:r>
      <w:r>
        <w:rPr>
          <w:sz w:val="28"/>
        </w:rPr>
        <w:t xml:space="preserve"> пунктов </w:t>
      </w:r>
      <w:r w:rsidRPr="009D6FB6">
        <w:rPr>
          <w:sz w:val="28"/>
        </w:rPr>
        <w:t>2</w:t>
      </w:r>
      <w:r>
        <w:rPr>
          <w:sz w:val="28"/>
        </w:rPr>
        <w:t xml:space="preserve">.4.2 и </w:t>
      </w:r>
      <w:r w:rsidRPr="009D6FB6">
        <w:rPr>
          <w:sz w:val="28"/>
        </w:rPr>
        <w:t>2</w:t>
      </w:r>
      <w:r>
        <w:rPr>
          <w:sz w:val="28"/>
        </w:rPr>
        <w:t>.4.3.</w:t>
      </w:r>
    </w:p>
    <w:p w:rsidR="0008751A" w:rsidRDefault="0008751A" w:rsidP="0008751A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4</w:t>
      </w:r>
      <w:r>
        <w:rPr>
          <w:sz w:val="28"/>
        </w:rPr>
        <w:t xml:space="preserve"> Короткие однотипные формулы </w:t>
      </w:r>
      <w:r w:rsidR="00D34DC0">
        <w:rPr>
          <w:sz w:val="28"/>
        </w:rPr>
        <w:t>допуск</w:t>
      </w:r>
      <w:r>
        <w:rPr>
          <w:sz w:val="28"/>
        </w:rPr>
        <w:t>ается располагать на одной строке</w:t>
      </w:r>
      <w:r w:rsidR="00D34DC0">
        <w:rPr>
          <w:sz w:val="28"/>
        </w:rPr>
        <w:t>,</w:t>
      </w:r>
      <w:r>
        <w:rPr>
          <w:sz w:val="28"/>
        </w:rPr>
        <w:t xml:space="preserve"> разделя</w:t>
      </w:r>
      <w:r w:rsidR="00D34DC0">
        <w:rPr>
          <w:sz w:val="28"/>
        </w:rPr>
        <w:t>я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ой с запятой. Например:</w:t>
      </w:r>
    </w:p>
    <w:p w:rsidR="0008751A" w:rsidRDefault="0008751A" w:rsidP="00D34DC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Координаты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и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определяем по извес</w:t>
      </w:r>
      <w:r>
        <w:rPr>
          <w:sz w:val="24"/>
        </w:rPr>
        <w:t>т</w:t>
      </w:r>
      <w:r>
        <w:rPr>
          <w:sz w:val="24"/>
        </w:rPr>
        <w:t xml:space="preserve">ным величинам </w:t>
      </w:r>
      <w:r w:rsidRPr="000959F4">
        <w:rPr>
          <w:i/>
          <w:sz w:val="24"/>
          <w:lang w:val="en-US"/>
        </w:rPr>
        <w:t>X</w:t>
      </w:r>
      <w:r>
        <w:rPr>
          <w:sz w:val="24"/>
        </w:rPr>
        <w:t xml:space="preserve"> и </w:t>
      </w:r>
      <w:r w:rsidRPr="000959F4">
        <w:rPr>
          <w:i/>
          <w:sz w:val="24"/>
          <w:lang w:val="en-US"/>
        </w:rPr>
        <w:t>Y</w:t>
      </w:r>
      <w:r>
        <w:rPr>
          <w:sz w:val="24"/>
        </w:rPr>
        <w:t>:</w:t>
      </w:r>
    </w:p>
    <w:p w:rsidR="0008751A" w:rsidRPr="000C0EC9" w:rsidRDefault="00973A60" w:rsidP="0008751A">
      <w:pPr>
        <w:spacing w:before="200"/>
        <w:jc w:val="center"/>
        <w:rPr>
          <w:sz w:val="28"/>
        </w:rPr>
      </w:pPr>
      <w:r w:rsidRPr="004E7458">
        <w:rPr>
          <w:position w:val="-12"/>
        </w:rPr>
        <w:object w:dxaOrig="2400" w:dyaOrig="440">
          <v:shape id="_x0000_i1045" type="#_x0000_t75" style="width:110.5pt;height:20.1pt" o:ole="" fillcolor="window">
            <v:imagedata r:id="rId50" o:title=""/>
          </v:shape>
          <o:OLEObject Type="Embed" ProgID="Equation.3" ShapeID="_x0000_i1045" DrawAspect="Content" ObjectID="_1555161561" r:id="rId51"/>
        </w:object>
      </w:r>
      <w:r w:rsidR="0008751A">
        <w:rPr>
          <w:sz w:val="24"/>
        </w:rPr>
        <w:t xml:space="preserve">    </w:t>
      </w:r>
      <w:r w:rsidRPr="004E7458">
        <w:rPr>
          <w:position w:val="-12"/>
        </w:rPr>
        <w:object w:dxaOrig="1600" w:dyaOrig="380">
          <v:shape id="_x0000_i1046" type="#_x0000_t75" style="width:72.85pt;height:16.75pt" o:ole="" fillcolor="window">
            <v:imagedata r:id="rId52" o:title=""/>
          </v:shape>
          <o:OLEObject Type="Embed" ProgID="Equation.3" ShapeID="_x0000_i1046" DrawAspect="Content" ObjectID="_1555161562" r:id="rId53"/>
        </w:object>
      </w:r>
    </w:p>
    <w:p w:rsidR="00F53739" w:rsidRDefault="00F53739" w:rsidP="0008751A">
      <w:pPr>
        <w:ind w:firstLine="709"/>
        <w:rPr>
          <w:sz w:val="24"/>
        </w:rPr>
      </w:pPr>
    </w:p>
    <w:p w:rsidR="0008751A" w:rsidRDefault="0008751A" w:rsidP="00973A60">
      <w:pPr>
        <w:ind w:firstLine="709"/>
        <w:jc w:val="both"/>
        <w:rPr>
          <w:sz w:val="28"/>
        </w:rPr>
      </w:pPr>
      <w:r>
        <w:rPr>
          <w:sz w:val="28"/>
        </w:rPr>
        <w:t>Несложные и короткие формулы промежуточных и вспомогательных в</w:t>
      </w:r>
      <w:r>
        <w:rPr>
          <w:sz w:val="28"/>
        </w:rPr>
        <w:t>ы</w:t>
      </w:r>
      <w:r>
        <w:rPr>
          <w:sz w:val="28"/>
        </w:rPr>
        <w:t>ражений можно располагать непосредственно в строке текста. Причем разр</w:t>
      </w:r>
      <w:r>
        <w:rPr>
          <w:sz w:val="28"/>
        </w:rPr>
        <w:t>е</w:t>
      </w:r>
      <w:r>
        <w:rPr>
          <w:sz w:val="28"/>
        </w:rPr>
        <w:t>шается увеличивать расстояние между строками текста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08751A">
      <w:pPr>
        <w:ind w:firstLine="709"/>
        <w:rPr>
          <w:sz w:val="10"/>
        </w:rPr>
      </w:pPr>
    </w:p>
    <w:p w:rsidR="00F53739" w:rsidRPr="00BD70D3" w:rsidRDefault="00F53739" w:rsidP="0008751A">
      <w:pPr>
        <w:ind w:firstLine="709"/>
        <w:rPr>
          <w:sz w:val="10"/>
        </w:rPr>
      </w:pPr>
    </w:p>
    <w:p w:rsidR="0008751A" w:rsidRPr="00D34DC0" w:rsidRDefault="0008751A" w:rsidP="0008751A">
      <w:pPr>
        <w:ind w:firstLine="709"/>
        <w:jc w:val="both"/>
        <w:rPr>
          <w:spacing w:val="-4"/>
          <w:sz w:val="24"/>
        </w:rPr>
      </w:pPr>
      <w:r w:rsidRPr="00D34DC0">
        <w:rPr>
          <w:spacing w:val="-4"/>
          <w:sz w:val="24"/>
        </w:rPr>
        <w:t xml:space="preserve">Так как добротность системы </w:t>
      </w:r>
      <w:r w:rsidRPr="00D34DC0">
        <w:rPr>
          <w:spacing w:val="-4"/>
          <w:position w:val="-12"/>
        </w:rPr>
        <w:object w:dxaOrig="1280" w:dyaOrig="380">
          <v:shape id="_x0000_i1047" type="#_x0000_t75" style="width:59.45pt;height:17.6pt" o:ole="" fillcolor="window">
            <v:imagedata r:id="rId54" o:title=""/>
          </v:shape>
          <o:OLEObject Type="Embed" ProgID="Equation.3" ShapeID="_x0000_i1047" DrawAspect="Content" ObjectID="_1555161563" r:id="rId55"/>
        </w:object>
      </w:r>
      <w:r w:rsidRPr="00D34DC0">
        <w:rPr>
          <w:spacing w:val="-4"/>
          <w:sz w:val="24"/>
        </w:rPr>
        <w:t xml:space="preserve">, то на критической частоте </w:t>
      </w:r>
      <w:r w:rsidRPr="00D34DC0">
        <w:rPr>
          <w:spacing w:val="-4"/>
          <w:position w:val="-16"/>
        </w:rPr>
        <w:object w:dxaOrig="1460" w:dyaOrig="480">
          <v:shape id="_x0000_i1048" type="#_x0000_t75" style="width:66.15pt;height:21.75pt" o:ole="" fillcolor="window">
            <v:imagedata r:id="rId56" o:title=""/>
          </v:shape>
          <o:OLEObject Type="Embed" ProgID="Equation.3" ShapeID="_x0000_i1048" DrawAspect="Content" ObjectID="_1555161564" r:id="rId57"/>
        </w:object>
      </w:r>
      <w:r w:rsidRPr="00D34DC0">
        <w:rPr>
          <w:spacing w:val="-4"/>
          <w:sz w:val="24"/>
        </w:rPr>
        <w:t xml:space="preserve"> к</w:t>
      </w:r>
      <w:r w:rsidRPr="00D34DC0">
        <w:rPr>
          <w:spacing w:val="-4"/>
          <w:sz w:val="24"/>
        </w:rPr>
        <w:t>о</w:t>
      </w:r>
      <w:r w:rsidRPr="00D34DC0">
        <w:rPr>
          <w:spacing w:val="-4"/>
          <w:sz w:val="24"/>
        </w:rPr>
        <w:t xml:space="preserve">эффициент усиления разомкнутой системы </w:t>
      </w:r>
      <w:r w:rsidRPr="00D34DC0">
        <w:rPr>
          <w:spacing w:val="-4"/>
          <w:position w:val="-18"/>
        </w:rPr>
        <w:object w:dxaOrig="3840" w:dyaOrig="560">
          <v:shape id="_x0000_i1049" type="#_x0000_t75" style="width:175pt;height:25.1pt" o:ole="" fillcolor="window">
            <v:imagedata r:id="rId58" o:title=""/>
          </v:shape>
          <o:OLEObject Type="Embed" ProgID="Equation.3" ShapeID="_x0000_i1049" DrawAspect="Content" ObjectID="_1555161565" r:id="rId59"/>
        </w:object>
      </w:r>
      <w:r w:rsidRPr="00D34DC0">
        <w:rPr>
          <w:spacing w:val="-4"/>
          <w:sz w:val="24"/>
        </w:rPr>
        <w:t xml:space="preserve"> </w:t>
      </w:r>
      <w:r w:rsidRPr="00D34DC0">
        <w:rPr>
          <w:spacing w:val="-4"/>
          <w:position w:val="-12"/>
        </w:rPr>
        <w:object w:dxaOrig="2780" w:dyaOrig="380">
          <v:shape id="_x0000_i1050" type="#_x0000_t75" style="width:131.45pt;height:17.6pt" o:ole="" fillcolor="window">
            <v:imagedata r:id="rId60" o:title=""/>
          </v:shape>
          <o:OLEObject Type="Embed" ProgID="Equation.3" ShapeID="_x0000_i1050" DrawAspect="Content" ObjectID="_1555161566" r:id="rId61"/>
        </w:object>
      </w:r>
      <w:r w:rsidRPr="00D34DC0">
        <w:rPr>
          <w:spacing w:val="-4"/>
          <w:sz w:val="24"/>
        </w:rPr>
        <w:t>. Следовательно, запас устойч</w:t>
      </w:r>
      <w:r w:rsidRPr="00D34DC0">
        <w:rPr>
          <w:spacing w:val="-4"/>
          <w:sz w:val="24"/>
        </w:rPr>
        <w:t>и</w:t>
      </w:r>
      <w:r w:rsidRPr="00D34DC0">
        <w:rPr>
          <w:spacing w:val="-4"/>
          <w:sz w:val="24"/>
        </w:rPr>
        <w:t xml:space="preserve">вости по усилению </w:t>
      </w:r>
      <w:r w:rsidR="006A5235" w:rsidRPr="00D34DC0">
        <w:rPr>
          <w:spacing w:val="-4"/>
          <w:position w:val="-10"/>
        </w:rPr>
        <w:object w:dxaOrig="1920" w:dyaOrig="340">
          <v:shape id="_x0000_i1051" type="#_x0000_t75" style="width:81.2pt;height:14.25pt" o:ole="" fillcolor="window">
            <v:imagedata r:id="rId62" o:title=""/>
          </v:shape>
          <o:OLEObject Type="Embed" ProgID="Equation.3" ShapeID="_x0000_i1051" DrawAspect="Content" ObjectID="_1555161567" r:id="rId63"/>
        </w:object>
      </w:r>
      <w:r w:rsidRPr="00D34DC0">
        <w:rPr>
          <w:spacing w:val="-4"/>
          <w:sz w:val="24"/>
        </w:rPr>
        <w:t>.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5</w:t>
      </w:r>
      <w:r>
        <w:rPr>
          <w:sz w:val="28"/>
        </w:rPr>
        <w:t xml:space="preserve"> При </w:t>
      </w:r>
      <w:r w:rsidR="00841073">
        <w:rPr>
          <w:sz w:val="28"/>
        </w:rPr>
        <w:t>необходимости</w:t>
      </w:r>
      <w:r>
        <w:rPr>
          <w:sz w:val="28"/>
        </w:rPr>
        <w:t xml:space="preserve"> допускается перенос </w:t>
      </w:r>
      <w:r w:rsidR="00841073">
        <w:rPr>
          <w:sz w:val="28"/>
        </w:rPr>
        <w:t>части математического выражения на</w:t>
      </w:r>
      <w:r>
        <w:rPr>
          <w:sz w:val="28"/>
        </w:rPr>
        <w:t xml:space="preserve"> следующую строку. Причем знак операции, на котором сд</w:t>
      </w:r>
      <w:r>
        <w:rPr>
          <w:sz w:val="28"/>
        </w:rPr>
        <w:t>е</w:t>
      </w:r>
      <w:r>
        <w:rPr>
          <w:sz w:val="28"/>
        </w:rPr>
        <w:t xml:space="preserve">лан перенос, пишут </w:t>
      </w:r>
      <w:r w:rsidR="00973A60">
        <w:rPr>
          <w:sz w:val="28"/>
        </w:rPr>
        <w:t>два</w:t>
      </w:r>
      <w:r>
        <w:rPr>
          <w:sz w:val="28"/>
        </w:rPr>
        <w:t xml:space="preserve"> раза – в конце первой и в начале второй строки. При пер</w:t>
      </w:r>
      <w:r>
        <w:rPr>
          <w:sz w:val="28"/>
        </w:rPr>
        <w:t>е</w:t>
      </w:r>
      <w:r>
        <w:rPr>
          <w:sz w:val="28"/>
        </w:rPr>
        <w:t xml:space="preserve">носе формулы на знаке умножения </w:t>
      </w:r>
      <w:r w:rsidR="00841073">
        <w:rPr>
          <w:sz w:val="28"/>
        </w:rPr>
        <w:t xml:space="preserve">вместо «·» </w:t>
      </w:r>
      <w:r>
        <w:rPr>
          <w:sz w:val="28"/>
        </w:rPr>
        <w:t>прим</w:t>
      </w:r>
      <w:r>
        <w:rPr>
          <w:sz w:val="28"/>
        </w:rPr>
        <w:t>е</w:t>
      </w:r>
      <w:r>
        <w:rPr>
          <w:sz w:val="28"/>
        </w:rPr>
        <w:t>няют знак «×».</w:t>
      </w:r>
    </w:p>
    <w:p w:rsidR="0008751A" w:rsidRPr="00973A60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973A60">
        <w:rPr>
          <w:spacing w:val="-4"/>
          <w:sz w:val="28"/>
          <w:szCs w:val="28"/>
        </w:rPr>
        <w:t>Не допускаются переносы на знаке деления, а также выражений, относ</w:t>
      </w:r>
      <w:r w:rsidRPr="00973A60">
        <w:rPr>
          <w:spacing w:val="-4"/>
          <w:sz w:val="28"/>
          <w:szCs w:val="28"/>
        </w:rPr>
        <w:t>я</w:t>
      </w:r>
      <w:r w:rsidRPr="00973A60">
        <w:rPr>
          <w:spacing w:val="-4"/>
          <w:sz w:val="28"/>
          <w:szCs w:val="28"/>
        </w:rPr>
        <w:t>щихся к знакам корня, интеграла, логарифма, тригонометрических функций и т. п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6</w:t>
      </w:r>
      <w:r>
        <w:rPr>
          <w:sz w:val="28"/>
        </w:rPr>
        <w:t xml:space="preserve"> Все формулы, расположенные в отдельных строках, нумеруют. О</w:t>
      </w:r>
      <w:r>
        <w:rPr>
          <w:sz w:val="28"/>
        </w:rPr>
        <w:t>д</w:t>
      </w:r>
      <w:r>
        <w:rPr>
          <w:sz w:val="28"/>
        </w:rPr>
        <w:t>ним номером отмечают также группу однотипных формул, размещенных на одной строк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Формулы рекомендуется нумеровать в пределах раздела, </w:t>
      </w:r>
      <w:r w:rsidR="00762AC5">
        <w:rPr>
          <w:sz w:val="28"/>
        </w:rPr>
        <w:t xml:space="preserve">к </w:t>
      </w:r>
      <w:r>
        <w:rPr>
          <w:sz w:val="28"/>
        </w:rPr>
        <w:t xml:space="preserve">которому они </w:t>
      </w:r>
      <w:r w:rsidR="00762AC5">
        <w:rPr>
          <w:sz w:val="28"/>
        </w:rPr>
        <w:t>относятся</w:t>
      </w:r>
      <w:r>
        <w:rPr>
          <w:sz w:val="28"/>
        </w:rPr>
        <w:t xml:space="preserve">. </w:t>
      </w:r>
      <w:r w:rsidR="00762AC5">
        <w:rPr>
          <w:sz w:val="28"/>
        </w:rPr>
        <w:t>Н</w:t>
      </w:r>
      <w:r>
        <w:rPr>
          <w:sz w:val="28"/>
        </w:rPr>
        <w:t>омер формулы должен состоять из порядкового номера раздела и отделенного от него точкой порядкового номера формулы, например форм</w:t>
      </w:r>
      <w:r>
        <w:rPr>
          <w:sz w:val="28"/>
        </w:rPr>
        <w:t>у</w:t>
      </w:r>
      <w:r>
        <w:rPr>
          <w:sz w:val="28"/>
        </w:rPr>
        <w:t>ла (2.7). Если в разделе одна формула, ее также нумеруют, например формула (1.1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Если в пояснительной записке формул не много, то разрешается прим</w:t>
      </w:r>
      <w:r>
        <w:rPr>
          <w:sz w:val="28"/>
        </w:rPr>
        <w:t>е</w:t>
      </w:r>
      <w:r>
        <w:rPr>
          <w:sz w:val="28"/>
        </w:rPr>
        <w:t>нять сквозную нумерацию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Формулы, помещаемые в приложения, должны иметь отдельную нумер</w:t>
      </w:r>
      <w:r>
        <w:rPr>
          <w:sz w:val="28"/>
        </w:rPr>
        <w:t>а</w:t>
      </w:r>
      <w:r>
        <w:rPr>
          <w:sz w:val="28"/>
        </w:rPr>
        <w:t>цию в пределах каждого приложения. Вначале указывают обозначение прил</w:t>
      </w:r>
      <w:r>
        <w:rPr>
          <w:sz w:val="28"/>
        </w:rPr>
        <w:t>о</w:t>
      </w:r>
      <w:r>
        <w:rPr>
          <w:sz w:val="28"/>
        </w:rPr>
        <w:t>жения, затем ставят точку и приводят порядковый номер формулы в данном приложении, например (Б.2)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7</w:t>
      </w:r>
      <w:r>
        <w:rPr>
          <w:sz w:val="28"/>
        </w:rPr>
        <w:t xml:space="preserve"> Порядковый номер формулы записывают арабскими цифрами в круглых скобках у правого края стр</w:t>
      </w:r>
      <w:r w:rsidR="00B0634B">
        <w:rPr>
          <w:sz w:val="28"/>
        </w:rPr>
        <w:t>оки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и переносе </w:t>
      </w:r>
      <w:r w:rsidR="00B0634B">
        <w:rPr>
          <w:sz w:val="28"/>
        </w:rPr>
        <w:t xml:space="preserve">части </w:t>
      </w:r>
      <w:r>
        <w:rPr>
          <w:sz w:val="28"/>
        </w:rPr>
        <w:t>формулы с одной строки на другую номер распол</w:t>
      </w:r>
      <w:r>
        <w:rPr>
          <w:sz w:val="28"/>
        </w:rPr>
        <w:t>а</w:t>
      </w:r>
      <w:r>
        <w:rPr>
          <w:sz w:val="28"/>
        </w:rPr>
        <w:t>гают на последней строк</w:t>
      </w:r>
      <w:r w:rsidR="00B0634B">
        <w:rPr>
          <w:sz w:val="28"/>
        </w:rPr>
        <w:t>е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Номер сложной формулы (в виде дроби) записывают так, чтобы середина номера располагалась на уровне че</w:t>
      </w:r>
      <w:r>
        <w:rPr>
          <w:sz w:val="28"/>
        </w:rPr>
        <w:t>р</w:t>
      </w:r>
      <w:r>
        <w:rPr>
          <w:sz w:val="28"/>
        </w:rPr>
        <w:t>ты дроби.</w:t>
      </w:r>
    </w:p>
    <w:p w:rsidR="0008751A" w:rsidRPr="00973A60" w:rsidRDefault="0008751A" w:rsidP="0008751A">
      <w:pPr>
        <w:ind w:firstLine="709"/>
        <w:jc w:val="both"/>
        <w:rPr>
          <w:sz w:val="28"/>
        </w:rPr>
      </w:pPr>
      <w:r w:rsidRPr="00973A60">
        <w:rPr>
          <w:sz w:val="28"/>
          <w:szCs w:val="28"/>
        </w:rPr>
        <w:t>Ссылки в тексте пояснительной записки на порядковый номер формулы следует приводить в круглых скобках с обязательным указанием слова «форм</w:t>
      </w:r>
      <w:r w:rsidRPr="00973A60">
        <w:rPr>
          <w:sz w:val="28"/>
          <w:szCs w:val="28"/>
        </w:rPr>
        <w:t>у</w:t>
      </w:r>
      <w:r w:rsidRPr="00973A60">
        <w:rPr>
          <w:sz w:val="28"/>
          <w:szCs w:val="28"/>
        </w:rPr>
        <w:t>ла», «уравнение», «выражение», «равенство», «передаточная функция» и т. д. Н</w:t>
      </w:r>
      <w:r w:rsidRPr="00973A60">
        <w:rPr>
          <w:sz w:val="28"/>
          <w:szCs w:val="28"/>
        </w:rPr>
        <w:t>а</w:t>
      </w:r>
      <w:r w:rsidRPr="00973A60">
        <w:rPr>
          <w:sz w:val="28"/>
          <w:szCs w:val="28"/>
        </w:rPr>
        <w:t>пример</w:t>
      </w:r>
      <w:r w:rsidRPr="00973A60">
        <w:rPr>
          <w:sz w:val="28"/>
        </w:rPr>
        <w:t>:</w:t>
      </w:r>
    </w:p>
    <w:p w:rsidR="0008751A" w:rsidRPr="00BD70D3" w:rsidRDefault="0008751A" w:rsidP="00697F30">
      <w:pPr>
        <w:pStyle w:val="a5"/>
        <w:spacing w:before="160" w:after="160"/>
        <w:ind w:firstLine="709"/>
        <w:rPr>
          <w:sz w:val="25"/>
          <w:szCs w:val="25"/>
        </w:rPr>
      </w:pPr>
      <w:r w:rsidRPr="00BD70D3">
        <w:rPr>
          <w:sz w:val="25"/>
          <w:szCs w:val="25"/>
        </w:rPr>
        <w:t>Подставляя выражение (3.6) в уравнение (3.2), получаем</w:t>
      </w:r>
      <w:r w:rsidR="00B0634B">
        <w:rPr>
          <w:sz w:val="25"/>
          <w:szCs w:val="25"/>
        </w:rPr>
        <w:t>…</w:t>
      </w:r>
    </w:p>
    <w:p w:rsidR="00B0634B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осле фор</w:t>
      </w:r>
      <w:r w:rsidR="00B0634B">
        <w:rPr>
          <w:sz w:val="28"/>
        </w:rPr>
        <w:t xml:space="preserve">мулы следует помещать перечень и расшифровку приведенных </w:t>
      </w:r>
      <w:r w:rsidR="00973A60">
        <w:rPr>
          <w:sz w:val="28"/>
        </w:rPr>
        <w:t>в формуле</w:t>
      </w:r>
      <w:r w:rsidR="00B0634B" w:rsidRPr="00B0634B">
        <w:rPr>
          <w:sz w:val="28"/>
        </w:rPr>
        <w:t xml:space="preserve"> </w:t>
      </w:r>
      <w:r w:rsidR="00B0634B">
        <w:rPr>
          <w:sz w:val="28"/>
        </w:rPr>
        <w:t>символов, которые не были пояснены ранее.</w:t>
      </w:r>
    </w:p>
    <w:p w:rsidR="0008751A" w:rsidRDefault="00B0634B" w:rsidP="0008751A">
      <w:pPr>
        <w:ind w:firstLine="709"/>
        <w:jc w:val="both"/>
        <w:rPr>
          <w:sz w:val="28"/>
        </w:rPr>
      </w:pPr>
      <w:r>
        <w:rPr>
          <w:sz w:val="28"/>
        </w:rPr>
        <w:t>Перечень начинают со слова «где», которое приводят с новой строки</w:t>
      </w:r>
      <w:r w:rsidR="009D0408">
        <w:rPr>
          <w:sz w:val="28"/>
        </w:rPr>
        <w:t xml:space="preserve"> </w:t>
      </w:r>
      <w:r w:rsidR="00697F30">
        <w:rPr>
          <w:sz w:val="28"/>
        </w:rPr>
        <w:t>без</w:t>
      </w:r>
      <w:r>
        <w:rPr>
          <w:sz w:val="28"/>
        </w:rPr>
        <w:t xml:space="preserve"> абзац</w:t>
      </w:r>
      <w:r w:rsidR="00697F30">
        <w:rPr>
          <w:sz w:val="28"/>
        </w:rPr>
        <w:t>ного отступа</w:t>
      </w:r>
      <w:r>
        <w:rPr>
          <w:sz w:val="28"/>
        </w:rPr>
        <w:t>; после слова «где» двоеточие не ставят. В этой же строке помещают первый поясняющий символ. Символы необходимо отделять от расшифровок знаком тире,</w:t>
      </w:r>
      <w:r w:rsidRPr="00B0634B">
        <w:rPr>
          <w:sz w:val="28"/>
        </w:rPr>
        <w:t xml:space="preserve"> </w:t>
      </w:r>
      <w:r>
        <w:rPr>
          <w:sz w:val="28"/>
        </w:rPr>
        <w:t xml:space="preserve">выравнивая перечень по символам. </w:t>
      </w:r>
      <w:r w:rsidR="0008751A">
        <w:rPr>
          <w:sz w:val="28"/>
        </w:rPr>
        <w:t>Каждую ра</w:t>
      </w:r>
      <w:r w:rsidR="0008751A">
        <w:rPr>
          <w:sz w:val="28"/>
        </w:rPr>
        <w:t>с</w:t>
      </w:r>
      <w:r w:rsidR="0008751A">
        <w:rPr>
          <w:sz w:val="28"/>
        </w:rPr>
        <w:t xml:space="preserve">шифровку </w:t>
      </w:r>
      <w:r>
        <w:rPr>
          <w:sz w:val="28"/>
        </w:rPr>
        <w:t>заканчивают точкой с запятой.</w:t>
      </w:r>
      <w:r w:rsidR="0008751A">
        <w:rPr>
          <w:sz w:val="28"/>
        </w:rPr>
        <w:t xml:space="preserve"> Размерность символа или коэффиц</w:t>
      </w:r>
      <w:r w:rsidR="0008751A">
        <w:rPr>
          <w:sz w:val="28"/>
        </w:rPr>
        <w:t>и</w:t>
      </w:r>
      <w:r w:rsidR="0008751A">
        <w:rPr>
          <w:sz w:val="28"/>
        </w:rPr>
        <w:t>ента указывают в конце расшифровки и отделяют запятой.</w:t>
      </w:r>
      <w:r w:rsidR="005618D4">
        <w:rPr>
          <w:sz w:val="28"/>
        </w:rPr>
        <w:t xml:space="preserve"> </w:t>
      </w:r>
      <w:r w:rsidR="0008751A">
        <w:rPr>
          <w:sz w:val="28"/>
        </w:rPr>
        <w:t>Напр</w:t>
      </w:r>
      <w:r w:rsidR="0008751A">
        <w:rPr>
          <w:sz w:val="28"/>
        </w:rPr>
        <w:t>и</w:t>
      </w:r>
      <w:r w:rsidR="0008751A">
        <w:rPr>
          <w:sz w:val="28"/>
        </w:rPr>
        <w:t>мер:</w:t>
      </w:r>
    </w:p>
    <w:p w:rsidR="0008751A" w:rsidRPr="00D002ED" w:rsidRDefault="0008751A" w:rsidP="0008751A">
      <w:pPr>
        <w:jc w:val="both"/>
      </w:pPr>
    </w:p>
    <w:p w:rsidR="0008751A" w:rsidRDefault="0008751A" w:rsidP="00F53739">
      <w:pPr>
        <w:ind w:firstLine="709"/>
        <w:jc w:val="both"/>
        <w:rPr>
          <w:sz w:val="24"/>
        </w:rPr>
      </w:pPr>
      <w:r>
        <w:rPr>
          <w:sz w:val="24"/>
        </w:rPr>
        <w:t>При разгоне механизма до скорости быстрого хода двигатель должен развивать дин</w:t>
      </w:r>
      <w:r>
        <w:rPr>
          <w:sz w:val="24"/>
        </w:rPr>
        <w:t>а</w:t>
      </w:r>
      <w:r>
        <w:rPr>
          <w:sz w:val="24"/>
        </w:rPr>
        <w:t xml:space="preserve">мический момент </w:t>
      </w:r>
      <w:r w:rsidRPr="00DC2D1A">
        <w:rPr>
          <w:i/>
          <w:sz w:val="24"/>
          <w:lang w:val="en-US"/>
        </w:rPr>
        <w:t>M</w:t>
      </w:r>
      <w:r w:rsidRPr="00791829">
        <w:rPr>
          <w:sz w:val="32"/>
          <w:vertAlign w:val="subscript"/>
        </w:rPr>
        <w:t>дин</w:t>
      </w:r>
      <w:r>
        <w:rPr>
          <w:i/>
          <w:sz w:val="28"/>
        </w:rPr>
        <w:t>,</w:t>
      </w:r>
      <w:r>
        <w:rPr>
          <w:sz w:val="24"/>
        </w:rPr>
        <w:t xml:space="preserve"> </w:t>
      </w:r>
      <w:r>
        <w:rPr>
          <w:sz w:val="24"/>
          <w:lang w:val="en-US"/>
        </w:rPr>
        <w:t>H</w:t>
      </w:r>
      <w:r>
        <w:rPr>
          <w:sz w:val="24"/>
        </w:rPr>
        <w:t>м, который определяем по форм</w:t>
      </w:r>
      <w:r>
        <w:rPr>
          <w:sz w:val="24"/>
        </w:rPr>
        <w:t>у</w:t>
      </w:r>
      <w:r>
        <w:rPr>
          <w:sz w:val="24"/>
        </w:rPr>
        <w:t>ле</w:t>
      </w:r>
    </w:p>
    <w:p w:rsidR="0008751A" w:rsidRDefault="0008751A" w:rsidP="00697F30">
      <w:pPr>
        <w:spacing w:before="160" w:after="160"/>
        <w:ind w:left="2829" w:firstLine="709"/>
        <w:rPr>
          <w:sz w:val="24"/>
        </w:rPr>
      </w:pPr>
      <w:r w:rsidRPr="00791829">
        <w:rPr>
          <w:position w:val="-16"/>
        </w:rPr>
        <w:object w:dxaOrig="2960" w:dyaOrig="420">
          <v:shape id="_x0000_i1052" type="#_x0000_t75" style="width:139.8pt;height:20.1pt" o:ole="" fillcolor="window">
            <v:imagedata r:id="rId64" o:title=""/>
          </v:shape>
          <o:OLEObject Type="Embed" ProgID="Equation.3" ShapeID="_x0000_i1052" DrawAspect="Content" ObjectID="_1555161568" r:id="rId65"/>
        </w:object>
      </w:r>
      <w:r>
        <w:rPr>
          <w:sz w:val="24"/>
        </w:rPr>
        <w:t>,                                             (2.7)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>где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1,2  – коэффициент, учитывающий приведе</w:t>
      </w:r>
      <w:r>
        <w:rPr>
          <w:sz w:val="24"/>
        </w:rPr>
        <w:t>н</w:t>
      </w:r>
      <w:r>
        <w:rPr>
          <w:sz w:val="24"/>
        </w:rPr>
        <w:t>ный момент инерции редуктора;</w:t>
      </w:r>
    </w:p>
    <w:p w:rsidR="0008751A" w:rsidRDefault="0008751A" w:rsidP="00697F30">
      <w:pPr>
        <w:jc w:val="both"/>
        <w:rPr>
          <w:sz w:val="24"/>
        </w:rPr>
      </w:pPr>
      <w:r w:rsidRPr="000C0EC9">
        <w:rPr>
          <w:sz w:val="24"/>
        </w:rPr>
        <w:t xml:space="preserve">       </w:t>
      </w:r>
      <w:r w:rsidRPr="00791829">
        <w:rPr>
          <w:position w:val="-16"/>
        </w:rPr>
        <w:object w:dxaOrig="460" w:dyaOrig="420">
          <v:shape id="_x0000_i1053" type="#_x0000_t75" style="width:21.75pt;height:19.25pt" o:ole="" fillcolor="window">
            <v:imagedata r:id="rId66" o:title=""/>
          </v:shape>
          <o:OLEObject Type="Embed" ProgID="Equation.3" ShapeID="_x0000_i1053" DrawAspect="Content" ObjectID="_1555161569" r:id="rId67"/>
        </w:object>
      </w:r>
      <w:r>
        <w:rPr>
          <w:sz w:val="24"/>
        </w:rPr>
        <w:t xml:space="preserve"> – момент инерции двигателя, кг·м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2"/>
        </w:rPr>
        <w:object w:dxaOrig="480" w:dyaOrig="380">
          <v:shape id="_x0000_i1054" type="#_x0000_t75" style="width:21.75pt;height:17.6pt" o:ole="" fillcolor="window">
            <v:imagedata r:id="rId68" o:title=""/>
          </v:shape>
          <o:OLEObject Type="Embed" ProgID="Equation.3" ShapeID="_x0000_i1054" DrawAspect="Content" ObjectID="_1555161570" r:id="rId69"/>
        </w:object>
      </w:r>
      <w:r>
        <w:rPr>
          <w:sz w:val="24"/>
        </w:rPr>
        <w:t xml:space="preserve"> – приведенный к валу двигателя момент инерции механизма, кг·м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6"/>
        </w:rPr>
        <w:object w:dxaOrig="420" w:dyaOrig="420">
          <v:shape id="_x0000_i1055" type="#_x0000_t75" style="width:18.4pt;height:18.4pt" o:ole="" fillcolor="window">
            <v:imagedata r:id="rId70" o:title=""/>
          </v:shape>
          <o:OLEObject Type="Embed" ProgID="Equation.3" ShapeID="_x0000_i1055" DrawAspect="Content" ObjectID="_1555161571" r:id="rId71"/>
        </w:object>
      </w:r>
      <w:r>
        <w:rPr>
          <w:sz w:val="24"/>
        </w:rPr>
        <w:t xml:space="preserve">  – ускорение вала двигателя, с</w:t>
      </w:r>
      <w:r>
        <w:rPr>
          <w:sz w:val="24"/>
          <w:vertAlign w:val="superscript"/>
        </w:rPr>
        <w:t>–2</w:t>
      </w:r>
      <w:r>
        <w:rPr>
          <w:sz w:val="24"/>
        </w:rPr>
        <w:t>.</w:t>
      </w:r>
    </w:p>
    <w:p w:rsidR="0008751A" w:rsidRPr="006774D9" w:rsidRDefault="0008751A" w:rsidP="0008751A">
      <w:pPr>
        <w:jc w:val="both"/>
        <w:rPr>
          <w:sz w:val="28"/>
        </w:rPr>
      </w:pPr>
    </w:p>
    <w:p w:rsidR="0008751A" w:rsidRDefault="005618D4" w:rsidP="0008751A">
      <w:pPr>
        <w:ind w:firstLine="737"/>
        <w:jc w:val="both"/>
        <w:rPr>
          <w:sz w:val="28"/>
        </w:rPr>
      </w:pPr>
      <w:r>
        <w:rPr>
          <w:sz w:val="28"/>
        </w:rPr>
        <w:t>Иногда р</w:t>
      </w:r>
      <w:r w:rsidR="0008751A">
        <w:rPr>
          <w:sz w:val="28"/>
        </w:rPr>
        <w:t>асшифровку символов и числовых коэффициентов начина</w:t>
      </w:r>
      <w:r w:rsidR="00DA7DC4">
        <w:rPr>
          <w:sz w:val="28"/>
        </w:rPr>
        <w:t>ю</w:t>
      </w:r>
      <w:r w:rsidR="0008751A">
        <w:rPr>
          <w:sz w:val="28"/>
        </w:rPr>
        <w:t>т со слова «здесь». В этом случае после формулы став</w:t>
      </w:r>
      <w:r w:rsidR="00DA7DC4">
        <w:rPr>
          <w:sz w:val="28"/>
        </w:rPr>
        <w:t>я</w:t>
      </w:r>
      <w:r w:rsidR="0008751A">
        <w:rPr>
          <w:sz w:val="28"/>
        </w:rPr>
        <w:t xml:space="preserve">т точку, а слово «здесь» </w:t>
      </w:r>
      <w:r w:rsidR="00DA7DC4">
        <w:rPr>
          <w:sz w:val="28"/>
        </w:rPr>
        <w:t>з</w:t>
      </w:r>
      <w:r w:rsidR="00DA7DC4">
        <w:rPr>
          <w:sz w:val="28"/>
        </w:rPr>
        <w:t>а</w:t>
      </w:r>
      <w:r w:rsidR="0008751A">
        <w:rPr>
          <w:sz w:val="28"/>
        </w:rPr>
        <w:t>пис</w:t>
      </w:r>
      <w:r w:rsidR="00DA7DC4">
        <w:rPr>
          <w:sz w:val="28"/>
        </w:rPr>
        <w:t>ыв</w:t>
      </w:r>
      <w:r w:rsidR="0008751A">
        <w:rPr>
          <w:sz w:val="28"/>
        </w:rPr>
        <w:t>а</w:t>
      </w:r>
      <w:r w:rsidR="00DA7DC4">
        <w:rPr>
          <w:sz w:val="28"/>
        </w:rPr>
        <w:t>ю</w:t>
      </w:r>
      <w:r w:rsidR="0008751A">
        <w:rPr>
          <w:sz w:val="28"/>
        </w:rPr>
        <w:t xml:space="preserve">т </w:t>
      </w:r>
      <w:r w:rsidR="00697F30">
        <w:rPr>
          <w:sz w:val="28"/>
        </w:rPr>
        <w:t xml:space="preserve">с абзацного отступа </w:t>
      </w:r>
      <w:r w:rsidR="0008751A">
        <w:rPr>
          <w:sz w:val="28"/>
        </w:rPr>
        <w:t>с прописной буквы. Например:</w:t>
      </w:r>
    </w:p>
    <w:p w:rsidR="0008751A" w:rsidRDefault="0008751A" w:rsidP="0008751A">
      <w:pPr>
        <w:jc w:val="both"/>
        <w:rPr>
          <w:sz w:val="6"/>
        </w:rPr>
      </w:pPr>
    </w:p>
    <w:p w:rsidR="0008751A" w:rsidRDefault="0008751A" w:rsidP="00697F30">
      <w:pPr>
        <w:spacing w:before="160" w:after="160"/>
        <w:jc w:val="right"/>
        <w:rPr>
          <w:sz w:val="24"/>
        </w:rPr>
      </w:pPr>
      <w:r w:rsidRPr="00791829">
        <w:rPr>
          <w:position w:val="-14"/>
        </w:rPr>
        <w:object w:dxaOrig="2880" w:dyaOrig="400">
          <v:shape id="_x0000_i1056" type="#_x0000_t75" style="width:125.6pt;height:17.6pt" o:ole="" fillcolor="window">
            <v:imagedata r:id="rId72" o:title=""/>
          </v:shape>
          <o:OLEObject Type="Embed" ProgID="Equation.3" ShapeID="_x0000_i1056" DrawAspect="Content" ObjectID="_1555161572" r:id="rId73"/>
        </w:object>
      </w:r>
      <w:r>
        <w:rPr>
          <w:sz w:val="24"/>
        </w:rPr>
        <w:t>.</w:t>
      </w:r>
      <w:r w:rsidR="00697F30">
        <w:rPr>
          <w:sz w:val="24"/>
        </w:rPr>
        <w:t xml:space="preserve">                                                (2.7)</w:t>
      </w:r>
    </w:p>
    <w:p w:rsidR="0008751A" w:rsidRDefault="00697F30" w:rsidP="00F53739">
      <w:pPr>
        <w:pStyle w:val="a5"/>
        <w:ind w:left="709"/>
      </w:pPr>
      <w:r>
        <w:t>Здесь 1,</w:t>
      </w:r>
      <w:r w:rsidR="0008751A">
        <w:t>2 – коэффициент и т. д., как в предыдущем примере.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азрешается расшифровку начинать с обобщающ</w:t>
      </w:r>
      <w:r w:rsidR="00DA7DC4">
        <w:rPr>
          <w:sz w:val="28"/>
        </w:rPr>
        <w:t>их</w:t>
      </w:r>
      <w:r>
        <w:rPr>
          <w:sz w:val="28"/>
        </w:rPr>
        <w:t xml:space="preserve"> </w:t>
      </w:r>
      <w:r w:rsidR="00DA7DC4">
        <w:rPr>
          <w:sz w:val="28"/>
        </w:rPr>
        <w:t>слов</w:t>
      </w:r>
      <w:r>
        <w:rPr>
          <w:sz w:val="28"/>
        </w:rPr>
        <w:t>, после котор</w:t>
      </w:r>
      <w:r w:rsidR="00DA7DC4">
        <w:rPr>
          <w:sz w:val="28"/>
        </w:rPr>
        <w:t>ых</w:t>
      </w:r>
      <w:r>
        <w:rPr>
          <w:sz w:val="28"/>
        </w:rPr>
        <w:t xml:space="preserve"> следует ставить двоеточие, а каждый поясняемый символ начинать с кра</w:t>
      </w:r>
      <w:r>
        <w:rPr>
          <w:sz w:val="28"/>
        </w:rPr>
        <w:t>с</w:t>
      </w:r>
      <w:r>
        <w:rPr>
          <w:sz w:val="28"/>
        </w:rPr>
        <w:t xml:space="preserve">ной строки. Например: </w:t>
      </w:r>
    </w:p>
    <w:p w:rsidR="0008751A" w:rsidRDefault="0008751A" w:rsidP="0008751A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В формуле (2.7) обозначено:</w:t>
      </w:r>
    </w:p>
    <w:p w:rsidR="0008751A" w:rsidRDefault="00697F30" w:rsidP="0008751A">
      <w:pPr>
        <w:ind w:firstLine="709"/>
        <w:jc w:val="both"/>
        <w:rPr>
          <w:sz w:val="24"/>
        </w:rPr>
      </w:pPr>
      <w:r>
        <w:rPr>
          <w:sz w:val="24"/>
        </w:rPr>
        <w:t>1,</w:t>
      </w:r>
      <w:r w:rsidR="0008751A">
        <w:rPr>
          <w:sz w:val="24"/>
        </w:rPr>
        <w:t>2</w:t>
      </w:r>
      <w:r w:rsidR="0008751A" w:rsidRPr="000C0EC9">
        <w:rPr>
          <w:sz w:val="24"/>
        </w:rPr>
        <w:t xml:space="preserve"> –</w:t>
      </w:r>
      <w:r w:rsidR="0008751A">
        <w:rPr>
          <w:sz w:val="24"/>
        </w:rPr>
        <w:t xml:space="preserve"> коэффициент, учитывающий… и т. д.</w:t>
      </w:r>
    </w:p>
    <w:p w:rsidR="0008751A" w:rsidRDefault="0008751A" w:rsidP="0008751A">
      <w:pPr>
        <w:pStyle w:val="2"/>
        <w:spacing w:before="0"/>
        <w:ind w:firstLine="709"/>
        <w:jc w:val="both"/>
        <w:rPr>
          <w:sz w:val="44"/>
        </w:rPr>
      </w:pPr>
      <w:bookmarkStart w:id="43" w:name="_Toc157495404"/>
    </w:p>
    <w:p w:rsidR="00697F30" w:rsidRPr="00697F30" w:rsidRDefault="00697F30" w:rsidP="00697F30"/>
    <w:p w:rsidR="0008751A" w:rsidRPr="00786390" w:rsidRDefault="0008751A" w:rsidP="0008751A">
      <w:pPr>
        <w:pStyle w:val="2"/>
        <w:spacing w:before="0"/>
        <w:ind w:firstLine="709"/>
        <w:jc w:val="both"/>
      </w:pPr>
      <w:bookmarkStart w:id="44" w:name="_Toc213735957"/>
      <w:bookmarkStart w:id="45" w:name="_Toc246409708"/>
      <w:bookmarkStart w:id="46" w:name="_Toc248821546"/>
      <w:r>
        <w:lastRenderedPageBreak/>
        <w:t>2</w:t>
      </w:r>
      <w:r w:rsidRPr="0023389A">
        <w:t>.</w:t>
      </w:r>
      <w:r>
        <w:t>5</w:t>
      </w:r>
      <w:r w:rsidRPr="0023389A">
        <w:t xml:space="preserve"> </w:t>
      </w:r>
      <w:r>
        <w:rPr>
          <w:bCs/>
          <w:caps w:val="0"/>
          <w:szCs w:val="28"/>
        </w:rPr>
        <w:t>Основные требования к илл</w:t>
      </w:r>
      <w:r>
        <w:rPr>
          <w:bCs/>
          <w:caps w:val="0"/>
          <w:szCs w:val="28"/>
        </w:rPr>
        <w:t>ю</w:t>
      </w:r>
      <w:r>
        <w:rPr>
          <w:bCs/>
          <w:caps w:val="0"/>
          <w:szCs w:val="28"/>
        </w:rPr>
        <w:t>страциям</w:t>
      </w:r>
      <w:bookmarkEnd w:id="43"/>
      <w:bookmarkEnd w:id="44"/>
      <w:bookmarkEnd w:id="45"/>
      <w:bookmarkEnd w:id="46"/>
    </w:p>
    <w:p w:rsidR="0008751A" w:rsidRPr="000269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23EF9">
        <w:rPr>
          <w:b/>
          <w:spacing w:val="2"/>
          <w:sz w:val="28"/>
        </w:rPr>
        <w:t>.5.1</w:t>
      </w:r>
      <w:r w:rsidRPr="00523EF9">
        <w:rPr>
          <w:spacing w:val="2"/>
          <w:sz w:val="28"/>
        </w:rPr>
        <w:t xml:space="preserve"> Виды иллюстраций (чертежи, схемы, графики, осциллограммы, цикло</w:t>
      </w:r>
      <w:r w:rsidR="00697F30">
        <w:rPr>
          <w:spacing w:val="2"/>
          <w:sz w:val="28"/>
        </w:rPr>
        <w:t>-</w:t>
      </w:r>
      <w:r w:rsidRPr="00523EF9">
        <w:rPr>
          <w:spacing w:val="2"/>
          <w:sz w:val="28"/>
        </w:rPr>
        <w:t xml:space="preserve"> и тактограммы, фотографии) и их количество в пояснительной запи</w:t>
      </w:r>
      <w:r w:rsidRPr="00523EF9">
        <w:rPr>
          <w:spacing w:val="2"/>
          <w:sz w:val="28"/>
        </w:rPr>
        <w:t>с</w:t>
      </w:r>
      <w:r w:rsidRPr="00523EF9">
        <w:rPr>
          <w:spacing w:val="2"/>
          <w:sz w:val="28"/>
        </w:rPr>
        <w:t>ке определяет автор проекта (работы)</w:t>
      </w:r>
      <w:r w:rsidR="00DA7DC4" w:rsidRPr="00523EF9">
        <w:rPr>
          <w:spacing w:val="2"/>
          <w:sz w:val="28"/>
        </w:rPr>
        <w:t>. Следует</w:t>
      </w:r>
      <w:r w:rsidR="00F53739" w:rsidRPr="00523EF9">
        <w:rPr>
          <w:spacing w:val="2"/>
          <w:sz w:val="28"/>
        </w:rPr>
        <w:t xml:space="preserve"> исход</w:t>
      </w:r>
      <w:r w:rsidR="00DA7DC4" w:rsidRPr="00523EF9">
        <w:rPr>
          <w:spacing w:val="2"/>
          <w:sz w:val="28"/>
        </w:rPr>
        <w:t>ить</w:t>
      </w:r>
      <w:r w:rsidR="00F53739" w:rsidRPr="00523EF9">
        <w:rPr>
          <w:spacing w:val="2"/>
          <w:sz w:val="28"/>
        </w:rPr>
        <w:t xml:space="preserve"> из того,</w:t>
      </w:r>
      <w:r w:rsidRPr="00523EF9">
        <w:rPr>
          <w:spacing w:val="2"/>
          <w:sz w:val="28"/>
        </w:rPr>
        <w:t xml:space="preserve"> что иллюстр</w:t>
      </w:r>
      <w:r w:rsidRPr="00523EF9">
        <w:rPr>
          <w:spacing w:val="2"/>
          <w:sz w:val="28"/>
        </w:rPr>
        <w:t>а</w:t>
      </w:r>
      <w:r w:rsidRPr="00523EF9">
        <w:rPr>
          <w:spacing w:val="2"/>
          <w:sz w:val="28"/>
        </w:rPr>
        <w:t xml:space="preserve">ции </w:t>
      </w:r>
      <w:r w:rsidR="00DA7DC4" w:rsidRPr="00523EF9">
        <w:rPr>
          <w:spacing w:val="2"/>
          <w:sz w:val="28"/>
        </w:rPr>
        <w:t>–</w:t>
      </w:r>
      <w:r w:rsidR="00523EF9">
        <w:rPr>
          <w:spacing w:val="2"/>
          <w:sz w:val="28"/>
        </w:rPr>
        <w:t xml:space="preserve"> </w:t>
      </w:r>
      <w:r w:rsidRPr="00523EF9">
        <w:rPr>
          <w:spacing w:val="2"/>
          <w:sz w:val="28"/>
        </w:rPr>
        <w:t>наиболее простой и наглядный способ изложения тех частей поясн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тельной записки, которые требуют длительного текстового описания, напр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мер, ди</w:t>
      </w:r>
      <w:r w:rsidRPr="00523EF9">
        <w:rPr>
          <w:spacing w:val="2"/>
          <w:sz w:val="28"/>
        </w:rPr>
        <w:t>с</w:t>
      </w:r>
      <w:r w:rsidRPr="00523EF9">
        <w:rPr>
          <w:spacing w:val="2"/>
          <w:sz w:val="28"/>
        </w:rPr>
        <w:t>кретного</w:t>
      </w:r>
      <w:r>
        <w:rPr>
          <w:sz w:val="28"/>
        </w:rPr>
        <w:t xml:space="preserve"> процесса в сложной технической системе</w:t>
      </w:r>
      <w:r w:rsidR="00F53739">
        <w:rPr>
          <w:sz w:val="28"/>
        </w:rPr>
        <w:t>,</w:t>
      </w:r>
      <w:r>
        <w:rPr>
          <w:sz w:val="28"/>
        </w:rPr>
        <w:t xml:space="preserve"> процедуры синтеза сложных корректирующих устройств следящей си</w:t>
      </w:r>
      <w:r>
        <w:rPr>
          <w:sz w:val="28"/>
        </w:rPr>
        <w:t>с</w:t>
      </w:r>
      <w:r>
        <w:rPr>
          <w:sz w:val="28"/>
        </w:rPr>
        <w:t>темы и т. п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2</w:t>
      </w:r>
      <w:r w:rsidRPr="00DA7DC4">
        <w:rPr>
          <w:sz w:val="28"/>
          <w:szCs w:val="28"/>
        </w:rPr>
        <w:t xml:space="preserve"> Каждая иллюстрация должна быть </w:t>
      </w:r>
      <w:r w:rsidR="00DA7DC4" w:rsidRPr="00DA7DC4">
        <w:rPr>
          <w:sz w:val="28"/>
          <w:szCs w:val="28"/>
        </w:rPr>
        <w:t>четкой</w:t>
      </w:r>
      <w:r w:rsidR="00DA7DC4">
        <w:rPr>
          <w:sz w:val="28"/>
          <w:szCs w:val="28"/>
        </w:rPr>
        <w:t>,</w:t>
      </w:r>
      <w:r w:rsidR="00DA7DC4" w:rsidRPr="00DA7DC4">
        <w:rPr>
          <w:sz w:val="28"/>
          <w:szCs w:val="28"/>
        </w:rPr>
        <w:t xml:space="preserve"> ясной по </w:t>
      </w:r>
      <w:r w:rsidR="00697F30">
        <w:rPr>
          <w:sz w:val="28"/>
          <w:szCs w:val="28"/>
        </w:rPr>
        <w:t>с</w:t>
      </w:r>
      <w:r w:rsidR="00DA7DC4">
        <w:rPr>
          <w:sz w:val="28"/>
          <w:szCs w:val="28"/>
        </w:rPr>
        <w:t>мыслу и</w:t>
      </w:r>
      <w:r w:rsidRPr="00DA7DC4">
        <w:rPr>
          <w:sz w:val="28"/>
          <w:szCs w:val="28"/>
        </w:rPr>
        <w:t xml:space="preserve"> св</w:t>
      </w:r>
      <w:r w:rsidRPr="00DA7DC4">
        <w:rPr>
          <w:sz w:val="28"/>
          <w:szCs w:val="28"/>
        </w:rPr>
        <w:t>я</w:t>
      </w:r>
      <w:r w:rsidRPr="00DA7DC4">
        <w:rPr>
          <w:sz w:val="28"/>
          <w:szCs w:val="28"/>
        </w:rPr>
        <w:t>з</w:t>
      </w:r>
      <w:r w:rsidR="00697F30">
        <w:rPr>
          <w:sz w:val="28"/>
          <w:szCs w:val="28"/>
        </w:rPr>
        <w:t>ан</w:t>
      </w:r>
      <w:r w:rsidRPr="00DA7DC4">
        <w:rPr>
          <w:sz w:val="28"/>
          <w:szCs w:val="28"/>
        </w:rPr>
        <w:t>н</w:t>
      </w:r>
      <w:r w:rsidR="00697F30">
        <w:rPr>
          <w:sz w:val="28"/>
          <w:szCs w:val="28"/>
        </w:rPr>
        <w:t>ой</w:t>
      </w:r>
      <w:r w:rsidRPr="00DA7DC4">
        <w:rPr>
          <w:sz w:val="28"/>
          <w:szCs w:val="28"/>
        </w:rPr>
        <w:t xml:space="preserve"> с текстом, </w:t>
      </w:r>
      <w:r w:rsidR="00DA7DC4">
        <w:rPr>
          <w:sz w:val="28"/>
          <w:szCs w:val="28"/>
        </w:rPr>
        <w:t xml:space="preserve">а также </w:t>
      </w:r>
      <w:r w:rsidRPr="00DA7DC4">
        <w:rPr>
          <w:sz w:val="28"/>
          <w:szCs w:val="28"/>
        </w:rPr>
        <w:t>располагаться по возможности ближе к разъясня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щей 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сти</w:t>
      </w:r>
      <w:r w:rsidR="00697F30">
        <w:rPr>
          <w:sz w:val="28"/>
          <w:szCs w:val="28"/>
        </w:rPr>
        <w:t xml:space="preserve"> текста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Допускается располагать иллюстраци</w:t>
      </w:r>
      <w:r w:rsidR="00F53739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конце пояснительной записки в в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де приложения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3</w:t>
      </w:r>
      <w:r w:rsidRPr="00DA7DC4">
        <w:rPr>
          <w:sz w:val="28"/>
          <w:szCs w:val="28"/>
        </w:rPr>
        <w:t xml:space="preserve"> Все иллюстрации независимо от их вида и содержания в технич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>ской литературе принято называть 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сункам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В пояснительной записке рекомендуются размеры рисунков приблиз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тельно 92 × 150 мм и 150 × 240 мм. Выбор конкретного размера зависит от к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личества изображаемых деталей, сложности связей между ними, необход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мого количества надписей на 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сунке.</w:t>
      </w:r>
    </w:p>
    <w:p w:rsidR="00DA7DC4" w:rsidRDefault="00DA7DC4" w:rsidP="000269B6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следует располагать после абзаца, в котором дана первая ссылка на него. Можно размещать на отдельном листе несколько рисунков. В таком случае помещать этот лист следует за страницей, где дана ссылка на последний из размещенных рисунков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Иллюстрацию, помещенную </w:t>
      </w:r>
      <w:r w:rsidR="00F53739" w:rsidRPr="00DA7DC4">
        <w:rPr>
          <w:sz w:val="28"/>
          <w:szCs w:val="28"/>
        </w:rPr>
        <w:t>в</w:t>
      </w:r>
      <w:r w:rsidRPr="00DA7DC4">
        <w:rPr>
          <w:sz w:val="28"/>
          <w:szCs w:val="28"/>
        </w:rPr>
        <w:t xml:space="preserve"> текст</w:t>
      </w:r>
      <w:r w:rsidR="00F53739" w:rsidRPr="00DA7DC4">
        <w:rPr>
          <w:sz w:val="28"/>
          <w:szCs w:val="28"/>
        </w:rPr>
        <w:t>е между абзацами</w:t>
      </w:r>
      <w:r w:rsidRPr="00DA7DC4">
        <w:rPr>
          <w:sz w:val="28"/>
          <w:szCs w:val="28"/>
        </w:rPr>
        <w:t xml:space="preserve">, располагают </w:t>
      </w:r>
      <w:r w:rsidR="00DA7DC4">
        <w:rPr>
          <w:sz w:val="28"/>
          <w:szCs w:val="28"/>
        </w:rPr>
        <w:t xml:space="preserve">по центру и </w:t>
      </w:r>
      <w:r w:rsidRPr="00DA7DC4">
        <w:rPr>
          <w:sz w:val="28"/>
          <w:szCs w:val="28"/>
        </w:rPr>
        <w:t xml:space="preserve">отделяют от текста и подрисуночной подписи </w:t>
      </w:r>
      <w:r w:rsidR="00697F30">
        <w:rPr>
          <w:sz w:val="28"/>
          <w:szCs w:val="28"/>
        </w:rPr>
        <w:t xml:space="preserve">одной </w:t>
      </w:r>
      <w:r w:rsidRPr="00DA7DC4">
        <w:rPr>
          <w:sz w:val="28"/>
          <w:szCs w:val="28"/>
        </w:rPr>
        <w:t>пробел</w:t>
      </w:r>
      <w:r w:rsidR="00697F30">
        <w:rPr>
          <w:sz w:val="28"/>
          <w:szCs w:val="28"/>
        </w:rPr>
        <w:t>ьн</w:t>
      </w:r>
      <w:r w:rsidR="00DA7DC4">
        <w:rPr>
          <w:sz w:val="28"/>
          <w:szCs w:val="28"/>
        </w:rPr>
        <w:t>о</w:t>
      </w:r>
      <w:r w:rsidR="00697F30">
        <w:rPr>
          <w:sz w:val="28"/>
          <w:szCs w:val="28"/>
        </w:rPr>
        <w:t>й стр</w:t>
      </w:r>
      <w:r w:rsidR="00697F30">
        <w:rPr>
          <w:sz w:val="28"/>
          <w:szCs w:val="28"/>
        </w:rPr>
        <w:t>о</w:t>
      </w:r>
      <w:r w:rsidR="00697F30">
        <w:rPr>
          <w:sz w:val="28"/>
          <w:szCs w:val="28"/>
        </w:rPr>
        <w:t>кой</w:t>
      </w:r>
      <w:r w:rsidRPr="00DA7DC4">
        <w:rPr>
          <w:sz w:val="28"/>
          <w:szCs w:val="28"/>
        </w:rPr>
        <w:t xml:space="preserve"> </w:t>
      </w:r>
      <w:r w:rsidR="00DA7DC4">
        <w:rPr>
          <w:sz w:val="28"/>
          <w:szCs w:val="28"/>
        </w:rPr>
        <w:t>(</w:t>
      </w:r>
      <w:r w:rsidR="00DB61BC" w:rsidRPr="00DA7DC4">
        <w:rPr>
          <w:sz w:val="28"/>
          <w:szCs w:val="28"/>
        </w:rPr>
        <w:t>приложение Н</w:t>
      </w:r>
      <w:r w:rsidR="00DA7DC4">
        <w:rPr>
          <w:sz w:val="28"/>
          <w:szCs w:val="28"/>
        </w:rPr>
        <w:t>)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4</w:t>
      </w:r>
      <w:r w:rsidRPr="00DA7DC4">
        <w:rPr>
          <w:sz w:val="28"/>
          <w:szCs w:val="28"/>
        </w:rPr>
        <w:t xml:space="preserve"> Иллюстрация должна быть расположена таким образом, чтобы ее было удобно рассматривать без поворота пояснительной записки или с повор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том на 90º по часовой стрелке.</w:t>
      </w:r>
    </w:p>
    <w:p w:rsidR="0008751A" w:rsidRPr="00DA7DC4" w:rsidRDefault="0008751A" w:rsidP="000269B6">
      <w:pPr>
        <w:spacing w:before="8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5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Кажды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рисунок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сопровождают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рисуночно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писью</w:t>
      </w:r>
      <w:r w:rsidR="00DA7DC4">
        <w:rPr>
          <w:sz w:val="28"/>
          <w:szCs w:val="28"/>
        </w:rPr>
        <w:t>.</w:t>
      </w:r>
      <w:r w:rsidRPr="00DA7DC4">
        <w:rPr>
          <w:sz w:val="28"/>
          <w:szCs w:val="28"/>
        </w:rPr>
        <w:t xml:space="preserve"> Подпись должна содержать слово «Рисунок» без сокращения и порядковый номер илл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страции арабскими цифрами, например</w:t>
      </w:r>
      <w:r w:rsidR="00697F30">
        <w:rPr>
          <w:sz w:val="28"/>
          <w:szCs w:val="28"/>
        </w:rPr>
        <w:t>,</w:t>
      </w:r>
      <w:r w:rsidRPr="00DA7DC4">
        <w:rPr>
          <w:sz w:val="28"/>
          <w:szCs w:val="28"/>
        </w:rPr>
        <w:t xml:space="preserve"> «Рисунок 7» при сквозной нум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 xml:space="preserve">рации или «Рисунок 2.7» при нумерации иллюстраций по разделам пояснительной </w:t>
      </w:r>
      <w:r w:rsidR="00DA7DC4">
        <w:rPr>
          <w:sz w:val="28"/>
          <w:szCs w:val="28"/>
        </w:rPr>
        <w:br/>
      </w:r>
      <w:r w:rsidRPr="00DA7DC4">
        <w:rPr>
          <w:sz w:val="28"/>
          <w:szCs w:val="28"/>
        </w:rPr>
        <w:t>запи</w:t>
      </w:r>
      <w:r w:rsidRPr="00DA7DC4">
        <w:rPr>
          <w:sz w:val="28"/>
          <w:szCs w:val="28"/>
        </w:rPr>
        <w:t>с</w:t>
      </w:r>
      <w:r w:rsidRPr="00DA7DC4">
        <w:rPr>
          <w:sz w:val="28"/>
          <w:szCs w:val="28"/>
        </w:rPr>
        <w:t>к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Подпись иллюстраций, расположенных в приложениях, должна соде</w:t>
      </w:r>
      <w:r w:rsidRPr="00DA7DC4">
        <w:rPr>
          <w:sz w:val="28"/>
          <w:szCs w:val="28"/>
        </w:rPr>
        <w:t>р</w:t>
      </w:r>
      <w:r w:rsidRPr="00DA7DC4">
        <w:rPr>
          <w:sz w:val="28"/>
          <w:szCs w:val="28"/>
        </w:rPr>
        <w:t xml:space="preserve">жать слово «Рисунок», </w:t>
      </w:r>
      <w:r w:rsidR="00DB61BC" w:rsidRPr="00DA7DC4">
        <w:rPr>
          <w:sz w:val="28"/>
          <w:szCs w:val="28"/>
        </w:rPr>
        <w:t xml:space="preserve">буквенное </w:t>
      </w:r>
      <w:r w:rsidRPr="00DA7DC4">
        <w:rPr>
          <w:sz w:val="28"/>
          <w:szCs w:val="28"/>
        </w:rPr>
        <w:t>обозначение приложения и порядковый н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мер иллюстраци</w:t>
      </w:r>
      <w:r w:rsidR="00DB61BC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приложении, между которыми ставится точка, например «Рисунок А.2». Если в приложении помещена одна иллюстрация, ее обозна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ют «Рис</w:t>
      </w:r>
      <w:r w:rsidRPr="00DA7DC4">
        <w:rPr>
          <w:sz w:val="28"/>
          <w:szCs w:val="28"/>
        </w:rPr>
        <w:t>у</w:t>
      </w:r>
      <w:r w:rsidRPr="00DA7DC4">
        <w:rPr>
          <w:sz w:val="28"/>
          <w:szCs w:val="28"/>
        </w:rPr>
        <w:t>нок А.1»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При необходимости иллюстрациям можно давать наименования, которые записывают после номера </w:t>
      </w:r>
      <w:r w:rsidR="00697F3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 xml:space="preserve">через знак тире с прописной буквы. Точки после номера и наименования </w:t>
      </w:r>
      <w:r w:rsidR="0096371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>не ставят, нап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мер:</w:t>
      </w:r>
    </w:p>
    <w:p w:rsidR="000269B6" w:rsidRPr="000269B6" w:rsidRDefault="000269B6" w:rsidP="000269B6">
      <w:pPr>
        <w:ind w:firstLine="709"/>
        <w:jc w:val="both"/>
      </w:pPr>
    </w:p>
    <w:p w:rsidR="0008751A" w:rsidRPr="00CD6E20" w:rsidRDefault="0008751A" w:rsidP="00255BC6">
      <w:pPr>
        <w:jc w:val="center"/>
        <w:rPr>
          <w:sz w:val="28"/>
        </w:rPr>
      </w:pPr>
      <w:r w:rsidRPr="00CD6E20">
        <w:rPr>
          <w:sz w:val="24"/>
          <w:szCs w:val="24"/>
        </w:rPr>
        <w:t>Рисунок 2.1 – Структурная схема нескорректированной системы упра</w:t>
      </w:r>
      <w:r w:rsidRPr="00CD6E20">
        <w:rPr>
          <w:sz w:val="24"/>
          <w:szCs w:val="24"/>
        </w:rPr>
        <w:t>в</w:t>
      </w:r>
      <w:r w:rsidRPr="00CD6E20">
        <w:rPr>
          <w:sz w:val="24"/>
          <w:szCs w:val="24"/>
        </w:rPr>
        <w:t>ления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lastRenderedPageBreak/>
        <w:t>Подпись и наименование располагают</w:t>
      </w:r>
      <w:r w:rsidR="00DA7DC4">
        <w:rPr>
          <w:sz w:val="28"/>
        </w:rPr>
        <w:t xml:space="preserve">, выравнивая по центру </w:t>
      </w:r>
      <w:r w:rsidR="00697F30">
        <w:rPr>
          <w:sz w:val="28"/>
        </w:rPr>
        <w:t>относ</w:t>
      </w:r>
      <w:r w:rsidR="00697F30">
        <w:rPr>
          <w:sz w:val="28"/>
        </w:rPr>
        <w:t>и</w:t>
      </w:r>
      <w:r w:rsidR="00697F30">
        <w:rPr>
          <w:sz w:val="28"/>
        </w:rPr>
        <w:t xml:space="preserve">тельно </w:t>
      </w:r>
      <w:r w:rsidR="00DA7DC4">
        <w:rPr>
          <w:sz w:val="28"/>
        </w:rPr>
        <w:t>рисунка</w:t>
      </w:r>
      <w:r>
        <w:rPr>
          <w:sz w:val="28"/>
        </w:rPr>
        <w:t>.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Допускается выносить в подрисуночную подпись расшифровку усло</w:t>
      </w:r>
      <w:r>
        <w:rPr>
          <w:sz w:val="28"/>
        </w:rPr>
        <w:t>в</w:t>
      </w:r>
      <w:r>
        <w:rPr>
          <w:sz w:val="28"/>
        </w:rPr>
        <w:t>ных обозначений, частей и деталей иллюстрации. Все пояснительные данные пом</w:t>
      </w:r>
      <w:r>
        <w:rPr>
          <w:sz w:val="28"/>
        </w:rPr>
        <w:t>е</w:t>
      </w:r>
      <w:r>
        <w:rPr>
          <w:sz w:val="28"/>
        </w:rPr>
        <w:t xml:space="preserve">щают между рисунком и </w:t>
      </w:r>
      <w:r w:rsidR="00DA7DC4">
        <w:rPr>
          <w:sz w:val="28"/>
        </w:rPr>
        <w:t>подрисуночной подписью</w:t>
      </w:r>
      <w:r>
        <w:rPr>
          <w:sz w:val="28"/>
        </w:rPr>
        <w:t>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4"/>
          <w:sz w:val="28"/>
        </w:rPr>
      </w:pPr>
      <w:r w:rsidRPr="00697F30">
        <w:rPr>
          <w:spacing w:val="-4"/>
          <w:sz w:val="28"/>
        </w:rPr>
        <w:t xml:space="preserve">Расшифровки пишут в подбор, отделяя их друг от друга точкой с запятой. Цифры, буквы, другие условные обозначения позиций </w:t>
      </w:r>
      <w:r w:rsidR="00697F30" w:rsidRPr="00697F30">
        <w:rPr>
          <w:spacing w:val="-4"/>
          <w:sz w:val="28"/>
        </w:rPr>
        <w:t>на рисунке</w:t>
      </w:r>
      <w:r w:rsidR="00187F6B" w:rsidRPr="00697F30">
        <w:rPr>
          <w:spacing w:val="-4"/>
          <w:sz w:val="28"/>
        </w:rPr>
        <w:t xml:space="preserve"> приводят</w:t>
      </w:r>
      <w:r w:rsidR="00697F30" w:rsidRPr="00697F30">
        <w:rPr>
          <w:spacing w:val="-4"/>
          <w:sz w:val="28"/>
        </w:rPr>
        <w:t xml:space="preserve"> без скобок</w:t>
      </w:r>
      <w:r w:rsidRPr="00697F30">
        <w:rPr>
          <w:spacing w:val="-4"/>
          <w:sz w:val="28"/>
        </w:rPr>
        <w:t>, отделяя от расшифровок знаками тире, например, «1 – измерительный преобразователь; 2 – усилитель</w:t>
      </w:r>
      <w:r w:rsidR="00697F30" w:rsidRPr="00697F30">
        <w:rPr>
          <w:spacing w:val="-4"/>
          <w:sz w:val="28"/>
        </w:rPr>
        <w:t>»</w:t>
      </w:r>
      <w:r w:rsidR="009D0408" w:rsidRPr="00697F30">
        <w:rPr>
          <w:spacing w:val="-4"/>
          <w:sz w:val="28"/>
        </w:rPr>
        <w:t xml:space="preserve"> или </w:t>
      </w:r>
      <w:r w:rsidR="00697F30" w:rsidRPr="00697F30">
        <w:rPr>
          <w:spacing w:val="-4"/>
          <w:sz w:val="28"/>
        </w:rPr>
        <w:t>«</w:t>
      </w:r>
      <w:r w:rsidR="009D0408"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 xml:space="preserve"> – корректирующее звено; </w:t>
      </w:r>
      <w:r w:rsidR="009D0408" w:rsidRPr="00697F30">
        <w:rPr>
          <w:spacing w:val="-4"/>
          <w:sz w:val="28"/>
        </w:rPr>
        <w:t>б</w:t>
      </w:r>
      <w:r w:rsidRPr="00697F30">
        <w:rPr>
          <w:spacing w:val="-4"/>
          <w:sz w:val="28"/>
        </w:rPr>
        <w:t xml:space="preserve"> – …». Длина строк с пояснениями не должна </w:t>
      </w:r>
      <w:r w:rsidR="00187F6B" w:rsidRPr="00697F30">
        <w:rPr>
          <w:spacing w:val="-4"/>
          <w:sz w:val="28"/>
        </w:rPr>
        <w:t>выходи</w:t>
      </w:r>
      <w:r w:rsidRPr="00697F30">
        <w:rPr>
          <w:spacing w:val="-4"/>
          <w:sz w:val="28"/>
        </w:rPr>
        <w:t xml:space="preserve">ть </w:t>
      </w:r>
      <w:r w:rsidR="00187F6B" w:rsidRPr="00697F30">
        <w:rPr>
          <w:spacing w:val="-4"/>
          <w:sz w:val="28"/>
        </w:rPr>
        <w:t>за границы</w:t>
      </w:r>
      <w:r w:rsidRPr="00697F30">
        <w:rPr>
          <w:spacing w:val="-4"/>
          <w:sz w:val="28"/>
        </w:rPr>
        <w:t xml:space="preserve"> рисунка. Стандартные бу</w:t>
      </w:r>
      <w:r w:rsidRPr="00697F30">
        <w:rPr>
          <w:spacing w:val="-4"/>
          <w:sz w:val="28"/>
        </w:rPr>
        <w:t>к</w:t>
      </w:r>
      <w:r w:rsidRPr="00697F30">
        <w:rPr>
          <w:spacing w:val="-4"/>
          <w:sz w:val="28"/>
        </w:rPr>
        <w:t>венные позиционные обозначения, приведенные на рисунке, не расшифровыв</w:t>
      </w:r>
      <w:r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>ют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6"/>
          <w:sz w:val="28"/>
        </w:rPr>
      </w:pPr>
      <w:r w:rsidRPr="00697F30">
        <w:rPr>
          <w:spacing w:val="-6"/>
          <w:sz w:val="28"/>
        </w:rPr>
        <w:t xml:space="preserve">Если </w:t>
      </w:r>
      <w:r w:rsidR="00187F6B" w:rsidRPr="00697F30">
        <w:rPr>
          <w:spacing w:val="-6"/>
          <w:sz w:val="28"/>
        </w:rPr>
        <w:t xml:space="preserve">обозначения, приведенные на </w:t>
      </w:r>
      <w:r w:rsidRPr="00697F30">
        <w:rPr>
          <w:spacing w:val="-6"/>
          <w:sz w:val="28"/>
        </w:rPr>
        <w:t>иллюстрации</w:t>
      </w:r>
      <w:r w:rsidR="00467A2F" w:rsidRPr="00697F30">
        <w:rPr>
          <w:spacing w:val="-6"/>
          <w:sz w:val="28"/>
        </w:rPr>
        <w:t>,</w:t>
      </w:r>
      <w:r w:rsidRPr="00697F30">
        <w:rPr>
          <w:spacing w:val="-6"/>
          <w:sz w:val="28"/>
        </w:rPr>
        <w:t xml:space="preserve"> разъясняются в тексте п</w:t>
      </w:r>
      <w:r w:rsidRPr="00697F30">
        <w:rPr>
          <w:spacing w:val="-6"/>
          <w:sz w:val="28"/>
        </w:rPr>
        <w:t>о</w:t>
      </w:r>
      <w:r w:rsidRPr="00697F30">
        <w:rPr>
          <w:spacing w:val="-6"/>
          <w:sz w:val="28"/>
        </w:rPr>
        <w:t>яснительной записки, то расшифровки в подрисуночных подписях не допускаю</w:t>
      </w:r>
      <w:r w:rsidRPr="00697F30">
        <w:rPr>
          <w:spacing w:val="-6"/>
          <w:sz w:val="28"/>
        </w:rPr>
        <w:t>т</w:t>
      </w:r>
      <w:r w:rsidRPr="00697F30">
        <w:rPr>
          <w:spacing w:val="-6"/>
          <w:sz w:val="28"/>
        </w:rPr>
        <w:t>ся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>Не разрешается часть деталей иллюстрации пояснять в тексте, а другую</w:t>
      </w:r>
      <w:r w:rsidR="00697F30">
        <w:rPr>
          <w:sz w:val="28"/>
        </w:rPr>
        <w:t xml:space="preserve"> –</w:t>
      </w:r>
      <w:r w:rsidRPr="00187F6B">
        <w:rPr>
          <w:sz w:val="28"/>
        </w:rPr>
        <w:t xml:space="preserve"> расшифр</w:t>
      </w:r>
      <w:r w:rsidRPr="00187F6B">
        <w:rPr>
          <w:sz w:val="28"/>
        </w:rPr>
        <w:t>о</w:t>
      </w:r>
      <w:r w:rsidRPr="00187F6B">
        <w:rPr>
          <w:sz w:val="28"/>
        </w:rPr>
        <w:t>вывать в подрисуночной подписи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 xml:space="preserve">Все подрисуночные подписи в пояснительной записке </w:t>
      </w:r>
      <w:r w:rsidR="00187F6B" w:rsidRPr="00187F6B">
        <w:rPr>
          <w:sz w:val="28"/>
        </w:rPr>
        <w:t>сле</w:t>
      </w:r>
      <w:r w:rsidRPr="00187F6B">
        <w:rPr>
          <w:sz w:val="28"/>
        </w:rPr>
        <w:t>дует выпо</w:t>
      </w:r>
      <w:r w:rsidRPr="00187F6B">
        <w:rPr>
          <w:sz w:val="28"/>
        </w:rPr>
        <w:t>л</w:t>
      </w:r>
      <w:r w:rsidRPr="00187F6B">
        <w:rPr>
          <w:sz w:val="28"/>
        </w:rPr>
        <w:t>нять единообраз</w:t>
      </w:r>
      <w:r w:rsidR="00187F6B" w:rsidRPr="00187F6B">
        <w:rPr>
          <w:sz w:val="28"/>
        </w:rPr>
        <w:t>но</w:t>
      </w:r>
      <w:r w:rsidRPr="00187F6B">
        <w:rPr>
          <w:sz w:val="28"/>
        </w:rPr>
        <w:t>.</w:t>
      </w:r>
    </w:p>
    <w:p w:rsidR="0008751A" w:rsidRPr="00187F6B" w:rsidRDefault="0008751A" w:rsidP="0008751A">
      <w:pPr>
        <w:pStyle w:val="a6"/>
        <w:spacing w:before="60"/>
        <w:ind w:firstLine="709"/>
        <w:rPr>
          <w:szCs w:val="28"/>
        </w:rPr>
      </w:pPr>
      <w:r w:rsidRPr="00187F6B">
        <w:rPr>
          <w:b/>
        </w:rPr>
        <w:t>2.5.6</w:t>
      </w:r>
      <w:r w:rsidRPr="00187F6B">
        <w:t xml:space="preserve"> В тексте пояснительной записки должны быть даны ссылки на все иллюстрации без исключения. 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В ссылках рекомендуется использовать обороты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>в соответствии с рису</w:t>
      </w:r>
      <w:r w:rsidR="00187F6B">
        <w:rPr>
          <w:sz w:val="28"/>
          <w:szCs w:val="28"/>
        </w:rPr>
        <w:t>н</w:t>
      </w:r>
      <w:r w:rsidR="00187F6B">
        <w:rPr>
          <w:sz w:val="28"/>
          <w:szCs w:val="28"/>
        </w:rPr>
        <w:t>ком 2</w:t>
      </w:r>
      <w:r w:rsidR="009D0408">
        <w:rPr>
          <w:sz w:val="28"/>
          <w:szCs w:val="28"/>
        </w:rPr>
        <w:t>»</w:t>
      </w:r>
      <w:r w:rsid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 xml:space="preserve">на рисунке 5.1 </w:t>
      </w:r>
      <w:r w:rsidRPr="00187F6B">
        <w:rPr>
          <w:sz w:val="28"/>
          <w:szCs w:val="28"/>
        </w:rPr>
        <w:t>изображены</w:t>
      </w:r>
      <w:r w:rsidR="00187F6B">
        <w:rPr>
          <w:sz w:val="28"/>
          <w:szCs w:val="28"/>
        </w:rPr>
        <w:t>…</w:t>
      </w:r>
      <w:r w:rsidR="009D0408">
        <w:rPr>
          <w:sz w:val="28"/>
          <w:szCs w:val="28"/>
        </w:rPr>
        <w:t xml:space="preserve">» </w:t>
      </w:r>
      <w:r w:rsidR="00187F6B">
        <w:rPr>
          <w:sz w:val="28"/>
          <w:szCs w:val="28"/>
        </w:rPr>
        <w:t>и т. п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Рисунок, как правило, выполняется на одной странице. Если рисунок не помещается на одной странице, то допускается перенос </w:t>
      </w:r>
      <w:r w:rsidR="00697F30" w:rsidRPr="00187F6B">
        <w:rPr>
          <w:sz w:val="28"/>
          <w:szCs w:val="28"/>
        </w:rPr>
        <w:t>его</w:t>
      </w:r>
      <w:r w:rsidR="00697F30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и </w:t>
      </w:r>
      <w:r w:rsidRPr="00187F6B">
        <w:rPr>
          <w:sz w:val="28"/>
          <w:szCs w:val="28"/>
        </w:rPr>
        <w:t xml:space="preserve">на другие страницы. </w:t>
      </w:r>
      <w:r w:rsidR="00187F6B">
        <w:rPr>
          <w:sz w:val="28"/>
          <w:szCs w:val="28"/>
        </w:rPr>
        <w:t xml:space="preserve">В </w:t>
      </w:r>
      <w:r w:rsidRPr="00187F6B">
        <w:rPr>
          <w:sz w:val="28"/>
          <w:szCs w:val="28"/>
        </w:rPr>
        <w:t xml:space="preserve">этом </w:t>
      </w:r>
      <w:r w:rsidR="0004632F" w:rsidRPr="00187F6B">
        <w:rPr>
          <w:sz w:val="28"/>
          <w:szCs w:val="28"/>
        </w:rPr>
        <w:t>случае в подписях ко второ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>, третье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 xml:space="preserve"> и д</w:t>
      </w:r>
      <w:r w:rsidR="0098280D">
        <w:rPr>
          <w:sz w:val="28"/>
          <w:szCs w:val="28"/>
        </w:rPr>
        <w:t>р</w:t>
      </w:r>
      <w:r w:rsidR="00697F30">
        <w:rPr>
          <w:sz w:val="28"/>
          <w:szCs w:val="28"/>
        </w:rPr>
        <w:t>угим</w:t>
      </w:r>
      <w:r w:rsidR="0004632F" w:rsidRPr="00187F6B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ям </w:t>
      </w:r>
      <w:r w:rsidR="0004632F" w:rsidRPr="00187F6B">
        <w:rPr>
          <w:sz w:val="28"/>
          <w:szCs w:val="28"/>
        </w:rPr>
        <w:t>изо</w:t>
      </w:r>
      <w:r w:rsidR="0004632F" w:rsidRPr="00187F6B">
        <w:rPr>
          <w:sz w:val="28"/>
          <w:szCs w:val="28"/>
        </w:rPr>
        <w:t>б</w:t>
      </w:r>
      <w:r w:rsidR="0004632F" w:rsidRPr="00187F6B">
        <w:rPr>
          <w:sz w:val="28"/>
          <w:szCs w:val="28"/>
        </w:rPr>
        <w:t>ражени</w:t>
      </w:r>
      <w:r w:rsidR="00187F6B">
        <w:rPr>
          <w:sz w:val="28"/>
          <w:szCs w:val="28"/>
        </w:rPr>
        <w:t>я</w:t>
      </w:r>
      <w:r w:rsidR="0004632F" w:rsidRPr="00187F6B">
        <w:rPr>
          <w:sz w:val="28"/>
          <w:szCs w:val="28"/>
        </w:rPr>
        <w:t xml:space="preserve"> повторяют </w:t>
      </w:r>
      <w:r w:rsidR="00187F6B">
        <w:rPr>
          <w:sz w:val="28"/>
          <w:szCs w:val="28"/>
        </w:rPr>
        <w:t xml:space="preserve">подпись </w:t>
      </w:r>
      <w:r w:rsidR="009D0408">
        <w:rPr>
          <w:sz w:val="28"/>
          <w:szCs w:val="28"/>
        </w:rPr>
        <w:t>«</w:t>
      </w:r>
      <w:r w:rsidR="0004632F" w:rsidRPr="00187F6B">
        <w:rPr>
          <w:sz w:val="28"/>
          <w:szCs w:val="28"/>
        </w:rPr>
        <w:t>Рисунок</w:t>
      </w:r>
      <w:r w:rsidR="009D0408">
        <w:rPr>
          <w:sz w:val="28"/>
          <w:szCs w:val="28"/>
        </w:rPr>
        <w:t>»</w:t>
      </w:r>
      <w:r w:rsidR="0004632F" w:rsidRPr="00187F6B">
        <w:rPr>
          <w:sz w:val="28"/>
          <w:szCs w:val="28"/>
        </w:rPr>
        <w:t xml:space="preserve"> и номер иллюстрации, сопровождая словами </w:t>
      </w:r>
      <w:r w:rsidR="009D0408">
        <w:rPr>
          <w:sz w:val="28"/>
          <w:szCs w:val="28"/>
        </w:rPr>
        <w:t>«</w:t>
      </w:r>
      <w:r w:rsidRPr="00187F6B">
        <w:rPr>
          <w:sz w:val="28"/>
          <w:szCs w:val="28"/>
        </w:rPr>
        <w:t>лист</w:t>
      </w:r>
      <w:r w:rsidR="001E6287" w:rsidRPr="00187F6B">
        <w:rPr>
          <w:sz w:val="28"/>
          <w:szCs w:val="28"/>
        </w:rPr>
        <w:t xml:space="preserve"> 2</w:t>
      </w:r>
      <w:r w:rsidR="009D0408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E6287" w:rsidRPr="00187F6B">
        <w:rPr>
          <w:sz w:val="28"/>
          <w:szCs w:val="28"/>
        </w:rPr>
        <w:t>лист 3</w:t>
      </w:r>
      <w:r w:rsidR="006518E3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 и т. д.</w:t>
      </w:r>
    </w:p>
    <w:p w:rsidR="0008751A" w:rsidRPr="00187F6B" w:rsidRDefault="0008751A" w:rsidP="00786A60">
      <w:pPr>
        <w:spacing w:before="60"/>
        <w:ind w:firstLine="709"/>
        <w:jc w:val="both"/>
        <w:rPr>
          <w:sz w:val="28"/>
          <w:szCs w:val="28"/>
        </w:rPr>
      </w:pPr>
      <w:r w:rsidRPr="00187F6B">
        <w:rPr>
          <w:b/>
          <w:sz w:val="28"/>
          <w:szCs w:val="28"/>
        </w:rPr>
        <w:t>2.5.7</w:t>
      </w:r>
      <w:r w:rsidRPr="00187F6B">
        <w:rPr>
          <w:sz w:val="28"/>
          <w:szCs w:val="28"/>
        </w:rPr>
        <w:t xml:space="preserve"> Иллюстрации, как и другие виды конструкторских документов,  должны быть выполнены в соответствии с требованиями ЕСКД, ЕСТД и ЕСПД. Однако</w:t>
      </w:r>
      <w:r w:rsidR="007B5439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если на документах по ЕСКД, ЕСТД и ЕСПД представляют всю (без исключения) информацию, поясняющую назначение функциональных частей, типы элементов и их номинальные параметры, все связи с источниками пит</w:t>
      </w:r>
      <w:r w:rsidRPr="00187F6B">
        <w:rPr>
          <w:sz w:val="28"/>
          <w:szCs w:val="28"/>
        </w:rPr>
        <w:t>а</w:t>
      </w:r>
      <w:r w:rsidRPr="00187F6B">
        <w:rPr>
          <w:sz w:val="28"/>
          <w:szCs w:val="28"/>
        </w:rPr>
        <w:t>ния, состояние функциональных частей и устройств, возможности их регу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 xml:space="preserve">ровки и т. д., то на иллюстрациях </w:t>
      </w:r>
      <w:r w:rsidR="006913E4">
        <w:rPr>
          <w:sz w:val="28"/>
          <w:szCs w:val="28"/>
        </w:rPr>
        <w:t xml:space="preserve">к тексту </w:t>
      </w:r>
      <w:r w:rsidRPr="00187F6B">
        <w:rPr>
          <w:sz w:val="28"/>
          <w:szCs w:val="28"/>
        </w:rPr>
        <w:t>должна быть представлена только та информация, которая непосредственно касается сути излагаемых вопр</w:t>
      </w:r>
      <w:r w:rsidRPr="00187F6B">
        <w:rPr>
          <w:sz w:val="28"/>
          <w:szCs w:val="28"/>
        </w:rPr>
        <w:t>о</w:t>
      </w:r>
      <w:r w:rsidRPr="00187F6B">
        <w:rPr>
          <w:sz w:val="28"/>
          <w:szCs w:val="28"/>
        </w:rPr>
        <w:t>сов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>При использовании для иллюстраци</w:t>
      </w:r>
      <w:r w:rsidR="006913E4">
        <w:rPr>
          <w:sz w:val="28"/>
          <w:szCs w:val="28"/>
        </w:rPr>
        <w:t>й</w:t>
      </w:r>
      <w:r w:rsidRPr="00187F6B">
        <w:rPr>
          <w:sz w:val="28"/>
          <w:szCs w:val="28"/>
        </w:rPr>
        <w:t xml:space="preserve"> </w:t>
      </w:r>
      <w:r w:rsidR="006913E4" w:rsidRPr="00187F6B">
        <w:rPr>
          <w:sz w:val="28"/>
          <w:szCs w:val="28"/>
        </w:rPr>
        <w:t>чертежей и схем</w:t>
      </w:r>
      <w:r w:rsidR="006913E4">
        <w:rPr>
          <w:sz w:val="28"/>
          <w:szCs w:val="28"/>
        </w:rPr>
        <w:t>,</w:t>
      </w:r>
      <w:r w:rsidR="006913E4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уже разработа</w:t>
      </w:r>
      <w:r w:rsidRPr="00187F6B">
        <w:rPr>
          <w:sz w:val="28"/>
          <w:szCs w:val="28"/>
        </w:rPr>
        <w:t>н</w:t>
      </w:r>
      <w:r w:rsidRPr="00187F6B">
        <w:rPr>
          <w:sz w:val="28"/>
          <w:szCs w:val="28"/>
        </w:rPr>
        <w:t>ных по ЕСКД, ЕСТД и ЕСПД</w:t>
      </w:r>
      <w:r w:rsidR="009D0408">
        <w:rPr>
          <w:sz w:val="28"/>
          <w:szCs w:val="28"/>
        </w:rPr>
        <w:t>,</w:t>
      </w:r>
      <w:r w:rsidRPr="00187F6B">
        <w:rPr>
          <w:sz w:val="28"/>
          <w:szCs w:val="28"/>
        </w:rPr>
        <w:t xml:space="preserve"> их необходимо доработать: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исключить рамки, угловые штампы, спецификации, технические хара</w:t>
      </w:r>
      <w:r w:rsidRPr="00187F6B">
        <w:rPr>
          <w:sz w:val="28"/>
          <w:szCs w:val="28"/>
        </w:rPr>
        <w:t>к</w:t>
      </w:r>
      <w:r w:rsidRPr="00187F6B">
        <w:rPr>
          <w:sz w:val="28"/>
          <w:szCs w:val="28"/>
        </w:rPr>
        <w:t>теристики и т. п.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заменить элементы, не имеющие прямого отношения к сути рассматр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ваемого вопроса, изображением прямоугольника из штрихпунктирных 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ний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максимально сократить число надписей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Другие рекомендации даны в третьем </w:t>
      </w:r>
      <w:r w:rsidR="000A34C7">
        <w:rPr>
          <w:sz w:val="28"/>
          <w:szCs w:val="28"/>
        </w:rPr>
        <w:t xml:space="preserve">разделе </w:t>
      </w:r>
      <w:r w:rsidR="007472F0">
        <w:rPr>
          <w:sz w:val="28"/>
          <w:szCs w:val="28"/>
        </w:rPr>
        <w:t xml:space="preserve">стандарта предприятия </w:t>
      </w:r>
      <w:r w:rsidRPr="00187F6B">
        <w:rPr>
          <w:sz w:val="28"/>
          <w:szCs w:val="28"/>
        </w:rPr>
        <w:t>при изложении правил выполнения и оформления конкретных видов чертежей, схем, графиков и других конструкторских д</w:t>
      </w:r>
      <w:r w:rsidRPr="00187F6B">
        <w:rPr>
          <w:sz w:val="28"/>
          <w:szCs w:val="28"/>
        </w:rPr>
        <w:t>о</w:t>
      </w:r>
      <w:r w:rsidRPr="00187F6B">
        <w:rPr>
          <w:sz w:val="28"/>
          <w:szCs w:val="28"/>
        </w:rPr>
        <w:t>кументов</w:t>
      </w:r>
      <w:r w:rsidRPr="00187F6B">
        <w:rPr>
          <w:sz w:val="28"/>
        </w:rPr>
        <w:t>.</w:t>
      </w:r>
    </w:p>
    <w:p w:rsidR="0008751A" w:rsidRPr="007472F0" w:rsidRDefault="0008751A" w:rsidP="000269B6">
      <w:pPr>
        <w:spacing w:before="80" w:line="310" w:lineRule="exact"/>
        <w:ind w:firstLine="709"/>
        <w:jc w:val="both"/>
        <w:rPr>
          <w:spacing w:val="-2"/>
          <w:sz w:val="28"/>
        </w:rPr>
      </w:pPr>
      <w:r w:rsidRPr="007472F0">
        <w:rPr>
          <w:b/>
          <w:spacing w:val="-2"/>
          <w:sz w:val="28"/>
        </w:rPr>
        <w:lastRenderedPageBreak/>
        <w:t>2.5.8</w:t>
      </w:r>
      <w:r w:rsidRPr="007472F0">
        <w:rPr>
          <w:spacing w:val="-2"/>
          <w:sz w:val="28"/>
        </w:rPr>
        <w:t xml:space="preserve"> </w:t>
      </w:r>
      <w:r w:rsidR="009D0408" w:rsidRPr="007472F0">
        <w:rPr>
          <w:spacing w:val="-2"/>
          <w:sz w:val="28"/>
        </w:rPr>
        <w:t>Во</w:t>
      </w:r>
      <w:r w:rsidRPr="007472F0">
        <w:rPr>
          <w:spacing w:val="-2"/>
          <w:sz w:val="28"/>
        </w:rPr>
        <w:t xml:space="preserve"> всей пояснительной записк</w:t>
      </w:r>
      <w:r w:rsidR="009D0408" w:rsidRPr="007472F0">
        <w:rPr>
          <w:spacing w:val="-2"/>
          <w:sz w:val="28"/>
        </w:rPr>
        <w:t>е</w:t>
      </w:r>
      <w:r w:rsidRPr="007472F0">
        <w:rPr>
          <w:spacing w:val="-2"/>
          <w:sz w:val="28"/>
        </w:rPr>
        <w:t xml:space="preserve"> следует соблюдать единообразие </w:t>
      </w:r>
      <w:r w:rsidR="007472F0" w:rsidRPr="007472F0">
        <w:rPr>
          <w:spacing w:val="-2"/>
          <w:sz w:val="28"/>
        </w:rPr>
        <w:t xml:space="preserve">при </w:t>
      </w:r>
      <w:r w:rsidR="000A34C7" w:rsidRPr="007472F0">
        <w:rPr>
          <w:spacing w:val="-2"/>
          <w:sz w:val="28"/>
        </w:rPr>
        <w:t>в</w:t>
      </w:r>
      <w:r w:rsidR="007472F0" w:rsidRPr="007472F0">
        <w:rPr>
          <w:spacing w:val="-2"/>
          <w:sz w:val="28"/>
        </w:rPr>
        <w:t>ы</w:t>
      </w:r>
      <w:r w:rsidRPr="007472F0">
        <w:rPr>
          <w:spacing w:val="-2"/>
          <w:sz w:val="28"/>
        </w:rPr>
        <w:t>полнени</w:t>
      </w:r>
      <w:r w:rsidR="000A34C7"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 xml:space="preserve"> иллюстраций</w:t>
      </w:r>
      <w:r w:rsidR="000A34C7" w:rsidRPr="007472F0">
        <w:rPr>
          <w:spacing w:val="-2"/>
          <w:sz w:val="28"/>
        </w:rPr>
        <w:t>,</w:t>
      </w:r>
      <w:r w:rsidRPr="007472F0">
        <w:rPr>
          <w:spacing w:val="-2"/>
          <w:sz w:val="28"/>
        </w:rPr>
        <w:t xml:space="preserve"> оформлени</w:t>
      </w:r>
      <w:r w:rsidR="000A34C7" w:rsidRPr="007472F0">
        <w:rPr>
          <w:spacing w:val="-2"/>
          <w:sz w:val="28"/>
        </w:rPr>
        <w:t>и подрисуночных подписей</w:t>
      </w:r>
      <w:r w:rsidRPr="007472F0">
        <w:rPr>
          <w:spacing w:val="-2"/>
          <w:sz w:val="28"/>
        </w:rPr>
        <w:t>, всех надп</w:t>
      </w:r>
      <w:r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>сей, размерных и выносных линий</w:t>
      </w:r>
      <w:r w:rsidR="000A34C7" w:rsidRPr="007472F0">
        <w:rPr>
          <w:spacing w:val="-2"/>
          <w:sz w:val="28"/>
        </w:rPr>
        <w:t>, использовании условных обознач</w:t>
      </w:r>
      <w:r w:rsidR="000A34C7" w:rsidRPr="007472F0">
        <w:rPr>
          <w:spacing w:val="-2"/>
          <w:sz w:val="28"/>
        </w:rPr>
        <w:t>е</w:t>
      </w:r>
      <w:r w:rsidR="000A34C7" w:rsidRPr="007472F0">
        <w:rPr>
          <w:spacing w:val="-2"/>
          <w:sz w:val="28"/>
        </w:rPr>
        <w:t>ний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 xml:space="preserve">Иллюстрации следует выполнять </w:t>
      </w:r>
      <w:r w:rsidR="007B5439">
        <w:rPr>
          <w:sz w:val="28"/>
        </w:rPr>
        <w:t xml:space="preserve">с помощью компьютерной техники </w:t>
      </w:r>
      <w:r w:rsidR="007472F0">
        <w:rPr>
          <w:sz w:val="28"/>
        </w:rPr>
        <w:t>и</w:t>
      </w:r>
      <w:r w:rsidR="007B5439">
        <w:rPr>
          <w:sz w:val="28"/>
        </w:rPr>
        <w:t xml:space="preserve">ли </w:t>
      </w:r>
      <w:r>
        <w:rPr>
          <w:sz w:val="28"/>
        </w:rPr>
        <w:t>шариковой ручкой с темной (черной или синей) пастой</w:t>
      </w:r>
      <w:r w:rsidR="00C33B5B">
        <w:rPr>
          <w:sz w:val="28"/>
        </w:rPr>
        <w:t>,</w:t>
      </w:r>
      <w:r>
        <w:rPr>
          <w:sz w:val="28"/>
        </w:rPr>
        <w:t xml:space="preserve"> или карандашом сре</w:t>
      </w:r>
      <w:r>
        <w:rPr>
          <w:sz w:val="28"/>
        </w:rPr>
        <w:t>д</w:t>
      </w:r>
      <w:r>
        <w:rPr>
          <w:sz w:val="28"/>
        </w:rPr>
        <w:t xml:space="preserve">ней твердости </w:t>
      </w:r>
      <w:r w:rsidR="007472F0">
        <w:rPr>
          <w:sz w:val="28"/>
        </w:rPr>
        <w:t>с</w:t>
      </w:r>
      <w:r>
        <w:rPr>
          <w:sz w:val="28"/>
        </w:rPr>
        <w:t xml:space="preserve"> помощ</w:t>
      </w:r>
      <w:r w:rsidR="007472F0">
        <w:rPr>
          <w:sz w:val="28"/>
        </w:rPr>
        <w:t>ью</w:t>
      </w:r>
      <w:r>
        <w:rPr>
          <w:sz w:val="28"/>
        </w:rPr>
        <w:t xml:space="preserve"> чертежных инструментов. </w:t>
      </w:r>
      <w:r w:rsidRPr="00C33B5B">
        <w:rPr>
          <w:caps/>
          <w:sz w:val="28"/>
        </w:rPr>
        <w:t>п</w:t>
      </w:r>
      <w:r>
        <w:rPr>
          <w:sz w:val="28"/>
        </w:rPr>
        <w:t>ри выполнении илл</w:t>
      </w:r>
      <w:r>
        <w:rPr>
          <w:sz w:val="28"/>
        </w:rPr>
        <w:t>ю</w:t>
      </w:r>
      <w:r>
        <w:rPr>
          <w:sz w:val="28"/>
        </w:rPr>
        <w:t>страци</w:t>
      </w:r>
      <w:r w:rsidR="00C33B5B">
        <w:rPr>
          <w:sz w:val="28"/>
        </w:rPr>
        <w:t>й</w:t>
      </w:r>
      <w:r>
        <w:rPr>
          <w:sz w:val="28"/>
        </w:rPr>
        <w:t xml:space="preserve"> разрешается использовать либо только карандаш, либо только шарик</w:t>
      </w:r>
      <w:r>
        <w:rPr>
          <w:sz w:val="28"/>
        </w:rPr>
        <w:t>о</w:t>
      </w:r>
      <w:r>
        <w:rPr>
          <w:sz w:val="28"/>
        </w:rPr>
        <w:t>вую ручку с пастой одного цвета</w:t>
      </w:r>
      <w:r w:rsidR="00C33B5B" w:rsidRPr="00C33B5B">
        <w:rPr>
          <w:sz w:val="28"/>
        </w:rPr>
        <w:t xml:space="preserve"> </w:t>
      </w:r>
      <w:r w:rsidR="00C33B5B">
        <w:rPr>
          <w:sz w:val="28"/>
        </w:rPr>
        <w:t>по всей пояснител</w:t>
      </w:r>
      <w:r w:rsidR="00C33B5B">
        <w:rPr>
          <w:sz w:val="28"/>
        </w:rPr>
        <w:t>ь</w:t>
      </w:r>
      <w:r w:rsidR="00C33B5B">
        <w:rPr>
          <w:sz w:val="28"/>
        </w:rPr>
        <w:t>ной записке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Если пояснительн</w:t>
      </w:r>
      <w:r w:rsidR="00C33B5B">
        <w:rPr>
          <w:sz w:val="28"/>
        </w:rPr>
        <w:t>ая</w:t>
      </w:r>
      <w:r>
        <w:rPr>
          <w:sz w:val="28"/>
        </w:rPr>
        <w:t xml:space="preserve"> записк</w:t>
      </w:r>
      <w:r w:rsidR="00C33B5B">
        <w:rPr>
          <w:sz w:val="28"/>
        </w:rPr>
        <w:t>а</w:t>
      </w:r>
      <w:r>
        <w:rPr>
          <w:sz w:val="28"/>
        </w:rPr>
        <w:t xml:space="preserve"> </w:t>
      </w:r>
      <w:r w:rsidR="009D0408">
        <w:rPr>
          <w:sz w:val="28"/>
        </w:rPr>
        <w:t xml:space="preserve">выполнена </w:t>
      </w:r>
      <w:r w:rsidR="00C33B5B">
        <w:rPr>
          <w:sz w:val="28"/>
        </w:rPr>
        <w:t>в</w:t>
      </w:r>
      <w:r>
        <w:rPr>
          <w:sz w:val="28"/>
        </w:rPr>
        <w:t xml:space="preserve"> текстов</w:t>
      </w:r>
      <w:r w:rsidR="00C33B5B">
        <w:rPr>
          <w:sz w:val="28"/>
        </w:rPr>
        <w:t>ом</w:t>
      </w:r>
      <w:r>
        <w:rPr>
          <w:sz w:val="28"/>
        </w:rPr>
        <w:t xml:space="preserve"> редактор</w:t>
      </w:r>
      <w:r w:rsidR="00C33B5B">
        <w:rPr>
          <w:sz w:val="28"/>
        </w:rPr>
        <w:t>е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, то все иллюстрации должны быть </w:t>
      </w:r>
      <w:r w:rsidR="00C33B5B">
        <w:rPr>
          <w:sz w:val="28"/>
        </w:rPr>
        <w:t>оформл</w:t>
      </w:r>
      <w:r>
        <w:rPr>
          <w:sz w:val="28"/>
        </w:rPr>
        <w:t xml:space="preserve">ены </w:t>
      </w:r>
      <w:r w:rsidR="00C33B5B">
        <w:rPr>
          <w:sz w:val="28"/>
        </w:rPr>
        <w:t>с помощью гр</w:t>
      </w:r>
      <w:r w:rsidR="00C33B5B">
        <w:rPr>
          <w:sz w:val="28"/>
        </w:rPr>
        <w:t>а</w:t>
      </w:r>
      <w:r w:rsidR="00C33B5B">
        <w:rPr>
          <w:sz w:val="28"/>
        </w:rPr>
        <w:t>фического редактора, если текст пишется от руки</w:t>
      </w:r>
      <w:r w:rsidR="009D0408">
        <w:rPr>
          <w:sz w:val="28"/>
        </w:rPr>
        <w:t>, то</w:t>
      </w:r>
      <w:r w:rsidR="009D0408" w:rsidRPr="009D0408">
        <w:rPr>
          <w:sz w:val="28"/>
        </w:rPr>
        <w:t xml:space="preserve"> </w:t>
      </w:r>
      <w:r w:rsidR="009D0408">
        <w:rPr>
          <w:sz w:val="28"/>
        </w:rPr>
        <w:t>черной тушью</w:t>
      </w:r>
      <w:r w:rsidR="00C33B5B">
        <w:rPr>
          <w:sz w:val="28"/>
        </w:rPr>
        <w:t xml:space="preserve">. При этом допускается цветное </w:t>
      </w:r>
      <w:r w:rsidR="007472F0">
        <w:rPr>
          <w:sz w:val="28"/>
        </w:rPr>
        <w:t>вы</w:t>
      </w:r>
      <w:r w:rsidR="00C33B5B">
        <w:rPr>
          <w:sz w:val="28"/>
        </w:rPr>
        <w:t>полнение отдельных илл</w:t>
      </w:r>
      <w:r w:rsidR="00C33B5B">
        <w:rPr>
          <w:sz w:val="28"/>
        </w:rPr>
        <w:t>ю</w:t>
      </w:r>
      <w:r w:rsidR="00C33B5B">
        <w:rPr>
          <w:sz w:val="28"/>
        </w:rPr>
        <w:t>страций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Надписи на всех иллюстрациях следует выполнять стандартным шри</w:t>
      </w:r>
      <w:r>
        <w:rPr>
          <w:sz w:val="28"/>
        </w:rPr>
        <w:t>ф</w:t>
      </w:r>
      <w:r>
        <w:rPr>
          <w:sz w:val="28"/>
        </w:rPr>
        <w:t xml:space="preserve">том с высотой строчных букв не менее </w:t>
      </w:r>
      <w:smartTag w:uri="urn:schemas-microsoft-com:office:smarttags" w:element="metricconverter">
        <w:smartTagPr>
          <w:attr w:name="ProductID" w:val="2,5 мм"/>
        </w:smartTagPr>
        <w:r>
          <w:rPr>
            <w:sz w:val="28"/>
          </w:rPr>
          <w:t>2,5 мм</w:t>
        </w:r>
      </w:smartTag>
      <w:r>
        <w:rPr>
          <w:sz w:val="28"/>
        </w:rPr>
        <w:t>. Прописные буквы в подписях и условных графических обозначениях элементов, цифры, обозначающие нум</w:t>
      </w:r>
      <w:r>
        <w:rPr>
          <w:sz w:val="28"/>
        </w:rPr>
        <w:t>е</w:t>
      </w:r>
      <w:r>
        <w:rPr>
          <w:sz w:val="28"/>
        </w:rPr>
        <w:t>рацию элементов или масштабность координатных шкал, другие числовые зн</w:t>
      </w:r>
      <w:r>
        <w:rPr>
          <w:sz w:val="28"/>
        </w:rPr>
        <w:t>а</w:t>
      </w:r>
      <w:r>
        <w:rPr>
          <w:sz w:val="28"/>
        </w:rPr>
        <w:t>чения на графиках следует писать на 1/3 крупнее строчных букв. Разрешается при необходимости буквенные обозначения элементов (устройств) на схеме, их порядковые номера выполнять несколько большего ра</w:t>
      </w:r>
      <w:r>
        <w:rPr>
          <w:sz w:val="28"/>
        </w:rPr>
        <w:t>з</w:t>
      </w:r>
      <w:r>
        <w:rPr>
          <w:sz w:val="28"/>
        </w:rPr>
        <w:t>мера.</w:t>
      </w:r>
    </w:p>
    <w:p w:rsidR="0008751A" w:rsidRPr="00C33B5B" w:rsidRDefault="0008751A" w:rsidP="000269B6">
      <w:pPr>
        <w:spacing w:line="310" w:lineRule="exact"/>
        <w:rPr>
          <w:sz w:val="32"/>
          <w:szCs w:val="28"/>
        </w:rPr>
      </w:pPr>
      <w:r w:rsidRPr="00C33B5B">
        <w:rPr>
          <w:sz w:val="36"/>
        </w:rPr>
        <w:t xml:space="preserve">     </w:t>
      </w:r>
    </w:p>
    <w:p w:rsidR="0008751A" w:rsidRPr="000E0607" w:rsidRDefault="0008751A" w:rsidP="000269B6">
      <w:pPr>
        <w:pStyle w:val="2"/>
        <w:spacing w:before="0" w:line="310" w:lineRule="exact"/>
        <w:ind w:firstLine="709"/>
        <w:jc w:val="both"/>
        <w:rPr>
          <w:bCs/>
          <w:caps w:val="0"/>
          <w:szCs w:val="28"/>
        </w:rPr>
      </w:pPr>
      <w:bookmarkStart w:id="47" w:name="_Toc157495405"/>
      <w:bookmarkStart w:id="48" w:name="_Toc213735958"/>
      <w:bookmarkStart w:id="49" w:name="_Toc246409709"/>
      <w:bookmarkStart w:id="50" w:name="_Toc248821547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6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Построение таблиц</w:t>
      </w:r>
      <w:bookmarkEnd w:id="47"/>
      <w:bookmarkEnd w:id="48"/>
      <w:bookmarkEnd w:id="49"/>
      <w:bookmarkEnd w:id="50"/>
    </w:p>
    <w:p w:rsidR="0008751A" w:rsidRPr="007472F0" w:rsidRDefault="0008751A" w:rsidP="000269B6">
      <w:pPr>
        <w:spacing w:line="310" w:lineRule="exact"/>
        <w:rPr>
          <w:sz w:val="22"/>
          <w:szCs w:val="28"/>
        </w:rPr>
      </w:pPr>
    </w:p>
    <w:p w:rsidR="0008751A" w:rsidRPr="00C33B5B" w:rsidRDefault="0008751A" w:rsidP="000269B6">
      <w:pPr>
        <w:pStyle w:val="33"/>
        <w:spacing w:line="310" w:lineRule="exact"/>
        <w:ind w:firstLine="709"/>
        <w:jc w:val="both"/>
        <w:rPr>
          <w:sz w:val="28"/>
        </w:rPr>
      </w:pPr>
      <w:r w:rsidRPr="00C33B5B">
        <w:rPr>
          <w:b/>
          <w:sz w:val="28"/>
        </w:rPr>
        <w:t>2.6.1</w:t>
      </w:r>
      <w:r w:rsidRPr="00C33B5B">
        <w:rPr>
          <w:sz w:val="28"/>
        </w:rPr>
        <w:t xml:space="preserve"> Таблицы применяют</w:t>
      </w:r>
      <w:r w:rsidR="007B5439" w:rsidRPr="00C33B5B">
        <w:rPr>
          <w:sz w:val="28"/>
        </w:rPr>
        <w:t xml:space="preserve"> для</w:t>
      </w:r>
      <w:r w:rsidR="00C33B5B" w:rsidRPr="00C33B5B">
        <w:rPr>
          <w:sz w:val="28"/>
        </w:rPr>
        <w:t xml:space="preserve"> того, чтобы</w:t>
      </w:r>
      <w:r w:rsidRPr="00C33B5B">
        <w:rPr>
          <w:sz w:val="28"/>
        </w:rPr>
        <w:t xml:space="preserve"> упро</w:t>
      </w:r>
      <w:r w:rsidR="00C33B5B" w:rsidRPr="00C33B5B">
        <w:rPr>
          <w:sz w:val="28"/>
        </w:rPr>
        <w:t>стить</w:t>
      </w:r>
      <w:r w:rsidRPr="00C33B5B">
        <w:rPr>
          <w:sz w:val="28"/>
        </w:rPr>
        <w:t xml:space="preserve"> изложени</w:t>
      </w:r>
      <w:r w:rsidR="00C33B5B" w:rsidRPr="00C33B5B">
        <w:rPr>
          <w:sz w:val="28"/>
        </w:rPr>
        <w:t>е</w:t>
      </w:r>
      <w:r w:rsidRPr="00C33B5B">
        <w:rPr>
          <w:sz w:val="28"/>
        </w:rPr>
        <w:t xml:space="preserve"> текста, содержащего достаточно большой по объему фактический материал, прида</w:t>
      </w:r>
      <w:r w:rsidR="00C33B5B" w:rsidRPr="00C33B5B">
        <w:rPr>
          <w:sz w:val="28"/>
        </w:rPr>
        <w:t>ть</w:t>
      </w:r>
      <w:r w:rsidRPr="00C33B5B">
        <w:rPr>
          <w:sz w:val="28"/>
        </w:rPr>
        <w:t xml:space="preserve"> </w:t>
      </w:r>
      <w:r w:rsidR="007B5439" w:rsidRPr="00C33B5B">
        <w:rPr>
          <w:sz w:val="28"/>
        </w:rPr>
        <w:t xml:space="preserve">этому материалу </w:t>
      </w:r>
      <w:r w:rsidR="00C33B5B" w:rsidRPr="00C33B5B">
        <w:rPr>
          <w:sz w:val="28"/>
        </w:rPr>
        <w:t xml:space="preserve">более </w:t>
      </w:r>
      <w:r w:rsidRPr="00C33B5B">
        <w:rPr>
          <w:sz w:val="28"/>
        </w:rPr>
        <w:t>компактн</w:t>
      </w:r>
      <w:r w:rsidR="00C33B5B" w:rsidRPr="00C33B5B">
        <w:rPr>
          <w:sz w:val="28"/>
        </w:rPr>
        <w:t>ую</w:t>
      </w:r>
      <w:r w:rsidR="009D0408">
        <w:rPr>
          <w:sz w:val="28"/>
        </w:rPr>
        <w:t>,</w:t>
      </w:r>
      <w:r w:rsidR="00C33B5B" w:rsidRPr="00C33B5B">
        <w:rPr>
          <w:sz w:val="28"/>
        </w:rPr>
        <w:t xml:space="preserve"> удобную</w:t>
      </w:r>
      <w:r w:rsidRPr="00C33B5B">
        <w:rPr>
          <w:sz w:val="28"/>
        </w:rPr>
        <w:t xml:space="preserve"> форм</w:t>
      </w:r>
      <w:r w:rsidR="00C33B5B" w:rsidRPr="00C33B5B">
        <w:rPr>
          <w:sz w:val="28"/>
        </w:rPr>
        <w:t>у</w:t>
      </w:r>
      <w:r w:rsidRPr="00C33B5B">
        <w:rPr>
          <w:sz w:val="28"/>
        </w:rPr>
        <w:t xml:space="preserve"> для анализа и расчетов, </w:t>
      </w:r>
      <w:r w:rsidR="00C33B5B" w:rsidRPr="00C33B5B">
        <w:rPr>
          <w:sz w:val="28"/>
        </w:rPr>
        <w:t xml:space="preserve">чтобы </w:t>
      </w:r>
      <w:r w:rsidRPr="00C33B5B">
        <w:rPr>
          <w:sz w:val="28"/>
        </w:rPr>
        <w:t>повы</w:t>
      </w:r>
      <w:r w:rsidR="00C33B5B" w:rsidRPr="00C33B5B">
        <w:rPr>
          <w:sz w:val="28"/>
        </w:rPr>
        <w:t>сить</w:t>
      </w:r>
      <w:r w:rsidRPr="00C33B5B">
        <w:rPr>
          <w:sz w:val="28"/>
        </w:rPr>
        <w:t xml:space="preserve"> обоснова</w:t>
      </w:r>
      <w:r w:rsidRPr="00C33B5B">
        <w:rPr>
          <w:sz w:val="28"/>
        </w:rPr>
        <w:t>н</w:t>
      </w:r>
      <w:r w:rsidRPr="00C33B5B">
        <w:rPr>
          <w:sz w:val="28"/>
        </w:rPr>
        <w:t>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и достовер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принимаемых решений.</w:t>
      </w:r>
    </w:p>
    <w:p w:rsidR="0008751A" w:rsidRPr="00C33B5B" w:rsidRDefault="0008751A" w:rsidP="000269B6">
      <w:pPr>
        <w:pStyle w:val="a5"/>
        <w:spacing w:line="310" w:lineRule="exact"/>
        <w:ind w:firstLine="709"/>
        <w:rPr>
          <w:sz w:val="28"/>
        </w:rPr>
      </w:pPr>
      <w:r w:rsidRPr="00C33B5B">
        <w:rPr>
          <w:sz w:val="28"/>
        </w:rPr>
        <w:t>В виде таблицы обычно оформляют: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сведения справочного характера;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значения функций, используемые при графических методах ра</w:t>
      </w:r>
      <w:r w:rsidRPr="00C33B5B">
        <w:rPr>
          <w:sz w:val="28"/>
        </w:rPr>
        <w:t>с</w:t>
      </w:r>
      <w:r w:rsidRPr="00C33B5B">
        <w:rPr>
          <w:sz w:val="28"/>
        </w:rPr>
        <w:t>чета;</w:t>
      </w:r>
    </w:p>
    <w:p w:rsidR="0008751A" w:rsidRPr="007472F0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pacing w:val="-8"/>
          <w:sz w:val="28"/>
          <w:szCs w:val="28"/>
        </w:rPr>
      </w:pPr>
      <w:r w:rsidRPr="007472F0">
        <w:rPr>
          <w:spacing w:val="-8"/>
          <w:sz w:val="28"/>
        </w:rPr>
        <w:t xml:space="preserve"> </w:t>
      </w:r>
      <w:r w:rsidRPr="007472F0">
        <w:rPr>
          <w:spacing w:val="-8"/>
          <w:sz w:val="28"/>
          <w:szCs w:val="28"/>
        </w:rPr>
        <w:t>данные экспериментальных исследований функциональных элементов и устройств, по которым определяют их статические и динамические характерист</w:t>
      </w:r>
      <w:r w:rsidRPr="007472F0">
        <w:rPr>
          <w:spacing w:val="-8"/>
          <w:sz w:val="28"/>
          <w:szCs w:val="28"/>
        </w:rPr>
        <w:t>и</w:t>
      </w:r>
      <w:r w:rsidRPr="007472F0">
        <w:rPr>
          <w:spacing w:val="-8"/>
          <w:sz w:val="28"/>
          <w:szCs w:val="28"/>
        </w:rPr>
        <w:t>ки;</w:t>
      </w:r>
    </w:p>
    <w:p w:rsidR="0008751A" w:rsidRPr="00C33B5B" w:rsidRDefault="0008751A" w:rsidP="000269B6">
      <w:pPr>
        <w:pStyle w:val="a5"/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rPr>
          <w:sz w:val="28"/>
          <w:szCs w:val="28"/>
        </w:rPr>
      </w:pPr>
      <w:r w:rsidRPr="00C33B5B">
        <w:rPr>
          <w:sz w:val="28"/>
          <w:szCs w:val="28"/>
        </w:rPr>
        <w:t xml:space="preserve"> результаты математического моделирования технических систем с а</w:t>
      </w:r>
      <w:r w:rsidRPr="00C33B5B">
        <w:rPr>
          <w:sz w:val="28"/>
          <w:szCs w:val="28"/>
        </w:rPr>
        <w:t>в</w:t>
      </w:r>
      <w:r w:rsidRPr="00C33B5B">
        <w:rPr>
          <w:sz w:val="28"/>
          <w:szCs w:val="28"/>
        </w:rPr>
        <w:t>томатическим управлением и др.</w:t>
      </w:r>
    </w:p>
    <w:p w:rsidR="0008751A" w:rsidRPr="00C33B5B" w:rsidRDefault="0008751A" w:rsidP="000269B6">
      <w:pPr>
        <w:spacing w:line="310" w:lineRule="exact"/>
        <w:ind w:firstLine="709"/>
        <w:jc w:val="both"/>
        <w:rPr>
          <w:sz w:val="28"/>
        </w:rPr>
      </w:pPr>
      <w:r w:rsidRPr="00C33B5B">
        <w:rPr>
          <w:sz w:val="28"/>
          <w:szCs w:val="28"/>
        </w:rPr>
        <w:t>Таблицу в зависимости от ее размера рекомендуется помещать непосре</w:t>
      </w:r>
      <w:r w:rsidRPr="00C33B5B">
        <w:rPr>
          <w:sz w:val="28"/>
          <w:szCs w:val="28"/>
        </w:rPr>
        <w:t>д</w:t>
      </w:r>
      <w:r w:rsidRPr="00C33B5B">
        <w:rPr>
          <w:sz w:val="28"/>
          <w:szCs w:val="28"/>
        </w:rPr>
        <w:t>ственно за абзацем, в котором на нее впервые дана ссылка, либо на следу</w:t>
      </w:r>
      <w:r w:rsidRPr="00C33B5B">
        <w:rPr>
          <w:sz w:val="28"/>
          <w:szCs w:val="28"/>
        </w:rPr>
        <w:t>ю</w:t>
      </w:r>
      <w:r w:rsidRPr="00C33B5B">
        <w:rPr>
          <w:sz w:val="28"/>
          <w:szCs w:val="28"/>
        </w:rPr>
        <w:t>щей странице. При необходимости допускается оформлять таблицу в виде прилож</w:t>
      </w:r>
      <w:r w:rsidRPr="00C33B5B">
        <w:rPr>
          <w:sz w:val="28"/>
          <w:szCs w:val="28"/>
        </w:rPr>
        <w:t>е</w:t>
      </w:r>
      <w:r w:rsidRPr="00C33B5B">
        <w:rPr>
          <w:sz w:val="28"/>
          <w:szCs w:val="28"/>
        </w:rPr>
        <w:t>ния к пояснительной записке</w:t>
      </w:r>
      <w:r w:rsidRPr="00C33B5B">
        <w:rPr>
          <w:sz w:val="28"/>
        </w:rPr>
        <w:t>.</w:t>
      </w:r>
    </w:p>
    <w:p w:rsidR="0008751A" w:rsidRPr="00C33B5B" w:rsidRDefault="0008751A" w:rsidP="000269B6">
      <w:pPr>
        <w:pStyle w:val="a5"/>
        <w:tabs>
          <w:tab w:val="left" w:pos="0"/>
        </w:tabs>
        <w:spacing w:before="60" w:line="310" w:lineRule="exact"/>
        <w:ind w:firstLine="709"/>
        <w:rPr>
          <w:sz w:val="28"/>
          <w:szCs w:val="28"/>
        </w:rPr>
      </w:pPr>
      <w:r w:rsidRPr="00C33B5B">
        <w:rPr>
          <w:b/>
          <w:sz w:val="28"/>
          <w:szCs w:val="28"/>
        </w:rPr>
        <w:t>2.6.2</w:t>
      </w:r>
      <w:r w:rsidRPr="00C33B5B">
        <w:rPr>
          <w:sz w:val="28"/>
          <w:szCs w:val="28"/>
        </w:rPr>
        <w:t xml:space="preserve"> Все таблицы в тексте должны быть </w:t>
      </w:r>
      <w:r w:rsidR="00A94898">
        <w:rPr>
          <w:sz w:val="28"/>
          <w:szCs w:val="28"/>
        </w:rPr>
        <w:t>про</w:t>
      </w:r>
      <w:r w:rsidRPr="00C33B5B">
        <w:rPr>
          <w:sz w:val="28"/>
          <w:szCs w:val="28"/>
        </w:rPr>
        <w:t>нумер</w:t>
      </w:r>
      <w:r w:rsidR="00A94898">
        <w:rPr>
          <w:sz w:val="28"/>
          <w:szCs w:val="28"/>
        </w:rPr>
        <w:t>ованы</w:t>
      </w:r>
      <w:r w:rsidRPr="00C33B5B">
        <w:rPr>
          <w:sz w:val="28"/>
          <w:szCs w:val="28"/>
        </w:rPr>
        <w:t xml:space="preserve"> арабскими ци</w:t>
      </w:r>
      <w:r w:rsidRPr="00C33B5B">
        <w:rPr>
          <w:sz w:val="28"/>
          <w:szCs w:val="28"/>
        </w:rPr>
        <w:t>ф</w:t>
      </w:r>
      <w:r w:rsidRPr="00C33B5B">
        <w:rPr>
          <w:sz w:val="28"/>
          <w:szCs w:val="28"/>
        </w:rPr>
        <w:t xml:space="preserve">рами и </w:t>
      </w:r>
      <w:r w:rsidR="00A94898">
        <w:rPr>
          <w:sz w:val="28"/>
          <w:szCs w:val="28"/>
        </w:rPr>
        <w:t xml:space="preserve">иметь </w:t>
      </w:r>
      <w:r w:rsidRPr="00C33B5B">
        <w:rPr>
          <w:sz w:val="28"/>
          <w:szCs w:val="28"/>
        </w:rPr>
        <w:t>текстовы</w:t>
      </w:r>
      <w:r w:rsidR="00A94898">
        <w:rPr>
          <w:sz w:val="28"/>
          <w:szCs w:val="28"/>
        </w:rPr>
        <w:t>й</w:t>
      </w:r>
      <w:r w:rsidRPr="00C33B5B">
        <w:rPr>
          <w:sz w:val="28"/>
          <w:szCs w:val="28"/>
        </w:rPr>
        <w:t xml:space="preserve"> заголов</w:t>
      </w:r>
      <w:r w:rsidR="00A94898">
        <w:rPr>
          <w:sz w:val="28"/>
          <w:szCs w:val="28"/>
        </w:rPr>
        <w:t>о</w:t>
      </w:r>
      <w:r w:rsidRPr="00C33B5B">
        <w:rPr>
          <w:sz w:val="28"/>
          <w:szCs w:val="28"/>
        </w:rPr>
        <w:t>к, причем слово «таблица» не сокращают. Н</w:t>
      </w:r>
      <w:r w:rsidRPr="00C33B5B">
        <w:rPr>
          <w:sz w:val="28"/>
          <w:szCs w:val="28"/>
        </w:rPr>
        <w:t>о</w:t>
      </w:r>
      <w:r w:rsidRPr="00C33B5B">
        <w:rPr>
          <w:sz w:val="28"/>
          <w:szCs w:val="28"/>
        </w:rPr>
        <w:t>мер таблицы и заголовок разделя</w:t>
      </w:r>
      <w:r w:rsidR="00A94898">
        <w:rPr>
          <w:sz w:val="28"/>
          <w:szCs w:val="28"/>
        </w:rPr>
        <w:t>ют</w:t>
      </w:r>
      <w:r w:rsidRPr="00C33B5B">
        <w:rPr>
          <w:sz w:val="28"/>
          <w:szCs w:val="28"/>
        </w:rPr>
        <w:t xml:space="preserve"> знаком тире. Слово «</w:t>
      </w:r>
      <w:r w:rsidRPr="00C33B5B">
        <w:rPr>
          <w:caps/>
          <w:sz w:val="28"/>
          <w:szCs w:val="28"/>
        </w:rPr>
        <w:t>т</w:t>
      </w:r>
      <w:r w:rsidRPr="00C33B5B">
        <w:rPr>
          <w:sz w:val="28"/>
          <w:szCs w:val="28"/>
        </w:rPr>
        <w:t>аблица» нач</w:t>
      </w:r>
      <w:r w:rsidRPr="00C33B5B">
        <w:rPr>
          <w:sz w:val="28"/>
          <w:szCs w:val="28"/>
        </w:rPr>
        <w:t>и</w:t>
      </w:r>
      <w:r w:rsidRPr="00C33B5B">
        <w:rPr>
          <w:sz w:val="28"/>
          <w:szCs w:val="28"/>
        </w:rPr>
        <w:t xml:space="preserve">нают писать </w:t>
      </w:r>
      <w:r w:rsidR="00A94898">
        <w:rPr>
          <w:sz w:val="28"/>
          <w:szCs w:val="28"/>
        </w:rPr>
        <w:t xml:space="preserve">на уровне </w:t>
      </w:r>
      <w:r w:rsidR="009D0408">
        <w:rPr>
          <w:sz w:val="28"/>
          <w:szCs w:val="28"/>
        </w:rPr>
        <w:t xml:space="preserve">левой </w:t>
      </w:r>
      <w:r w:rsidR="00A94898">
        <w:rPr>
          <w:sz w:val="28"/>
          <w:szCs w:val="28"/>
        </w:rPr>
        <w:t>границы</w:t>
      </w:r>
      <w:r w:rsidRPr="00C33B5B">
        <w:rPr>
          <w:sz w:val="28"/>
          <w:szCs w:val="28"/>
        </w:rPr>
        <w:t xml:space="preserve"> таблиц</w:t>
      </w:r>
      <w:r w:rsidR="00A94898">
        <w:rPr>
          <w:sz w:val="28"/>
          <w:szCs w:val="28"/>
        </w:rPr>
        <w:t>ы</w:t>
      </w:r>
      <w:r w:rsidRPr="00C33B5B">
        <w:rPr>
          <w:sz w:val="28"/>
          <w:szCs w:val="28"/>
        </w:rPr>
        <w:t xml:space="preserve">. </w:t>
      </w:r>
    </w:p>
    <w:p w:rsidR="0008751A" w:rsidRDefault="0008751A" w:rsidP="000269B6">
      <w:pPr>
        <w:pStyle w:val="a5"/>
        <w:spacing w:line="310" w:lineRule="exact"/>
        <w:ind w:firstLine="737"/>
        <w:rPr>
          <w:sz w:val="28"/>
        </w:rPr>
      </w:pPr>
      <w:r>
        <w:rPr>
          <w:sz w:val="28"/>
        </w:rPr>
        <w:t>Таблицы рекомендуется нумеровать в соответствии с принятой сист</w:t>
      </w:r>
      <w:r>
        <w:rPr>
          <w:sz w:val="28"/>
        </w:rPr>
        <w:t>е</w:t>
      </w:r>
      <w:r>
        <w:rPr>
          <w:sz w:val="28"/>
        </w:rPr>
        <w:t>мой нумерации формул и рисунков, например</w:t>
      </w:r>
      <w:r w:rsidR="00A94898">
        <w:rPr>
          <w:sz w:val="28"/>
        </w:rPr>
        <w:t>:</w:t>
      </w:r>
      <w:r>
        <w:rPr>
          <w:sz w:val="28"/>
        </w:rPr>
        <w:t xml:space="preserve"> «Таблица 2» при сквозной нумер</w:t>
      </w:r>
      <w:r>
        <w:rPr>
          <w:sz w:val="28"/>
        </w:rPr>
        <w:t>а</w:t>
      </w:r>
      <w:r>
        <w:rPr>
          <w:sz w:val="28"/>
        </w:rPr>
        <w:t xml:space="preserve">ции или «Таблица 1.2» при </w:t>
      </w:r>
      <w:r w:rsidR="007472F0">
        <w:rPr>
          <w:sz w:val="28"/>
        </w:rPr>
        <w:t xml:space="preserve">индексной </w:t>
      </w:r>
      <w:r>
        <w:rPr>
          <w:sz w:val="28"/>
        </w:rPr>
        <w:t>нумерации по разделам пояснительной з</w:t>
      </w:r>
      <w:r>
        <w:rPr>
          <w:sz w:val="28"/>
        </w:rPr>
        <w:t>а</w:t>
      </w:r>
      <w:r>
        <w:rPr>
          <w:sz w:val="28"/>
        </w:rPr>
        <w:t>писки.</w:t>
      </w:r>
    </w:p>
    <w:p w:rsidR="0008751A" w:rsidRDefault="0008751A" w:rsidP="0008751A">
      <w:pPr>
        <w:pStyle w:val="a6"/>
        <w:spacing w:before="0"/>
        <w:ind w:firstLine="737"/>
        <w:rPr>
          <w:sz w:val="24"/>
        </w:rPr>
      </w:pPr>
      <w:r>
        <w:lastRenderedPageBreak/>
        <w:t>Таблицы в каждом приложении снабжают отдельной нумерацией с об</w:t>
      </w:r>
      <w:r>
        <w:t>я</w:t>
      </w:r>
      <w:r>
        <w:t>зательным указанием обозначения приложения, например</w:t>
      </w:r>
      <w:r w:rsidRPr="000C0EC9">
        <w:t xml:space="preserve"> </w:t>
      </w:r>
      <w:r>
        <w:t>«Таблица Б.2».</w:t>
      </w:r>
    </w:p>
    <w:p w:rsidR="0008751A" w:rsidRDefault="0008751A" w:rsidP="0008751A">
      <w:pPr>
        <w:pStyle w:val="21"/>
        <w:ind w:left="0" w:firstLine="737"/>
        <w:jc w:val="both"/>
        <w:rPr>
          <w:sz w:val="28"/>
        </w:rPr>
      </w:pPr>
      <w:r>
        <w:rPr>
          <w:sz w:val="28"/>
        </w:rPr>
        <w:t>Заголовок должен быть кратким</w:t>
      </w:r>
      <w:r w:rsidR="00A94898">
        <w:rPr>
          <w:sz w:val="28"/>
        </w:rPr>
        <w:t xml:space="preserve"> и</w:t>
      </w:r>
      <w:r>
        <w:rPr>
          <w:sz w:val="28"/>
        </w:rPr>
        <w:t xml:space="preserve"> точно отражать содержание таблиц</w:t>
      </w:r>
      <w:r>
        <w:rPr>
          <w:sz w:val="28"/>
        </w:rPr>
        <w:t>ы</w:t>
      </w:r>
      <w:r>
        <w:rPr>
          <w:sz w:val="28"/>
        </w:rPr>
        <w:t xml:space="preserve">. Строки с заголовком не должны выходить за </w:t>
      </w:r>
      <w:r w:rsidR="00A94898">
        <w:rPr>
          <w:sz w:val="28"/>
        </w:rPr>
        <w:t>правую и левую</w:t>
      </w:r>
      <w:r>
        <w:rPr>
          <w:sz w:val="28"/>
        </w:rPr>
        <w:t xml:space="preserve"> границ</w:t>
      </w:r>
      <w:r w:rsidR="00A94898">
        <w:rPr>
          <w:sz w:val="28"/>
        </w:rPr>
        <w:t>ы</w:t>
      </w:r>
      <w:r>
        <w:rPr>
          <w:sz w:val="28"/>
        </w:rPr>
        <w:t xml:space="preserve"> табл</w:t>
      </w:r>
      <w:r>
        <w:rPr>
          <w:sz w:val="28"/>
        </w:rPr>
        <w:t>и</w:t>
      </w:r>
      <w:r>
        <w:rPr>
          <w:sz w:val="28"/>
        </w:rPr>
        <w:t>ц</w:t>
      </w:r>
      <w:r w:rsidR="00A94898">
        <w:rPr>
          <w:sz w:val="28"/>
        </w:rPr>
        <w:t>ы</w:t>
      </w:r>
      <w:r>
        <w:rPr>
          <w:sz w:val="28"/>
        </w:rPr>
        <w:t>.</w:t>
      </w:r>
    </w:p>
    <w:p w:rsidR="0008751A" w:rsidRDefault="0008751A" w:rsidP="0008751A">
      <w:pPr>
        <w:pStyle w:val="33"/>
        <w:spacing w:before="60"/>
        <w:ind w:firstLine="737"/>
        <w:jc w:val="both"/>
      </w:pPr>
      <w:r>
        <w:rPr>
          <w:b/>
          <w:sz w:val="28"/>
        </w:rPr>
        <w:t>2</w:t>
      </w:r>
      <w:r w:rsidRPr="00B2783E">
        <w:rPr>
          <w:b/>
          <w:sz w:val="28"/>
        </w:rPr>
        <w:t>.6.3</w:t>
      </w:r>
      <w:r>
        <w:rPr>
          <w:sz w:val="28"/>
        </w:rPr>
        <w:t xml:space="preserve"> Таблицы оформляют в соответствии с р</w:t>
      </w:r>
      <w:r>
        <w:rPr>
          <w:sz w:val="28"/>
        </w:rPr>
        <w:t>и</w:t>
      </w:r>
      <w:r>
        <w:rPr>
          <w:sz w:val="28"/>
        </w:rPr>
        <w:t>сунком 2.</w:t>
      </w:r>
      <w:r w:rsidR="001E6287">
        <w:rPr>
          <w:sz w:val="28"/>
        </w:rPr>
        <w:t>1</w:t>
      </w:r>
      <w:r>
        <w:rPr>
          <w:sz w:val="28"/>
        </w:rPr>
        <w:t>.</w:t>
      </w:r>
      <w:r>
        <w:t xml:space="preserve"> </w:t>
      </w:r>
    </w:p>
    <w:p w:rsidR="0008751A" w:rsidRDefault="0008751A" w:rsidP="0008751A">
      <w:pPr>
        <w:pStyle w:val="33"/>
        <w:ind w:firstLine="737"/>
        <w:jc w:val="both"/>
        <w:rPr>
          <w:sz w:val="28"/>
        </w:rPr>
      </w:pPr>
      <w:r>
        <w:rPr>
          <w:sz w:val="28"/>
        </w:rPr>
        <w:t>Т</w:t>
      </w:r>
      <w:r w:rsidR="00A94898">
        <w:rPr>
          <w:sz w:val="28"/>
        </w:rPr>
        <w:t xml:space="preserve">аблицу вместе с </w:t>
      </w:r>
      <w:r>
        <w:rPr>
          <w:sz w:val="28"/>
        </w:rPr>
        <w:t>заголовк</w:t>
      </w:r>
      <w:r w:rsidR="00A94898">
        <w:rPr>
          <w:sz w:val="28"/>
        </w:rPr>
        <w:t>ом</w:t>
      </w:r>
      <w:r>
        <w:rPr>
          <w:sz w:val="28"/>
        </w:rPr>
        <w:t xml:space="preserve"> </w:t>
      </w:r>
      <w:r w:rsidR="00A94898">
        <w:rPr>
          <w:sz w:val="28"/>
        </w:rPr>
        <w:t xml:space="preserve">отделяют  от предыдущего и последующего </w:t>
      </w:r>
      <w:r>
        <w:rPr>
          <w:sz w:val="28"/>
        </w:rPr>
        <w:t>текст</w:t>
      </w:r>
      <w:r w:rsidR="00A94898">
        <w:rPr>
          <w:sz w:val="28"/>
        </w:rPr>
        <w:t>а</w:t>
      </w:r>
      <w:r w:rsidR="00A94898" w:rsidRPr="00A94898">
        <w:rPr>
          <w:sz w:val="28"/>
        </w:rPr>
        <w:t xml:space="preserve"> </w:t>
      </w:r>
      <w:r w:rsidR="00A94898">
        <w:rPr>
          <w:sz w:val="28"/>
        </w:rPr>
        <w:t>пробельной строкой</w:t>
      </w:r>
      <w:r>
        <w:rPr>
          <w:sz w:val="28"/>
        </w:rPr>
        <w:t xml:space="preserve">. Заголовок и </w:t>
      </w:r>
      <w:r w:rsidR="00A94898">
        <w:rPr>
          <w:sz w:val="28"/>
        </w:rPr>
        <w:t>саму</w:t>
      </w:r>
      <w:r>
        <w:rPr>
          <w:sz w:val="28"/>
        </w:rPr>
        <w:t xml:space="preserve"> таблиц</w:t>
      </w:r>
      <w:r w:rsidR="00A94898">
        <w:rPr>
          <w:sz w:val="28"/>
        </w:rPr>
        <w:t>у</w:t>
      </w:r>
      <w:r>
        <w:rPr>
          <w:sz w:val="28"/>
        </w:rPr>
        <w:t xml:space="preserve"> </w:t>
      </w:r>
      <w:r w:rsidR="00A94898">
        <w:rPr>
          <w:sz w:val="28"/>
        </w:rPr>
        <w:t xml:space="preserve">пробельной строкой </w:t>
      </w:r>
      <w:r>
        <w:rPr>
          <w:sz w:val="28"/>
        </w:rPr>
        <w:t>не разделяют.</w:t>
      </w:r>
    </w:p>
    <w:p w:rsidR="001E6287" w:rsidRDefault="001E6287" w:rsidP="0008751A"/>
    <w:p w:rsidR="0008751A" w:rsidRPr="00E97083" w:rsidRDefault="0008751A" w:rsidP="0008751A">
      <w:pPr>
        <w:pStyle w:val="Normal"/>
        <w:rPr>
          <w:sz w:val="26"/>
        </w:rPr>
      </w:pPr>
      <w:r w:rsidRPr="00E97083">
        <w:rPr>
          <w:sz w:val="26"/>
        </w:rPr>
        <w:t xml:space="preserve">                Таблица </w:t>
      </w:r>
      <w:r w:rsidR="001E6287" w:rsidRPr="009D3E51">
        <w:rPr>
          <w:sz w:val="26"/>
        </w:rPr>
        <w:t>&lt;</w:t>
      </w:r>
      <w:r w:rsidRPr="001E6287">
        <w:rPr>
          <w:i/>
          <w:sz w:val="26"/>
        </w:rPr>
        <w:t>номер</w:t>
      </w:r>
      <w:r w:rsidR="001E6287" w:rsidRPr="009D3E51">
        <w:rPr>
          <w:sz w:val="26"/>
        </w:rPr>
        <w:t xml:space="preserve">&gt; </w:t>
      </w:r>
      <w:r w:rsidRPr="00E97083">
        <w:rPr>
          <w:sz w:val="26"/>
        </w:rPr>
        <w:t xml:space="preserve">– </w:t>
      </w:r>
      <w:r w:rsidR="001E6287">
        <w:rPr>
          <w:sz w:val="26"/>
        </w:rPr>
        <w:t>З</w:t>
      </w:r>
      <w:r w:rsidRPr="00E97083">
        <w:rPr>
          <w:sz w:val="26"/>
        </w:rPr>
        <w:t xml:space="preserve">аголовок таблицы </w:t>
      </w:r>
    </w:p>
    <w:p w:rsidR="0008751A" w:rsidRPr="00B2783E" w:rsidRDefault="00CD7921" w:rsidP="0008751A">
      <w:pPr>
        <w:pStyle w:val="Normal"/>
        <w:rPr>
          <w:noProof/>
          <w:sz w:val="14"/>
        </w:rPr>
      </w:pPr>
      <w:r>
        <w:rPr>
          <w:noProof/>
        </w:rPr>
        <w:pict>
          <v:shape id="_x0000_s2334" type="#_x0000_t202" style="position:absolute;margin-left:17.55pt;margin-top:3.9pt;width:28.2pt;height:54.6pt;z-index:119" filled="f" stroked="f">
            <v:textbox style="layout-flow:vertical;mso-layout-flow-alt:bottom-to-top;mso-next-textbox:#_x0000_s2334">
              <w:txbxContent>
                <w:p w:rsidR="00F33181" w:rsidRPr="00713014" w:rsidRDefault="00F33181" w:rsidP="0008751A">
                  <w:pPr>
                    <w:jc w:val="center"/>
                    <w:rPr>
                      <w:sz w:val="24"/>
                    </w:rPr>
                  </w:pPr>
                  <w:r w:rsidRPr="00713014">
                    <w:rPr>
                      <w:sz w:val="24"/>
                    </w:rPr>
                    <w:t>Головка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859" type="#_x0000_t88" style="position:absolute;margin-left:45.75pt;margin-top:7.45pt;width:3.55pt;height:39.45pt;rotation:180;z-index:46"/>
        </w:pict>
      </w:r>
      <w:r>
        <w:rPr>
          <w:noProof/>
        </w:rPr>
        <w:pict>
          <v:shape id="_x0000_s2335" type="#_x0000_t202" style="position:absolute;margin-left:372.65pt;margin-top:3.9pt;width:116.25pt;height:101.45pt;z-index:120" filled="f" stroked="f">
            <v:textbox style="mso-next-textbox:#_x0000_s2335">
              <w:txbxContent>
                <w:p w:rsidR="00F33181" w:rsidRPr="008B1F20" w:rsidRDefault="00F33181" w:rsidP="00CD7921">
                  <w:pPr>
                    <w:spacing w:before="80"/>
                    <w:jc w:val="center"/>
                    <w:rPr>
                      <w:sz w:val="24"/>
                      <w:szCs w:val="24"/>
                    </w:rPr>
                  </w:pPr>
                  <w:r w:rsidRPr="008B1F20">
                    <w:rPr>
                      <w:sz w:val="24"/>
                      <w:szCs w:val="24"/>
                    </w:rPr>
                    <w:t>Заголовки</w:t>
                  </w:r>
                  <w:r w:rsidRPr="008B1F20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8B1F20">
                    <w:rPr>
                      <w:sz w:val="24"/>
                      <w:szCs w:val="24"/>
                    </w:rPr>
                    <w:t>граф</w:t>
                  </w:r>
                </w:p>
                <w:p w:rsidR="00F33181" w:rsidRPr="00CD7921" w:rsidRDefault="00F33181" w:rsidP="0008751A">
                  <w:pPr>
                    <w:spacing w:before="20"/>
                    <w:jc w:val="center"/>
                    <w:rPr>
                      <w:sz w:val="2"/>
                      <w:szCs w:val="24"/>
                    </w:rPr>
                  </w:pPr>
                </w:p>
                <w:p w:rsidR="00F33181" w:rsidRPr="00CD7921" w:rsidRDefault="00F33181" w:rsidP="00CD7921">
                  <w:pPr>
                    <w:spacing w:before="40"/>
                    <w:rPr>
                      <w:spacing w:val="-2"/>
                      <w:sz w:val="24"/>
                      <w:szCs w:val="24"/>
                    </w:rPr>
                  </w:pPr>
                  <w:r>
                    <w:rPr>
                      <w:spacing w:val="-2"/>
                      <w:sz w:val="24"/>
                      <w:szCs w:val="24"/>
                    </w:rPr>
                    <w:t xml:space="preserve"> </w:t>
                  </w:r>
                  <w:r w:rsidRPr="00CD7921">
                    <w:rPr>
                      <w:spacing w:val="-2"/>
                      <w:sz w:val="24"/>
                      <w:szCs w:val="24"/>
                    </w:rPr>
                    <w:t>Подзаголовки граф</w:t>
                  </w:r>
                </w:p>
                <w:p w:rsidR="00F33181" w:rsidRPr="00CD7921" w:rsidRDefault="00F33181" w:rsidP="00CD7921">
                  <w:pPr>
                    <w:pStyle w:val="Normal"/>
                    <w:jc w:val="center"/>
                    <w:rPr>
                      <w:sz w:val="32"/>
                    </w:rPr>
                  </w:pPr>
                </w:p>
                <w:p w:rsidR="00F33181" w:rsidRDefault="00F33181" w:rsidP="0008751A">
                  <w:pPr>
                    <w:pStyle w:val="Normal"/>
                    <w:jc w:val="center"/>
                  </w:pPr>
                  <w:r>
                    <w:t>Строки</w:t>
                  </w:r>
                </w:p>
              </w:txbxContent>
            </v:textbox>
          </v:shape>
        </w:pict>
      </w:r>
      <w:r w:rsidRPr="00B2783E">
        <w:rPr>
          <w:noProof/>
          <w:sz w:val="12"/>
        </w:rPr>
        <w:pict>
          <v:shape id="_x0000_s1819" type="#_x0000_t88" style="position:absolute;margin-left:372.65pt;margin-top:6.95pt;width:3.65pt;height:20.45pt;z-index:39" o:allowincell="f"/>
        </w:pict>
      </w:r>
    </w:p>
    <w:tbl>
      <w:tblPr>
        <w:tblW w:w="0" w:type="auto"/>
        <w:tblInd w:w="1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5"/>
        <w:gridCol w:w="1223"/>
        <w:gridCol w:w="1225"/>
        <w:gridCol w:w="1124"/>
        <w:gridCol w:w="1134"/>
      </w:tblGrid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370"/>
        </w:trPr>
        <w:tc>
          <w:tcPr>
            <w:tcW w:w="1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08751A" w:rsidRDefault="0008751A" w:rsidP="0008751A">
            <w:r>
              <w:rPr>
                <w:noProof/>
              </w:rPr>
              <w:pict>
                <v:shape id="_x0000_s1820" type="#_x0000_t88" style="position:absolute;margin-left:371.15pt;margin-top:19.35pt;width:5.15pt;height:22.35pt;z-index:40" o:allowincell="f" adj=",9003"/>
              </w:pict>
            </w:r>
          </w:p>
        </w:tc>
        <w:tc>
          <w:tcPr>
            <w:tcW w:w="244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2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 w:rsidTr="007472F0">
        <w:tblPrEx>
          <w:tblCellMar>
            <w:top w:w="0" w:type="dxa"/>
            <w:bottom w:w="0" w:type="dxa"/>
          </w:tblCellMar>
        </w:tblPrEx>
        <w:trPr>
          <w:cantSplit/>
          <w:trHeight w:val="290"/>
        </w:trPr>
        <w:tc>
          <w:tcPr>
            <w:tcW w:w="1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r>
              <w:rPr>
                <w:noProof/>
              </w:rPr>
              <w:pict>
                <v:shape id="_x0000_s1821" type="#_x0000_t88" style="position:absolute;margin-left:371.15pt;margin-top:2pt;width:7.5pt;height:45.15pt;z-index:41;mso-position-horizontal-relative:text;mso-position-vertical-relative:text" o:allowincell="f"/>
              </w:pict>
            </w:r>
          </w:p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309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</w:tbl>
    <w:p w:rsidR="0008751A" w:rsidRDefault="00467A2F" w:rsidP="0008751A">
      <w:r>
        <w:rPr>
          <w:noProof/>
        </w:rPr>
        <w:pict>
          <v:rect id="_x0000_s1826" style="position:absolute;margin-left:132pt;margin-top:9.95pt;width:234pt;height:21.55pt;z-index:45;mso-position-horizontal-relative:text;mso-position-vertical-relative:text" o:allowincell="f" strokecolor="white">
            <v:textbox style="mso-next-textbox:#_x0000_s1826">
              <w:txbxContent>
                <w:p w:rsidR="00F33181" w:rsidRDefault="00F33181" w:rsidP="0008751A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Графы</w:t>
                  </w:r>
                </w:p>
              </w:txbxContent>
            </v:textbox>
          </v:rect>
        </w:pict>
      </w:r>
      <w:r>
        <w:rPr>
          <w:noProof/>
        </w:rPr>
        <w:pict>
          <v:rect id="_x0000_s1825" style="position:absolute;margin-left:53.85pt;margin-top:9.95pt;width:81pt;height:21.6pt;z-index:44;mso-position-horizontal-relative:text;mso-position-vertical-relative:text" o:allowincell="f" strokecolor="white">
            <v:textbox style="mso-next-textbox:#_x0000_s1825">
              <w:txbxContent>
                <w:p w:rsidR="00F33181" w:rsidRDefault="00F33181" w:rsidP="0008751A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Боковик</w:t>
                  </w:r>
                </w:p>
              </w:txbxContent>
            </v:textbox>
          </v:rect>
        </w:pict>
      </w:r>
      <w:r>
        <w:rPr>
          <w:noProof/>
        </w:rPr>
        <w:pict>
          <v:shape id="_x0000_s1824" type="#_x0000_t88" style="position:absolute;margin-left:246.95pt;margin-top:-112.1pt;width:7.1pt;height:237pt;rotation:90;z-index:43;mso-position-horizontal-relative:text;mso-position-vertical-relative:text" o:allowincell="f" adj="489,10804"/>
        </w:pict>
      </w:r>
      <w:r>
        <w:rPr>
          <w:noProof/>
        </w:rPr>
        <w:pict>
          <v:shape id="_x0000_s1823" type="#_x0000_t88" style="position:absolute;margin-left:89.8pt;margin-top:-32.6pt;width:6.75pt;height:78.4pt;rotation:90;z-index:42;mso-position-horizontal-relative:text;mso-position-vertical-relative:text" o:allowincell="f"/>
        </w:pict>
      </w:r>
    </w:p>
    <w:p w:rsidR="0008751A" w:rsidRDefault="0008751A" w:rsidP="0008751A"/>
    <w:p w:rsidR="0008751A" w:rsidRDefault="0008751A" w:rsidP="0008751A"/>
    <w:p w:rsidR="0008751A" w:rsidRPr="00474038" w:rsidRDefault="0008751A" w:rsidP="009D0408">
      <w:pPr>
        <w:spacing w:before="160"/>
        <w:jc w:val="center"/>
        <w:rPr>
          <w:sz w:val="26"/>
          <w:szCs w:val="28"/>
        </w:rPr>
      </w:pPr>
      <w:r w:rsidRPr="00474038">
        <w:rPr>
          <w:sz w:val="26"/>
          <w:szCs w:val="28"/>
        </w:rPr>
        <w:t xml:space="preserve">Рисунок </w:t>
      </w:r>
      <w:r w:rsidRPr="005F0251">
        <w:rPr>
          <w:i/>
          <w:sz w:val="26"/>
          <w:szCs w:val="28"/>
        </w:rPr>
        <w:t>2.</w:t>
      </w:r>
      <w:r w:rsidR="001E6287" w:rsidRPr="005F0251">
        <w:rPr>
          <w:i/>
          <w:sz w:val="26"/>
          <w:szCs w:val="28"/>
        </w:rPr>
        <w:t>1</w:t>
      </w:r>
      <w:r w:rsidRPr="00474038">
        <w:rPr>
          <w:sz w:val="26"/>
          <w:szCs w:val="28"/>
        </w:rPr>
        <w:t xml:space="preserve"> – Пример </w:t>
      </w:r>
      <w:r w:rsidR="00A94898">
        <w:rPr>
          <w:sz w:val="26"/>
          <w:szCs w:val="28"/>
        </w:rPr>
        <w:t>структуры</w:t>
      </w:r>
      <w:r w:rsidRPr="00474038">
        <w:rPr>
          <w:sz w:val="26"/>
          <w:szCs w:val="28"/>
        </w:rPr>
        <w:t xml:space="preserve"> таблицы (к пункту </w:t>
      </w:r>
      <w:r>
        <w:rPr>
          <w:sz w:val="26"/>
          <w:szCs w:val="28"/>
        </w:rPr>
        <w:t>2</w:t>
      </w:r>
      <w:r w:rsidRPr="00474038">
        <w:rPr>
          <w:sz w:val="26"/>
          <w:szCs w:val="28"/>
        </w:rPr>
        <w:t>.6.3)</w:t>
      </w:r>
    </w:p>
    <w:p w:rsidR="0008751A" w:rsidRPr="000269B6" w:rsidRDefault="0008751A" w:rsidP="0008751A">
      <w:pPr>
        <w:pStyle w:val="33"/>
        <w:ind w:firstLine="737"/>
        <w:jc w:val="both"/>
        <w:rPr>
          <w:b/>
          <w:sz w:val="32"/>
        </w:rPr>
      </w:pPr>
    </w:p>
    <w:p w:rsidR="0008751A" w:rsidRPr="006F41F6" w:rsidRDefault="0008751A" w:rsidP="0008751A">
      <w:pPr>
        <w:pStyle w:val="33"/>
        <w:ind w:firstLine="737"/>
        <w:jc w:val="both"/>
        <w:rPr>
          <w:sz w:val="28"/>
        </w:rPr>
      </w:pPr>
      <w:r>
        <w:rPr>
          <w:b/>
          <w:sz w:val="28"/>
        </w:rPr>
        <w:t>2</w:t>
      </w:r>
      <w:r w:rsidRPr="00B2783E">
        <w:rPr>
          <w:b/>
          <w:sz w:val="28"/>
        </w:rPr>
        <w:t>.6.4</w:t>
      </w:r>
      <w:r>
        <w:rPr>
          <w:sz w:val="28"/>
        </w:rPr>
        <w:t xml:space="preserve"> </w:t>
      </w:r>
      <w:r w:rsidR="009D0408">
        <w:rPr>
          <w:sz w:val="28"/>
        </w:rPr>
        <w:t>Слева, справа и снизу таблицы рекомендуется ограничивать лини</w:t>
      </w:r>
      <w:r w:rsidR="009D0408">
        <w:rPr>
          <w:sz w:val="28"/>
        </w:rPr>
        <w:t>я</w:t>
      </w:r>
      <w:r w:rsidR="009D0408">
        <w:rPr>
          <w:sz w:val="28"/>
        </w:rPr>
        <w:t xml:space="preserve">ми. </w:t>
      </w:r>
      <w:r w:rsidR="00A94898">
        <w:rPr>
          <w:sz w:val="28"/>
        </w:rPr>
        <w:t>Если в конце страницы т</w:t>
      </w:r>
      <w:r>
        <w:rPr>
          <w:sz w:val="28"/>
        </w:rPr>
        <w:t>аблиц</w:t>
      </w:r>
      <w:r w:rsidR="00A94898">
        <w:rPr>
          <w:sz w:val="28"/>
        </w:rPr>
        <w:t>а</w:t>
      </w:r>
      <w:r>
        <w:rPr>
          <w:sz w:val="28"/>
        </w:rPr>
        <w:t xml:space="preserve"> </w:t>
      </w:r>
      <w:r w:rsidR="00A94898">
        <w:rPr>
          <w:sz w:val="28"/>
        </w:rPr>
        <w:t>не заканчивается, то горизонтальную огр</w:t>
      </w:r>
      <w:r w:rsidR="00A94898">
        <w:rPr>
          <w:sz w:val="28"/>
        </w:rPr>
        <w:t>а</w:t>
      </w:r>
      <w:r w:rsidR="00A94898">
        <w:rPr>
          <w:sz w:val="28"/>
        </w:rPr>
        <w:t xml:space="preserve">ничивающую черту </w:t>
      </w:r>
      <w:r w:rsidR="007472F0">
        <w:rPr>
          <w:sz w:val="28"/>
        </w:rPr>
        <w:t xml:space="preserve">допускается </w:t>
      </w:r>
      <w:r w:rsidR="0098280D">
        <w:rPr>
          <w:sz w:val="28"/>
        </w:rPr>
        <w:t>не проводи</w:t>
      </w:r>
      <w:r w:rsidR="00A94898">
        <w:rPr>
          <w:sz w:val="28"/>
        </w:rPr>
        <w:t>т</w:t>
      </w:r>
      <w:r w:rsidR="0098280D">
        <w:rPr>
          <w:sz w:val="28"/>
        </w:rPr>
        <w:t>ь</w:t>
      </w:r>
      <w:r w:rsidR="009D0408">
        <w:rPr>
          <w:sz w:val="28"/>
        </w:rPr>
        <w:t xml:space="preserve"> (рисунок 2.2)</w:t>
      </w:r>
      <w:r w:rsidR="00A94898">
        <w:rPr>
          <w:sz w:val="28"/>
        </w:rPr>
        <w:t xml:space="preserve">. </w:t>
      </w:r>
    </w:p>
    <w:p w:rsidR="001E6287" w:rsidRPr="000269B6" w:rsidRDefault="001E6287" w:rsidP="0008751A">
      <w:pPr>
        <w:ind w:firstLine="737"/>
        <w:jc w:val="both"/>
        <w:rPr>
          <w:sz w:val="24"/>
        </w:rPr>
      </w:pPr>
    </w:p>
    <w:p w:rsidR="001E6287" w:rsidRPr="00B95FFA" w:rsidRDefault="001E6287" w:rsidP="001E6287">
      <w:pPr>
        <w:pStyle w:val="22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1E6287" w:rsidRPr="00B95FFA" w:rsidRDefault="001E6287" w:rsidP="001E6287">
      <w:pPr>
        <w:pStyle w:val="22"/>
        <w:rPr>
          <w:sz w:val="10"/>
          <w:szCs w:val="2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419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1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0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vertAlign w:val="subscript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2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*</w:t>
            </w:r>
            <w:r w:rsidRPr="000269B6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1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de-DE"/>
              </w:rPr>
            </w:pP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0</w:t>
            </w:r>
            <w:r w:rsidRPr="000269B6">
              <w:rPr>
                <w:sz w:val="25"/>
                <w:szCs w:val="25"/>
                <w:lang w:val="de-DE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1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8</w:t>
            </w:r>
          </w:p>
        </w:tc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1000</w:t>
            </w:r>
          </w:p>
        </w:tc>
        <w:tc>
          <w:tcPr>
            <w:tcW w:w="3685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С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</w:tbl>
    <w:p w:rsidR="001E6287" w:rsidRDefault="001E6287" w:rsidP="000269B6">
      <w:pPr>
        <w:pStyle w:val="22"/>
        <w:spacing w:before="120"/>
        <w:rPr>
          <w:sz w:val="26"/>
          <w:szCs w:val="24"/>
        </w:rPr>
      </w:pPr>
      <w:r w:rsidRPr="00B95FFA">
        <w:rPr>
          <w:sz w:val="26"/>
          <w:szCs w:val="24"/>
        </w:rPr>
        <w:t>Продолжение</w:t>
      </w:r>
      <w:r w:rsidR="00797C89" w:rsidRPr="00B95FFA">
        <w:rPr>
          <w:sz w:val="26"/>
          <w:szCs w:val="24"/>
        </w:rPr>
        <w:t xml:space="preserve"> таблицы </w:t>
      </w:r>
      <w:r w:rsidRPr="00B95FFA">
        <w:rPr>
          <w:sz w:val="26"/>
          <w:szCs w:val="24"/>
        </w:rPr>
        <w:t xml:space="preserve">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</w:t>
      </w:r>
    </w:p>
    <w:p w:rsidR="00B95FFA" w:rsidRPr="00CD7921" w:rsidRDefault="00B95FFA" w:rsidP="001E6287">
      <w:pPr>
        <w:pStyle w:val="22"/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40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 w:rsidTr="00F62845">
        <w:tblPrEx>
          <w:tblCellMar>
            <w:top w:w="0" w:type="dxa"/>
            <w:bottom w:w="0" w:type="dxa"/>
          </w:tblCellMar>
        </w:tblPrEx>
        <w:trPr>
          <w:trHeight w:val="48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9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D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10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апись величины выдержки в 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 xml:space="preserve">гистр данных </w:t>
            </w:r>
            <w:r w:rsidRPr="000269B6">
              <w:rPr>
                <w:i/>
                <w:sz w:val="25"/>
                <w:szCs w:val="25"/>
                <w:lang w:val="en-US"/>
              </w:rPr>
              <w:t>RD</w:t>
            </w:r>
          </w:p>
        </w:tc>
      </w:tr>
      <w:tr w:rsidR="001E6287" w:rsidRPr="000269B6" w:rsidTr="007472F0">
        <w:tblPrEx>
          <w:tblCellMar>
            <w:top w:w="0" w:type="dxa"/>
            <w:bottom w:w="0" w:type="dxa"/>
          </w:tblCellMar>
        </w:tblPrEx>
        <w:trPr>
          <w:trHeight w:val="32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 w:rsidTr="007472F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36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WR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2009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Запись сигнала в ячейку </w:t>
            </w:r>
            <w:r w:rsidRPr="000269B6">
              <w:rPr>
                <w:sz w:val="25"/>
                <w:szCs w:val="25"/>
              </w:rPr>
              <w:br/>
              <w:t>п</w:t>
            </w:r>
            <w:r w:rsidRPr="000269B6">
              <w:rPr>
                <w:sz w:val="25"/>
                <w:szCs w:val="25"/>
              </w:rPr>
              <w:t>а</w:t>
            </w:r>
            <w:r w:rsidRPr="000269B6">
              <w:rPr>
                <w:sz w:val="25"/>
                <w:szCs w:val="25"/>
              </w:rPr>
              <w:t>мяти 2009</w:t>
            </w:r>
          </w:p>
        </w:tc>
      </w:tr>
    </w:tbl>
    <w:p w:rsidR="000269B6" w:rsidRDefault="000269B6" w:rsidP="0008751A">
      <w:pPr>
        <w:pStyle w:val="22"/>
        <w:spacing w:before="120"/>
        <w:jc w:val="center"/>
        <w:rPr>
          <w:sz w:val="26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154541" w:rsidRPr="005F0251">
        <w:rPr>
          <w:i/>
          <w:sz w:val="26"/>
        </w:rPr>
        <w:t>2</w:t>
      </w:r>
      <w:r w:rsidRPr="003F2011">
        <w:rPr>
          <w:sz w:val="26"/>
        </w:rPr>
        <w:t xml:space="preserve"> – Пример оформления та</w:t>
      </w:r>
      <w:r w:rsidRPr="003F2011">
        <w:rPr>
          <w:sz w:val="26"/>
        </w:rPr>
        <w:t>б</w:t>
      </w:r>
      <w:r w:rsidRPr="003F2011">
        <w:rPr>
          <w:sz w:val="26"/>
        </w:rPr>
        <w:t xml:space="preserve">лицы </w:t>
      </w:r>
      <w:r w:rsidR="00467A2F">
        <w:rPr>
          <w:sz w:val="26"/>
        </w:rPr>
        <w:t>с</w:t>
      </w:r>
      <w:r w:rsidRPr="003F2011">
        <w:rPr>
          <w:sz w:val="26"/>
        </w:rPr>
        <w:t xml:space="preserve"> продолжени</w:t>
      </w:r>
      <w:r w:rsidR="00467A2F">
        <w:rPr>
          <w:sz w:val="26"/>
        </w:rPr>
        <w:t>ем и</w:t>
      </w:r>
      <w:r w:rsidRPr="003F2011">
        <w:rPr>
          <w:sz w:val="26"/>
        </w:rPr>
        <w:t xml:space="preserve"> повторением </w:t>
      </w:r>
      <w:r w:rsidRPr="003F2011">
        <w:rPr>
          <w:sz w:val="26"/>
        </w:rPr>
        <w:br/>
        <w:t>голо</w:t>
      </w:r>
      <w:r w:rsidRPr="003F2011">
        <w:rPr>
          <w:sz w:val="26"/>
        </w:rPr>
        <w:t>в</w:t>
      </w:r>
      <w:r w:rsidRPr="003F2011">
        <w:rPr>
          <w:sz w:val="26"/>
        </w:rPr>
        <w:t>ки 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4</w:t>
      </w:r>
      <w:r>
        <w:rPr>
          <w:sz w:val="26"/>
        </w:rPr>
        <w:t>, 2.6.7</w:t>
      </w:r>
      <w:r w:rsidRPr="003F2011">
        <w:rPr>
          <w:sz w:val="26"/>
        </w:rPr>
        <w:t>)</w:t>
      </w:r>
    </w:p>
    <w:p w:rsidR="000269B6" w:rsidRDefault="000269B6" w:rsidP="0008751A">
      <w:pPr>
        <w:ind w:firstLine="737"/>
        <w:jc w:val="both"/>
        <w:rPr>
          <w:sz w:val="28"/>
        </w:rPr>
      </w:pPr>
    </w:p>
    <w:p w:rsidR="0008751A" w:rsidRDefault="009D0408" w:rsidP="0008751A">
      <w:pPr>
        <w:ind w:firstLine="737"/>
        <w:jc w:val="both"/>
        <w:rPr>
          <w:sz w:val="28"/>
        </w:rPr>
      </w:pPr>
      <w:r>
        <w:rPr>
          <w:sz w:val="28"/>
        </w:rPr>
        <w:lastRenderedPageBreak/>
        <w:t>При продолжении</w:t>
      </w:r>
      <w:r w:rsidR="0008751A">
        <w:rPr>
          <w:sz w:val="28"/>
        </w:rPr>
        <w:t xml:space="preserve"> таблицы головку допускается заменять н</w:t>
      </w:r>
      <w:r w:rsidR="00E805E9">
        <w:rPr>
          <w:sz w:val="28"/>
        </w:rPr>
        <w:t>у</w:t>
      </w:r>
      <w:r w:rsidR="0008751A">
        <w:rPr>
          <w:sz w:val="28"/>
        </w:rPr>
        <w:t>мера</w:t>
      </w:r>
      <w:r w:rsidR="00E805E9">
        <w:rPr>
          <w:sz w:val="28"/>
        </w:rPr>
        <w:t>цией</w:t>
      </w:r>
      <w:r w:rsidR="0008751A">
        <w:rPr>
          <w:sz w:val="28"/>
        </w:rPr>
        <w:t xml:space="preserve"> граф. В этом случае </w:t>
      </w:r>
      <w:r w:rsidR="00E805E9">
        <w:rPr>
          <w:sz w:val="28"/>
        </w:rPr>
        <w:t>нумерацию помещают</w:t>
      </w:r>
      <w:r w:rsidR="0008751A">
        <w:rPr>
          <w:sz w:val="28"/>
        </w:rPr>
        <w:t xml:space="preserve"> </w:t>
      </w:r>
      <w:r w:rsidR="00EB4049">
        <w:rPr>
          <w:sz w:val="28"/>
        </w:rPr>
        <w:t xml:space="preserve">и в первой части </w:t>
      </w:r>
      <w:r w:rsidR="0008751A">
        <w:rPr>
          <w:sz w:val="28"/>
        </w:rPr>
        <w:t xml:space="preserve">таблицы </w:t>
      </w:r>
      <w:r w:rsidR="00EB4049">
        <w:rPr>
          <w:sz w:val="28"/>
        </w:rPr>
        <w:t>после</w:t>
      </w:r>
      <w:r w:rsidR="00EB4049">
        <w:rPr>
          <w:sz w:val="28"/>
        </w:rPr>
        <w:br/>
        <w:t>г</w:t>
      </w:r>
      <w:r w:rsidR="00EB4049">
        <w:rPr>
          <w:sz w:val="28"/>
        </w:rPr>
        <w:t>о</w:t>
      </w:r>
      <w:r w:rsidR="00EB4049">
        <w:rPr>
          <w:sz w:val="28"/>
        </w:rPr>
        <w:t>ловки.</w:t>
      </w:r>
    </w:p>
    <w:p w:rsidR="0008751A" w:rsidRPr="0098280D" w:rsidRDefault="00EA0C65" w:rsidP="0008751A">
      <w:pPr>
        <w:ind w:firstLine="737"/>
        <w:jc w:val="both"/>
        <w:rPr>
          <w:spacing w:val="-4"/>
          <w:sz w:val="28"/>
        </w:rPr>
      </w:pPr>
      <w:r w:rsidRPr="0098280D">
        <w:rPr>
          <w:spacing w:val="-4"/>
          <w:sz w:val="28"/>
        </w:rPr>
        <w:t>Последующие</w:t>
      </w:r>
      <w:r w:rsidR="0008751A" w:rsidRPr="0098280D">
        <w:rPr>
          <w:spacing w:val="-4"/>
          <w:sz w:val="28"/>
        </w:rPr>
        <w:t xml:space="preserve"> част</w:t>
      </w:r>
      <w:r w:rsidRPr="0098280D">
        <w:rPr>
          <w:spacing w:val="-4"/>
          <w:sz w:val="28"/>
        </w:rPr>
        <w:t>и</w:t>
      </w:r>
      <w:r w:rsidR="0008751A" w:rsidRPr="0098280D">
        <w:rPr>
          <w:spacing w:val="-4"/>
          <w:sz w:val="28"/>
        </w:rPr>
        <w:t xml:space="preserve"> таблицы </w:t>
      </w:r>
      <w:r w:rsidR="00EB4049" w:rsidRPr="0098280D">
        <w:rPr>
          <w:spacing w:val="-4"/>
          <w:sz w:val="28"/>
        </w:rPr>
        <w:t>после</w:t>
      </w:r>
      <w:r w:rsidR="0008751A" w:rsidRPr="0098280D">
        <w:rPr>
          <w:spacing w:val="-4"/>
          <w:sz w:val="28"/>
        </w:rPr>
        <w:t xml:space="preserve"> слов «Продолжение таблицы…» </w:t>
      </w:r>
      <w:r w:rsidR="00EB4049" w:rsidRPr="0098280D">
        <w:rPr>
          <w:spacing w:val="-4"/>
          <w:sz w:val="28"/>
        </w:rPr>
        <w:t>с</w:t>
      </w:r>
      <w:r w:rsidR="0008751A" w:rsidRPr="0098280D">
        <w:rPr>
          <w:spacing w:val="-4"/>
          <w:sz w:val="28"/>
        </w:rPr>
        <w:t xml:space="preserve"> ук</w:t>
      </w:r>
      <w:r w:rsidR="0008751A" w:rsidRPr="0098280D">
        <w:rPr>
          <w:spacing w:val="-4"/>
          <w:sz w:val="28"/>
        </w:rPr>
        <w:t>а</w:t>
      </w:r>
      <w:r w:rsidR="0008751A" w:rsidRPr="0098280D">
        <w:rPr>
          <w:spacing w:val="-4"/>
          <w:sz w:val="28"/>
        </w:rPr>
        <w:t>за</w:t>
      </w:r>
      <w:r w:rsidR="00EB4049" w:rsidRPr="0098280D">
        <w:rPr>
          <w:spacing w:val="-4"/>
          <w:sz w:val="28"/>
        </w:rPr>
        <w:t>нием</w:t>
      </w:r>
      <w:r w:rsidR="0008751A" w:rsidRPr="0098280D">
        <w:rPr>
          <w:spacing w:val="-4"/>
          <w:sz w:val="28"/>
        </w:rPr>
        <w:t xml:space="preserve"> только ее номер</w:t>
      </w:r>
      <w:r w:rsidR="00EB4049" w:rsidRPr="0098280D">
        <w:rPr>
          <w:spacing w:val="-4"/>
          <w:sz w:val="28"/>
        </w:rPr>
        <w:t>а начинают со строки с нумерацией граф</w:t>
      </w:r>
      <w:r w:rsidR="0098280D" w:rsidRPr="0098280D">
        <w:rPr>
          <w:spacing w:val="-4"/>
          <w:sz w:val="28"/>
        </w:rPr>
        <w:t xml:space="preserve"> (рисунок 2.3).</w:t>
      </w:r>
    </w:p>
    <w:p w:rsidR="0008751A" w:rsidRPr="002E7855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5</w:t>
      </w:r>
      <w:r>
        <w:rPr>
          <w:sz w:val="28"/>
        </w:rPr>
        <w:t xml:space="preserve"> Заголовки граф рекомендуется записывать параллельно строкам таблицы. При необходимости допускается перпендикулярное расположение з</w:t>
      </w:r>
      <w:r>
        <w:rPr>
          <w:sz w:val="28"/>
        </w:rPr>
        <w:t>а</w:t>
      </w:r>
      <w:r>
        <w:rPr>
          <w:sz w:val="28"/>
        </w:rPr>
        <w:t>головков граф (</w:t>
      </w:r>
      <w:r w:rsidR="000269B6">
        <w:rPr>
          <w:sz w:val="28"/>
        </w:rPr>
        <w:t xml:space="preserve">см. </w:t>
      </w:r>
      <w:r>
        <w:rPr>
          <w:sz w:val="28"/>
        </w:rPr>
        <w:t>рисун</w:t>
      </w:r>
      <w:r w:rsidR="00EB4049">
        <w:rPr>
          <w:sz w:val="28"/>
        </w:rPr>
        <w:t>ок</w:t>
      </w:r>
      <w:r>
        <w:rPr>
          <w:sz w:val="28"/>
        </w:rPr>
        <w:t xml:space="preserve"> 2.</w:t>
      </w:r>
      <w:r w:rsidR="00154541">
        <w:rPr>
          <w:sz w:val="28"/>
        </w:rPr>
        <w:t>3</w:t>
      </w:r>
      <w:r>
        <w:rPr>
          <w:sz w:val="28"/>
        </w:rPr>
        <w:t>)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Заголовки граф и строк</w:t>
      </w:r>
      <w:r w:rsidR="00EB4049">
        <w:rPr>
          <w:sz w:val="28"/>
        </w:rPr>
        <w:t xml:space="preserve">и </w:t>
      </w:r>
      <w:r>
        <w:rPr>
          <w:sz w:val="28"/>
        </w:rPr>
        <w:t>боковика таблицы следует писать с прописной буквы, подзаголовки – со строчной</w:t>
      </w:r>
      <w:r w:rsidR="00EB4049">
        <w:rPr>
          <w:sz w:val="28"/>
        </w:rPr>
        <w:t xml:space="preserve"> (если только</w:t>
      </w:r>
      <w:r>
        <w:rPr>
          <w:sz w:val="28"/>
        </w:rPr>
        <w:t xml:space="preserve"> они </w:t>
      </w:r>
      <w:r w:rsidR="00EB4049">
        <w:rPr>
          <w:sz w:val="28"/>
        </w:rPr>
        <w:t xml:space="preserve">не </w:t>
      </w:r>
      <w:r>
        <w:rPr>
          <w:sz w:val="28"/>
        </w:rPr>
        <w:t>имеют самостоятельн</w:t>
      </w:r>
      <w:r>
        <w:rPr>
          <w:sz w:val="28"/>
        </w:rPr>
        <w:t>о</w:t>
      </w:r>
      <w:r w:rsidR="00EB4049">
        <w:rPr>
          <w:sz w:val="28"/>
        </w:rPr>
        <w:t>го</w:t>
      </w:r>
      <w:r>
        <w:rPr>
          <w:sz w:val="28"/>
        </w:rPr>
        <w:t xml:space="preserve"> значени</w:t>
      </w:r>
      <w:r w:rsidR="00EB4049">
        <w:rPr>
          <w:sz w:val="28"/>
        </w:rPr>
        <w:t>я)</w:t>
      </w:r>
      <w:r>
        <w:rPr>
          <w:sz w:val="28"/>
        </w:rPr>
        <w:t>.</w:t>
      </w:r>
    </w:p>
    <w:p w:rsidR="0008751A" w:rsidRDefault="0008751A" w:rsidP="00EB4049">
      <w:pPr>
        <w:pStyle w:val="a6"/>
        <w:spacing w:before="0"/>
        <w:ind w:firstLine="709"/>
      </w:pPr>
      <w:r>
        <w:t>Все заголовки, названия и подзаголовки указывают в именительном п</w:t>
      </w:r>
      <w:r>
        <w:t>а</w:t>
      </w:r>
      <w:r>
        <w:t>деже единственного числа</w:t>
      </w:r>
      <w:r w:rsidR="00EB4049">
        <w:t>, кроме случаев, когда в словосочетании существ</w:t>
      </w:r>
      <w:r w:rsidR="00EB4049">
        <w:t>и</w:t>
      </w:r>
      <w:r w:rsidR="00EB4049">
        <w:t>тельное в данном значении в еди</w:t>
      </w:r>
      <w:r w:rsidR="00EB4049">
        <w:t>н</w:t>
      </w:r>
      <w:r w:rsidR="00EB4049">
        <w:t>ственном числе не употребляется</w:t>
      </w:r>
      <w:r>
        <w:t>, например «Технические условия».</w:t>
      </w:r>
    </w:p>
    <w:p w:rsidR="0008751A" w:rsidRPr="009D6FB6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Слова </w:t>
      </w:r>
      <w:r w:rsidR="00EA0C65">
        <w:rPr>
          <w:sz w:val="28"/>
        </w:rPr>
        <w:t xml:space="preserve">в таблице </w:t>
      </w:r>
      <w:r>
        <w:rPr>
          <w:sz w:val="28"/>
        </w:rPr>
        <w:t>следует писать полностью без сокращений, за исключ</w:t>
      </w:r>
      <w:r>
        <w:rPr>
          <w:sz w:val="28"/>
        </w:rPr>
        <w:t>е</w:t>
      </w:r>
      <w:r>
        <w:rPr>
          <w:sz w:val="28"/>
        </w:rPr>
        <w:t>нием отдельных понятий, которые можно заменять буквенными обозначени</w:t>
      </w:r>
      <w:r>
        <w:rPr>
          <w:sz w:val="28"/>
        </w:rPr>
        <w:t>я</w:t>
      </w:r>
      <w:r>
        <w:rPr>
          <w:sz w:val="28"/>
        </w:rPr>
        <w:t>ми, установленными стандартом ГОСТ 2.321</w:t>
      </w:r>
      <w:r w:rsidR="007258C3" w:rsidRPr="007258C3">
        <w:rPr>
          <w:sz w:val="28"/>
        </w:rPr>
        <w:t>–</w:t>
      </w:r>
      <w:r>
        <w:rPr>
          <w:sz w:val="28"/>
        </w:rPr>
        <w:t>84 или другими принятыми об</w:t>
      </w:r>
      <w:r>
        <w:rPr>
          <w:sz w:val="28"/>
        </w:rPr>
        <w:t>о</w:t>
      </w:r>
      <w:r>
        <w:rPr>
          <w:sz w:val="28"/>
        </w:rPr>
        <w:t>значениями, если они пояснены в тексте или приведены на иллюстрациях</w:t>
      </w:r>
      <w:r w:rsidR="00EB4049">
        <w:rPr>
          <w:sz w:val="28"/>
        </w:rPr>
        <w:t>.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а в ко</w:t>
      </w:r>
      <w:r>
        <w:rPr>
          <w:sz w:val="28"/>
        </w:rPr>
        <w:t>н</w:t>
      </w:r>
      <w:r>
        <w:rPr>
          <w:sz w:val="28"/>
        </w:rPr>
        <w:t>це заголовка не ставится.</w:t>
      </w:r>
    </w:p>
    <w:p w:rsidR="00F5525A" w:rsidRDefault="00F5525A" w:rsidP="00154541">
      <w:pPr>
        <w:pStyle w:val="a6"/>
        <w:spacing w:before="0"/>
        <w:jc w:val="left"/>
        <w:rPr>
          <w:sz w:val="24"/>
        </w:rPr>
      </w:pPr>
    </w:p>
    <w:p w:rsidR="00154541" w:rsidRPr="00B95FFA" w:rsidRDefault="00154541" w:rsidP="00797C89">
      <w:pPr>
        <w:pStyle w:val="a6"/>
        <w:spacing w:before="0"/>
        <w:jc w:val="left"/>
        <w:rPr>
          <w:sz w:val="26"/>
        </w:rPr>
      </w:pPr>
      <w:r w:rsidRPr="00B95FFA">
        <w:rPr>
          <w:sz w:val="26"/>
        </w:rPr>
        <w:t xml:space="preserve">Таблица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 – Заголовок таблицы</w:t>
      </w:r>
    </w:p>
    <w:p w:rsidR="00797C89" w:rsidRDefault="00797C89" w:rsidP="00797C89">
      <w:pPr>
        <w:pStyle w:val="a6"/>
        <w:spacing w:before="0"/>
        <w:jc w:val="left"/>
        <w:rPr>
          <w:sz w:val="1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828" w:type="dxa"/>
            <w:gridSpan w:val="5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Состояние перед началом </w:t>
            </w:r>
            <w:r>
              <w:rPr>
                <w:sz w:val="24"/>
              </w:rPr>
              <w:br/>
              <w:t>опе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ции</w:t>
            </w:r>
          </w:p>
        </w:tc>
        <w:tc>
          <w:tcPr>
            <w:tcW w:w="3685" w:type="dxa"/>
            <w:vMerge w:val="restart"/>
            <w:vAlign w:val="center"/>
          </w:tcPr>
          <w:p w:rsidR="00154541" w:rsidRPr="00BC0CEC" w:rsidRDefault="00154541" w:rsidP="002114F5">
            <w:pPr>
              <w:jc w:val="center"/>
            </w:pPr>
            <w:r w:rsidRPr="00BC0CEC">
              <w:rPr>
                <w:sz w:val="24"/>
              </w:rPr>
              <w:t>Содержание операции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Длительность операции, с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Запланированное окончание, с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571"/>
        </w:trPr>
        <w:tc>
          <w:tcPr>
            <w:tcW w:w="851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тсче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ремени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Робо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 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зиции</w:t>
            </w:r>
          </w:p>
        </w:tc>
        <w:tc>
          <w:tcPr>
            <w:tcW w:w="2268" w:type="dxa"/>
            <w:gridSpan w:val="3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бслуживаемая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зиция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944"/>
        </w:trPr>
        <w:tc>
          <w:tcPr>
            <w:tcW w:w="851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51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0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брать из А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в Б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1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 к В</w:t>
            </w:r>
          </w:p>
        </w:tc>
        <w:tc>
          <w:tcPr>
            <w:tcW w:w="1134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</w:tr>
    </w:tbl>
    <w:p w:rsidR="00154541" w:rsidRDefault="00154541" w:rsidP="00154541">
      <w:pPr>
        <w:jc w:val="both"/>
        <w:rPr>
          <w:sz w:val="24"/>
        </w:rPr>
      </w:pPr>
    </w:p>
    <w:p w:rsidR="00154541" w:rsidRPr="00B95FFA" w:rsidRDefault="00154541" w:rsidP="00154541">
      <w:pPr>
        <w:jc w:val="both"/>
        <w:rPr>
          <w:sz w:val="26"/>
        </w:rPr>
      </w:pPr>
      <w:r w:rsidRPr="00B95FFA">
        <w:rPr>
          <w:sz w:val="26"/>
        </w:rPr>
        <w:t xml:space="preserve">Продолжение таблицы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</w:t>
      </w:r>
    </w:p>
    <w:p w:rsidR="00154541" w:rsidRDefault="00154541" w:rsidP="00154541">
      <w:pPr>
        <w:jc w:val="both"/>
        <w:rPr>
          <w:sz w:val="1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280"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В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к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7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7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8</w:t>
            </w:r>
          </w:p>
        </w:tc>
      </w:tr>
    </w:tbl>
    <w:p w:rsidR="00EB4049" w:rsidRPr="00EB4049" w:rsidRDefault="00EB4049" w:rsidP="00EB4049">
      <w:pPr>
        <w:ind w:firstLine="709"/>
        <w:jc w:val="both"/>
        <w:rPr>
          <w:sz w:val="22"/>
          <w:szCs w:val="28"/>
        </w:rPr>
      </w:pPr>
    </w:p>
    <w:p w:rsidR="0008751A" w:rsidRPr="00E0563E" w:rsidRDefault="0008751A" w:rsidP="0008751A">
      <w:pPr>
        <w:pStyle w:val="a5"/>
        <w:spacing w:before="120"/>
        <w:jc w:val="center"/>
        <w:rPr>
          <w:sz w:val="26"/>
          <w:szCs w:val="26"/>
        </w:rPr>
      </w:pPr>
      <w:r w:rsidRPr="00E0563E">
        <w:rPr>
          <w:sz w:val="26"/>
          <w:szCs w:val="26"/>
        </w:rPr>
        <w:t xml:space="preserve">Рисунок </w:t>
      </w:r>
      <w:r w:rsidRPr="005F0251">
        <w:rPr>
          <w:i/>
          <w:sz w:val="26"/>
          <w:szCs w:val="26"/>
        </w:rPr>
        <w:t>2.</w:t>
      </w:r>
      <w:r w:rsidR="00797C89" w:rsidRPr="005F0251">
        <w:rPr>
          <w:i/>
          <w:sz w:val="26"/>
          <w:szCs w:val="26"/>
        </w:rPr>
        <w:t>3</w:t>
      </w:r>
      <w:r w:rsidRPr="00E0563E">
        <w:rPr>
          <w:sz w:val="26"/>
          <w:szCs w:val="26"/>
        </w:rPr>
        <w:t xml:space="preserve"> – Пример оформления та</w:t>
      </w:r>
      <w:r w:rsidRPr="00E0563E">
        <w:rPr>
          <w:sz w:val="26"/>
          <w:szCs w:val="26"/>
        </w:rPr>
        <w:t>б</w:t>
      </w:r>
      <w:r w:rsidRPr="00E0563E">
        <w:rPr>
          <w:sz w:val="26"/>
          <w:szCs w:val="26"/>
        </w:rPr>
        <w:t xml:space="preserve">лицы и ее продолжения без повторения </w:t>
      </w:r>
      <w:r w:rsidRPr="00E0563E">
        <w:rPr>
          <w:sz w:val="26"/>
          <w:szCs w:val="26"/>
        </w:rPr>
        <w:br/>
        <w:t>голо</w:t>
      </w:r>
      <w:r w:rsidRPr="00E0563E">
        <w:rPr>
          <w:sz w:val="26"/>
          <w:szCs w:val="26"/>
        </w:rPr>
        <w:t>в</w:t>
      </w:r>
      <w:r w:rsidRPr="00E0563E">
        <w:rPr>
          <w:sz w:val="26"/>
          <w:szCs w:val="26"/>
        </w:rPr>
        <w:t>ки (к пункт</w:t>
      </w:r>
      <w:r w:rsidR="000269B6">
        <w:rPr>
          <w:sz w:val="26"/>
          <w:szCs w:val="26"/>
        </w:rPr>
        <w:t>ам</w:t>
      </w:r>
      <w:r w:rsidRPr="00E0563E">
        <w:rPr>
          <w:sz w:val="26"/>
          <w:szCs w:val="26"/>
        </w:rPr>
        <w:t xml:space="preserve"> 2.6.4</w:t>
      </w:r>
      <w:r w:rsidR="000269B6">
        <w:rPr>
          <w:sz w:val="26"/>
          <w:szCs w:val="26"/>
        </w:rPr>
        <w:t xml:space="preserve">, </w:t>
      </w:r>
      <w:r w:rsidR="000269B6" w:rsidRPr="00E0563E">
        <w:rPr>
          <w:sz w:val="26"/>
          <w:szCs w:val="26"/>
        </w:rPr>
        <w:t>2.6.</w:t>
      </w:r>
      <w:r w:rsidR="000269B6">
        <w:rPr>
          <w:sz w:val="26"/>
          <w:szCs w:val="26"/>
        </w:rPr>
        <w:t>5</w:t>
      </w:r>
      <w:r w:rsidRPr="00E0563E">
        <w:rPr>
          <w:sz w:val="26"/>
          <w:szCs w:val="26"/>
        </w:rPr>
        <w:t>)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Запрещается размещать в </w:t>
      </w:r>
      <w:r w:rsidR="00EB4049">
        <w:rPr>
          <w:sz w:val="28"/>
        </w:rPr>
        <w:t>ячей</w:t>
      </w:r>
      <w:r>
        <w:rPr>
          <w:sz w:val="28"/>
        </w:rPr>
        <w:t xml:space="preserve">ке головки два заголовка, </w:t>
      </w:r>
      <w:r w:rsidR="00EB4049">
        <w:rPr>
          <w:sz w:val="28"/>
        </w:rPr>
        <w:t>разделенные к</w:t>
      </w:r>
      <w:r w:rsidR="00EB4049">
        <w:rPr>
          <w:sz w:val="28"/>
        </w:rPr>
        <w:t>о</w:t>
      </w:r>
      <w:r w:rsidR="00EB4049">
        <w:rPr>
          <w:sz w:val="28"/>
        </w:rPr>
        <w:t>сой линией</w:t>
      </w:r>
      <w:r w:rsidR="00EA0C65">
        <w:rPr>
          <w:sz w:val="28"/>
        </w:rPr>
        <w:t>,</w:t>
      </w:r>
      <w:r w:rsidR="00EB4049">
        <w:rPr>
          <w:sz w:val="28"/>
        </w:rPr>
        <w:t xml:space="preserve"> </w:t>
      </w:r>
      <w:r>
        <w:rPr>
          <w:sz w:val="28"/>
        </w:rPr>
        <w:t>один из которых относится к боковику, а второй объединя</w:t>
      </w:r>
      <w:r w:rsidR="00EB4049">
        <w:rPr>
          <w:sz w:val="28"/>
        </w:rPr>
        <w:t xml:space="preserve">ет </w:t>
      </w:r>
      <w:r>
        <w:rPr>
          <w:sz w:val="28"/>
        </w:rPr>
        <w:t>заг</w:t>
      </w:r>
      <w:r>
        <w:rPr>
          <w:sz w:val="28"/>
        </w:rPr>
        <w:t>о</w:t>
      </w:r>
      <w:r>
        <w:rPr>
          <w:sz w:val="28"/>
        </w:rPr>
        <w:t>ловк</w:t>
      </w:r>
      <w:r w:rsidR="00EB4049">
        <w:rPr>
          <w:sz w:val="28"/>
        </w:rPr>
        <w:t>и</w:t>
      </w:r>
      <w:r>
        <w:rPr>
          <w:sz w:val="28"/>
        </w:rPr>
        <w:t xml:space="preserve"> всех граф.</w:t>
      </w:r>
    </w:p>
    <w:p w:rsidR="0008751A" w:rsidRPr="00DE0B2D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DE0B2D">
        <w:rPr>
          <w:spacing w:val="-2"/>
          <w:sz w:val="28"/>
          <w:szCs w:val="28"/>
        </w:rPr>
        <w:t>Графу «Номер по порядку» в таблицу включать не допускается. При нео</w:t>
      </w:r>
      <w:r w:rsidRPr="00DE0B2D">
        <w:rPr>
          <w:spacing w:val="-2"/>
          <w:sz w:val="28"/>
          <w:szCs w:val="28"/>
        </w:rPr>
        <w:t>б</w:t>
      </w:r>
      <w:r w:rsidRPr="00DE0B2D">
        <w:rPr>
          <w:spacing w:val="-2"/>
          <w:sz w:val="28"/>
          <w:szCs w:val="28"/>
        </w:rPr>
        <w:t>ходимости нумерации показателей порядковые номера указывают в первой гр</w:t>
      </w:r>
      <w:r w:rsidRPr="00DE0B2D">
        <w:rPr>
          <w:spacing w:val="-2"/>
          <w:sz w:val="28"/>
          <w:szCs w:val="28"/>
        </w:rPr>
        <w:t>а</w:t>
      </w:r>
      <w:r w:rsidRPr="00DE0B2D">
        <w:rPr>
          <w:spacing w:val="-2"/>
          <w:sz w:val="28"/>
          <w:szCs w:val="28"/>
        </w:rPr>
        <w:t>фе через пробел</w:t>
      </w:r>
      <w:r w:rsidR="00EB4049">
        <w:rPr>
          <w:spacing w:val="-2"/>
          <w:sz w:val="28"/>
          <w:szCs w:val="28"/>
        </w:rPr>
        <w:t xml:space="preserve"> </w:t>
      </w:r>
      <w:r w:rsidR="000269B6">
        <w:rPr>
          <w:spacing w:val="-2"/>
          <w:sz w:val="28"/>
          <w:szCs w:val="28"/>
        </w:rPr>
        <w:t xml:space="preserve">перед их наименованием </w:t>
      </w:r>
      <w:r w:rsidR="00EB4049">
        <w:rPr>
          <w:spacing w:val="-2"/>
          <w:sz w:val="28"/>
          <w:szCs w:val="28"/>
        </w:rPr>
        <w:t>(</w:t>
      </w:r>
      <w:r w:rsidR="000269B6">
        <w:rPr>
          <w:spacing w:val="-2"/>
          <w:sz w:val="28"/>
          <w:szCs w:val="28"/>
        </w:rPr>
        <w:t xml:space="preserve">см. </w:t>
      </w:r>
      <w:r w:rsidRPr="00DE0B2D">
        <w:rPr>
          <w:spacing w:val="-2"/>
          <w:sz w:val="28"/>
          <w:szCs w:val="28"/>
        </w:rPr>
        <w:t>рисун</w:t>
      </w:r>
      <w:r w:rsidR="00EB4049" w:rsidRPr="00DE0B2D">
        <w:rPr>
          <w:spacing w:val="-2"/>
          <w:sz w:val="28"/>
          <w:szCs w:val="28"/>
        </w:rPr>
        <w:t>о</w:t>
      </w:r>
      <w:r w:rsidRPr="00DE0B2D">
        <w:rPr>
          <w:spacing w:val="-2"/>
          <w:sz w:val="28"/>
          <w:szCs w:val="28"/>
        </w:rPr>
        <w:t>к 2.</w:t>
      </w:r>
      <w:r w:rsidR="00F008C3">
        <w:rPr>
          <w:spacing w:val="-2"/>
          <w:sz w:val="28"/>
          <w:szCs w:val="28"/>
        </w:rPr>
        <w:t>4</w:t>
      </w:r>
      <w:r w:rsidR="00EB4049">
        <w:rPr>
          <w:spacing w:val="-2"/>
          <w:sz w:val="28"/>
          <w:szCs w:val="28"/>
        </w:rPr>
        <w:t>)</w:t>
      </w:r>
      <w:r w:rsidRPr="00DE0B2D">
        <w:rPr>
          <w:spacing w:val="-2"/>
          <w:sz w:val="28"/>
          <w:szCs w:val="28"/>
        </w:rPr>
        <w:t>.</w:t>
      </w:r>
    </w:p>
    <w:p w:rsidR="007B529F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743E1F">
        <w:rPr>
          <w:b/>
          <w:spacing w:val="2"/>
          <w:sz w:val="28"/>
          <w:szCs w:val="28"/>
        </w:rPr>
        <w:t>2.6.6</w:t>
      </w:r>
      <w:r w:rsidRPr="00743E1F">
        <w:rPr>
          <w:spacing w:val="2"/>
          <w:sz w:val="28"/>
          <w:szCs w:val="28"/>
        </w:rPr>
        <w:t xml:space="preserve"> </w:t>
      </w:r>
      <w:r w:rsidR="007B529F">
        <w:rPr>
          <w:spacing w:val="2"/>
          <w:sz w:val="28"/>
          <w:szCs w:val="28"/>
        </w:rPr>
        <w:t xml:space="preserve">В графе или строке боковика </w:t>
      </w:r>
      <w:r w:rsidR="000269B6">
        <w:rPr>
          <w:sz w:val="28"/>
        </w:rPr>
        <w:t>обозначения единиц физических вел</w:t>
      </w:r>
      <w:r w:rsidR="000269B6">
        <w:rPr>
          <w:sz w:val="28"/>
        </w:rPr>
        <w:t>и</w:t>
      </w:r>
      <w:r w:rsidR="000269B6">
        <w:rPr>
          <w:sz w:val="28"/>
        </w:rPr>
        <w:t xml:space="preserve">чин </w:t>
      </w:r>
      <w:r w:rsidR="007B529F">
        <w:rPr>
          <w:spacing w:val="2"/>
          <w:sz w:val="28"/>
          <w:szCs w:val="28"/>
        </w:rPr>
        <w:t>приводят</w:t>
      </w:r>
      <w:r w:rsidR="000269B6">
        <w:rPr>
          <w:spacing w:val="2"/>
          <w:sz w:val="28"/>
          <w:szCs w:val="28"/>
        </w:rPr>
        <w:t xml:space="preserve"> после наименования показателя,</w:t>
      </w:r>
      <w:r w:rsidR="007B529F">
        <w:rPr>
          <w:spacing w:val="2"/>
          <w:sz w:val="28"/>
          <w:szCs w:val="28"/>
        </w:rPr>
        <w:t xml:space="preserve"> отделяя </w:t>
      </w:r>
      <w:r w:rsidR="000269B6">
        <w:rPr>
          <w:spacing w:val="2"/>
          <w:sz w:val="28"/>
          <w:szCs w:val="28"/>
        </w:rPr>
        <w:t xml:space="preserve">их </w:t>
      </w:r>
      <w:r w:rsidR="007B529F">
        <w:rPr>
          <w:spacing w:val="2"/>
          <w:sz w:val="28"/>
          <w:szCs w:val="28"/>
        </w:rPr>
        <w:t>запятой (см. рис</w:t>
      </w:r>
      <w:r w:rsidR="007B529F">
        <w:rPr>
          <w:spacing w:val="2"/>
          <w:sz w:val="28"/>
          <w:szCs w:val="28"/>
        </w:rPr>
        <w:t>у</w:t>
      </w:r>
      <w:r w:rsidR="007B529F">
        <w:rPr>
          <w:spacing w:val="2"/>
          <w:sz w:val="28"/>
          <w:szCs w:val="28"/>
        </w:rPr>
        <w:t>нок 2.4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Допускается включать в таблицу графу «</w:t>
      </w:r>
      <w:r w:rsidR="000269B6">
        <w:rPr>
          <w:sz w:val="28"/>
        </w:rPr>
        <w:t>О</w:t>
      </w:r>
      <w:r>
        <w:rPr>
          <w:sz w:val="28"/>
        </w:rPr>
        <w:t>бозначение единицы физич</w:t>
      </w:r>
      <w:r>
        <w:rPr>
          <w:sz w:val="28"/>
        </w:rPr>
        <w:t>е</w:t>
      </w:r>
      <w:r>
        <w:rPr>
          <w:sz w:val="28"/>
        </w:rPr>
        <w:t>ской величины», если большая часть наименований в боковике сопровожда</w:t>
      </w:r>
      <w:r w:rsidR="000269B6">
        <w:rPr>
          <w:sz w:val="28"/>
        </w:rPr>
        <w:t>е</w:t>
      </w:r>
      <w:r>
        <w:rPr>
          <w:sz w:val="28"/>
        </w:rPr>
        <w:t>тся ра</w:t>
      </w:r>
      <w:r>
        <w:rPr>
          <w:sz w:val="28"/>
        </w:rPr>
        <w:t>з</w:t>
      </w:r>
      <w:r>
        <w:rPr>
          <w:sz w:val="28"/>
        </w:rPr>
        <w:t>мерностями.</w:t>
      </w:r>
    </w:p>
    <w:p w:rsidR="0008751A" w:rsidRDefault="0008751A" w:rsidP="00786A6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7</w:t>
      </w:r>
      <w:r>
        <w:rPr>
          <w:sz w:val="28"/>
        </w:rPr>
        <w:t xml:space="preserve"> Если необходимы небольшие по объему пояснения к </w:t>
      </w:r>
      <w:r w:rsidR="007B529F">
        <w:rPr>
          <w:sz w:val="28"/>
        </w:rPr>
        <w:t>большей</w:t>
      </w:r>
      <w:r>
        <w:rPr>
          <w:sz w:val="28"/>
        </w:rPr>
        <w:t xml:space="preserve"> ча</w:t>
      </w:r>
      <w:r>
        <w:rPr>
          <w:sz w:val="28"/>
        </w:rPr>
        <w:t>с</w:t>
      </w:r>
      <w:r>
        <w:rPr>
          <w:sz w:val="28"/>
        </w:rPr>
        <w:t xml:space="preserve">ти строк таблицы, то </w:t>
      </w:r>
      <w:r w:rsidR="007B529F">
        <w:rPr>
          <w:sz w:val="28"/>
        </w:rPr>
        <w:t>так</w:t>
      </w:r>
      <w:r>
        <w:rPr>
          <w:sz w:val="28"/>
        </w:rPr>
        <w:t>и</w:t>
      </w:r>
      <w:r w:rsidR="007B529F">
        <w:rPr>
          <w:sz w:val="28"/>
        </w:rPr>
        <w:t>е пояснения</w:t>
      </w:r>
      <w:r>
        <w:rPr>
          <w:sz w:val="28"/>
        </w:rPr>
        <w:t xml:space="preserve"> оформляют отдельной графой «Примеч</w:t>
      </w:r>
      <w:r>
        <w:rPr>
          <w:sz w:val="28"/>
        </w:rPr>
        <w:t>а</w:t>
      </w:r>
      <w:r>
        <w:rPr>
          <w:sz w:val="28"/>
        </w:rPr>
        <w:t>ние» в соответствии с рисунком 2.</w:t>
      </w:r>
      <w:r w:rsidR="007B529F">
        <w:rPr>
          <w:sz w:val="28"/>
        </w:rPr>
        <w:t>2</w:t>
      </w:r>
      <w:r>
        <w:rPr>
          <w:sz w:val="28"/>
        </w:rPr>
        <w:t xml:space="preserve">. 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Если необходимо пояснить данные отдельных строк или граф, то </w:t>
      </w:r>
      <w:r w:rsidR="000269B6">
        <w:rPr>
          <w:sz w:val="28"/>
        </w:rPr>
        <w:t>прим</w:t>
      </w:r>
      <w:r w:rsidR="000269B6">
        <w:rPr>
          <w:sz w:val="28"/>
        </w:rPr>
        <w:t>е</w:t>
      </w:r>
      <w:r w:rsidR="000269B6">
        <w:rPr>
          <w:sz w:val="28"/>
        </w:rPr>
        <w:t xml:space="preserve">чание </w:t>
      </w:r>
      <w:r>
        <w:rPr>
          <w:sz w:val="28"/>
        </w:rPr>
        <w:t xml:space="preserve">оформляют </w:t>
      </w:r>
      <w:r w:rsidR="000269B6">
        <w:rPr>
          <w:sz w:val="28"/>
        </w:rPr>
        <w:t xml:space="preserve">отдельной </w:t>
      </w:r>
      <w:r>
        <w:rPr>
          <w:sz w:val="28"/>
        </w:rPr>
        <w:t>строк</w:t>
      </w:r>
      <w:r w:rsidR="000269B6">
        <w:rPr>
          <w:sz w:val="28"/>
        </w:rPr>
        <w:t>ой</w:t>
      </w:r>
      <w:r>
        <w:rPr>
          <w:sz w:val="28"/>
        </w:rPr>
        <w:t xml:space="preserve"> в конце таблицы</w:t>
      </w:r>
      <w:r w:rsidR="000269B6">
        <w:rPr>
          <w:sz w:val="28"/>
        </w:rPr>
        <w:t xml:space="preserve"> над линией, обознача</w:t>
      </w:r>
      <w:r w:rsidR="000269B6">
        <w:rPr>
          <w:sz w:val="28"/>
        </w:rPr>
        <w:t>ю</w:t>
      </w:r>
      <w:r w:rsidR="000269B6">
        <w:rPr>
          <w:sz w:val="28"/>
        </w:rPr>
        <w:t>щей окончание таблицы,</w:t>
      </w:r>
      <w:r>
        <w:rPr>
          <w:sz w:val="28"/>
        </w:rPr>
        <w:t xml:space="preserve"> в соответствии с р</w:t>
      </w:r>
      <w:r>
        <w:rPr>
          <w:sz w:val="28"/>
        </w:rPr>
        <w:t>и</w:t>
      </w:r>
      <w:r>
        <w:rPr>
          <w:sz w:val="28"/>
        </w:rPr>
        <w:t>сунком 2.</w:t>
      </w:r>
      <w:r w:rsidR="00F008C3">
        <w:rPr>
          <w:sz w:val="28"/>
        </w:rPr>
        <w:t>4</w:t>
      </w:r>
      <w:r>
        <w:rPr>
          <w:sz w:val="28"/>
        </w:rPr>
        <w:t>.</w:t>
      </w:r>
    </w:p>
    <w:p w:rsidR="00F5525A" w:rsidRDefault="00F5525A" w:rsidP="0008751A">
      <w:pPr>
        <w:pStyle w:val="a5"/>
        <w:ind w:firstLine="709"/>
        <w:rPr>
          <w:sz w:val="28"/>
        </w:rPr>
      </w:pPr>
    </w:p>
    <w:p w:rsidR="00F008C3" w:rsidRPr="00B95FFA" w:rsidRDefault="00F008C3" w:rsidP="00F008C3">
      <w:pPr>
        <w:pStyle w:val="a5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F008C3" w:rsidRPr="00F5525A" w:rsidRDefault="00F008C3" w:rsidP="00F008C3">
      <w:pPr>
        <w:pStyle w:val="a5"/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417"/>
        <w:gridCol w:w="1418"/>
        <w:gridCol w:w="1417"/>
        <w:gridCol w:w="1418"/>
      </w:tblGrid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717"/>
        </w:trPr>
        <w:tc>
          <w:tcPr>
            <w:tcW w:w="3969" w:type="dxa"/>
            <w:vMerge w:val="restart"/>
            <w:vAlign w:val="center"/>
          </w:tcPr>
          <w:p w:rsidR="00F008C3" w:rsidRPr="000269B6" w:rsidRDefault="00F008C3" w:rsidP="002114F5">
            <w:pPr>
              <w:spacing w:before="24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Наименование</w:t>
            </w:r>
            <w:r w:rsidRPr="000269B6">
              <w:rPr>
                <w:sz w:val="25"/>
                <w:szCs w:val="25"/>
                <w:lang w:val="en-US"/>
              </w:rPr>
              <w:t xml:space="preserve"> </w:t>
            </w:r>
            <w:r w:rsidRPr="000269B6">
              <w:rPr>
                <w:sz w:val="25"/>
                <w:szCs w:val="25"/>
              </w:rPr>
              <w:t>показателя</w:t>
            </w:r>
          </w:p>
        </w:tc>
        <w:tc>
          <w:tcPr>
            <w:tcW w:w="5670" w:type="dxa"/>
            <w:gridSpan w:val="4"/>
            <w:vAlign w:val="center"/>
          </w:tcPr>
          <w:p w:rsidR="00F008C3" w:rsidRPr="000269B6" w:rsidRDefault="00F008C3" w:rsidP="00F5525A">
            <w:pPr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начение коэффициента местной обратной</w:t>
            </w:r>
            <w:r w:rsidR="00F5525A" w:rsidRPr="000269B6">
              <w:rPr>
                <w:sz w:val="25"/>
                <w:szCs w:val="25"/>
              </w:rPr>
              <w:br/>
            </w:r>
            <w:r w:rsidRPr="000269B6">
              <w:rPr>
                <w:sz w:val="25"/>
                <w:szCs w:val="25"/>
              </w:rPr>
              <w:t>св</w:t>
            </w:r>
            <w:r w:rsidRPr="000269B6">
              <w:rPr>
                <w:sz w:val="25"/>
                <w:szCs w:val="25"/>
              </w:rPr>
              <w:t>я</w:t>
            </w:r>
            <w:r w:rsidRPr="000269B6">
              <w:rPr>
                <w:sz w:val="25"/>
                <w:szCs w:val="25"/>
              </w:rPr>
              <w:t xml:space="preserve">зи, </w:t>
            </w:r>
            <w:r w:rsidR="007B529F" w:rsidRPr="000269B6">
              <w:rPr>
                <w:i/>
                <w:sz w:val="25"/>
                <w:szCs w:val="25"/>
              </w:rPr>
              <w:t>К</w:t>
            </w:r>
            <w:r w:rsidR="007B529F" w:rsidRPr="000269B6">
              <w:rPr>
                <w:sz w:val="25"/>
                <w:szCs w:val="25"/>
                <w:vertAlign w:val="subscript"/>
              </w:rPr>
              <w:t>о</w:t>
            </w:r>
            <w:r w:rsidRPr="000269B6">
              <w:rPr>
                <w:sz w:val="25"/>
                <w:szCs w:val="25"/>
                <w:vertAlign w:val="subscript"/>
              </w:rPr>
              <w:t>.с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425"/>
        </w:trPr>
        <w:tc>
          <w:tcPr>
            <w:tcW w:w="3969" w:type="dxa"/>
            <w:vMerge/>
          </w:tcPr>
          <w:p w:rsidR="00F008C3" w:rsidRPr="000269B6" w:rsidRDefault="00F008C3" w:rsidP="002114F5">
            <w:pPr>
              <w:rPr>
                <w:sz w:val="25"/>
                <w:szCs w:val="25"/>
              </w:rPr>
            </w:pP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4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8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165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 Динамическая ошибка,</w:t>
            </w:r>
            <w:r w:rsidRPr="000269B6">
              <w:rPr>
                <w:sz w:val="25"/>
                <w:szCs w:val="25"/>
                <w:vertAlign w:val="subscript"/>
              </w:rPr>
              <w:t xml:space="preserve"> </w:t>
            </w:r>
            <w:r w:rsidRPr="000269B6">
              <w:rPr>
                <w:sz w:val="25"/>
                <w:szCs w:val="25"/>
              </w:rPr>
              <w:t>угл.</w:t>
            </w:r>
            <w:r w:rsidR="000269B6" w:rsidRPr="000269B6">
              <w:rPr>
                <w:sz w:val="25"/>
                <w:szCs w:val="25"/>
              </w:rPr>
              <w:t xml:space="preserve"> </w:t>
            </w:r>
            <w:r w:rsidRPr="000269B6">
              <w:rPr>
                <w:sz w:val="25"/>
                <w:szCs w:val="25"/>
              </w:rPr>
              <w:t>мин</w:t>
            </w:r>
            <w:r w:rsidR="00502194" w:rsidRPr="000269B6">
              <w:rPr>
                <w:sz w:val="25"/>
                <w:szCs w:val="25"/>
              </w:rPr>
              <w:t>.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8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,2)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 Время переходного процесса,</w:t>
            </w:r>
            <w:r w:rsidRPr="000269B6">
              <w:rPr>
                <w:sz w:val="25"/>
                <w:szCs w:val="25"/>
                <w:vertAlign w:val="superscript"/>
              </w:rPr>
              <w:t xml:space="preserve"> </w:t>
            </w:r>
            <w:r w:rsidRPr="000269B6">
              <w:rPr>
                <w:sz w:val="25"/>
                <w:szCs w:val="25"/>
              </w:rPr>
              <w:t>с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1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3 Перерегулиров</w:t>
            </w:r>
            <w:r w:rsidRPr="000269B6">
              <w:rPr>
                <w:sz w:val="25"/>
                <w:szCs w:val="25"/>
              </w:rPr>
              <w:t>а</w:t>
            </w:r>
            <w:r w:rsidRPr="000269B6">
              <w:rPr>
                <w:sz w:val="25"/>
                <w:szCs w:val="25"/>
              </w:rPr>
              <w:t>ние, %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0)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5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4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2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4 Число колебаний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2,0)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573"/>
        </w:trPr>
        <w:tc>
          <w:tcPr>
            <w:tcW w:w="9639" w:type="dxa"/>
            <w:gridSpan w:val="5"/>
            <w:tcBorders>
              <w:top w:val="nil"/>
            </w:tcBorders>
          </w:tcPr>
          <w:p w:rsidR="00F008C3" w:rsidRPr="000269B6" w:rsidRDefault="00F008C3" w:rsidP="002114F5">
            <w:pPr>
              <w:pStyle w:val="Normal"/>
              <w:spacing w:before="120" w:after="60"/>
              <w:jc w:val="both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        Примечание – Данные, заключенные в скобки, не соответствуют техническим т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>бованиям</w:t>
            </w:r>
          </w:p>
        </w:tc>
      </w:tr>
    </w:tbl>
    <w:p w:rsidR="0008751A" w:rsidRPr="00F008C3" w:rsidRDefault="0008751A" w:rsidP="0008751A">
      <w:pPr>
        <w:rPr>
          <w:sz w:val="10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F008C3" w:rsidRPr="005F0251">
        <w:rPr>
          <w:i/>
          <w:sz w:val="26"/>
        </w:rPr>
        <w:t>4</w:t>
      </w:r>
      <w:r w:rsidRPr="003F2011">
        <w:rPr>
          <w:sz w:val="26"/>
        </w:rPr>
        <w:t xml:space="preserve"> – Пример </w:t>
      </w:r>
      <w:r w:rsidR="007B529F">
        <w:rPr>
          <w:sz w:val="26"/>
        </w:rPr>
        <w:t xml:space="preserve">оформления </w:t>
      </w:r>
      <w:r>
        <w:rPr>
          <w:sz w:val="26"/>
        </w:rPr>
        <w:t>отдельных строк и граф таблицы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.6.5</w:t>
      </w:r>
      <w:r w:rsidR="000269B6">
        <w:rPr>
          <w:sz w:val="26"/>
        </w:rPr>
        <w:t>, 2</w:t>
      </w:r>
      <w:r w:rsidR="000269B6" w:rsidRPr="003F2011">
        <w:rPr>
          <w:sz w:val="26"/>
        </w:rPr>
        <w:t>.6.</w:t>
      </w:r>
      <w:r w:rsidR="000269B6">
        <w:rPr>
          <w:sz w:val="26"/>
        </w:rPr>
        <w:t>6,</w:t>
      </w:r>
      <w:r>
        <w:rPr>
          <w:sz w:val="26"/>
        </w:rPr>
        <w:t xml:space="preserve"> 2</w:t>
      </w:r>
      <w:r w:rsidRPr="003F2011">
        <w:rPr>
          <w:sz w:val="26"/>
        </w:rPr>
        <w:t>.6.</w:t>
      </w:r>
      <w:r>
        <w:rPr>
          <w:sz w:val="26"/>
        </w:rPr>
        <w:t>7, 2.6.9</w:t>
      </w:r>
      <w:r w:rsidRPr="003F2011">
        <w:rPr>
          <w:sz w:val="26"/>
        </w:rPr>
        <w:t>)</w:t>
      </w:r>
    </w:p>
    <w:p w:rsidR="0008751A" w:rsidRDefault="0008751A" w:rsidP="0008751A">
      <w:pPr>
        <w:ind w:firstLine="709"/>
        <w:jc w:val="both"/>
        <w:rPr>
          <w:sz w:val="26"/>
        </w:rPr>
      </w:pPr>
    </w:p>
    <w:p w:rsidR="00502194" w:rsidRPr="00F5525A" w:rsidRDefault="00502194" w:rsidP="0008751A">
      <w:pPr>
        <w:ind w:firstLine="709"/>
        <w:jc w:val="both"/>
        <w:rPr>
          <w:sz w:val="2"/>
        </w:rPr>
      </w:pPr>
    </w:p>
    <w:p w:rsidR="0008751A" w:rsidRPr="00D861BF" w:rsidRDefault="0008751A" w:rsidP="0008751A">
      <w:pPr>
        <w:rPr>
          <w:sz w:val="6"/>
        </w:rPr>
      </w:pPr>
    </w:p>
    <w:p w:rsidR="0008751A" w:rsidRDefault="0008751A" w:rsidP="0008751A">
      <w:pPr>
        <w:pStyle w:val="a5"/>
        <w:ind w:firstLine="737"/>
        <w:rPr>
          <w:sz w:val="28"/>
        </w:rPr>
      </w:pPr>
      <w:r>
        <w:rPr>
          <w:b/>
          <w:sz w:val="28"/>
        </w:rPr>
        <w:t>2</w:t>
      </w:r>
      <w:r w:rsidRPr="0028309A">
        <w:rPr>
          <w:b/>
          <w:spacing w:val="4"/>
          <w:sz w:val="28"/>
          <w:szCs w:val="28"/>
        </w:rPr>
        <w:t>.6.8</w:t>
      </w:r>
      <w:r w:rsidRPr="0028309A">
        <w:rPr>
          <w:spacing w:val="4"/>
          <w:sz w:val="28"/>
          <w:szCs w:val="28"/>
        </w:rPr>
        <w:t xml:space="preserve"> Таблиц</w:t>
      </w:r>
      <w:r w:rsidR="007B529F">
        <w:rPr>
          <w:spacing w:val="4"/>
          <w:sz w:val="28"/>
          <w:szCs w:val="28"/>
        </w:rPr>
        <w:t>у</w:t>
      </w:r>
      <w:r w:rsidRPr="0028309A">
        <w:rPr>
          <w:spacing w:val="4"/>
          <w:sz w:val="28"/>
          <w:szCs w:val="28"/>
        </w:rPr>
        <w:t xml:space="preserve"> с небольшим количеством граф допускается делить на части и помещать </w:t>
      </w:r>
      <w:r w:rsidR="007B529F">
        <w:rPr>
          <w:spacing w:val="4"/>
          <w:sz w:val="28"/>
          <w:szCs w:val="28"/>
        </w:rPr>
        <w:t>их</w:t>
      </w:r>
      <w:r w:rsidRPr="0028309A">
        <w:rPr>
          <w:spacing w:val="4"/>
          <w:sz w:val="28"/>
          <w:szCs w:val="28"/>
        </w:rPr>
        <w:t xml:space="preserve"> рядом на одной странице,</w:t>
      </w:r>
      <w:r w:rsidR="007B529F">
        <w:rPr>
          <w:spacing w:val="4"/>
          <w:sz w:val="28"/>
          <w:szCs w:val="28"/>
        </w:rPr>
        <w:t xml:space="preserve"> разделяя двойной линией или линией удвоенной </w:t>
      </w:r>
      <w:r w:rsidR="007B529F" w:rsidRPr="0028309A">
        <w:rPr>
          <w:spacing w:val="4"/>
          <w:sz w:val="28"/>
          <w:szCs w:val="28"/>
        </w:rPr>
        <w:t>толщины</w:t>
      </w:r>
      <w:r w:rsidR="007B529F">
        <w:rPr>
          <w:spacing w:val="4"/>
          <w:sz w:val="28"/>
          <w:szCs w:val="28"/>
        </w:rPr>
        <w:t xml:space="preserve">, </w:t>
      </w:r>
      <w:r w:rsidRPr="0028309A">
        <w:rPr>
          <w:spacing w:val="4"/>
          <w:sz w:val="28"/>
          <w:szCs w:val="28"/>
        </w:rPr>
        <w:t xml:space="preserve">при этом головку таблицы повторяют в каждой части </w:t>
      </w:r>
      <w:r w:rsidR="007B529F">
        <w:rPr>
          <w:spacing w:val="4"/>
          <w:sz w:val="28"/>
          <w:szCs w:val="28"/>
        </w:rPr>
        <w:t>(</w:t>
      </w:r>
      <w:r w:rsidRPr="0028309A">
        <w:rPr>
          <w:spacing w:val="4"/>
          <w:sz w:val="28"/>
          <w:szCs w:val="28"/>
        </w:rPr>
        <w:t>р</w:t>
      </w:r>
      <w:r w:rsidRPr="0028309A">
        <w:rPr>
          <w:spacing w:val="4"/>
          <w:sz w:val="28"/>
          <w:szCs w:val="28"/>
        </w:rPr>
        <w:t>и</w:t>
      </w:r>
      <w:r w:rsidRPr="0028309A">
        <w:rPr>
          <w:spacing w:val="4"/>
          <w:sz w:val="28"/>
          <w:szCs w:val="28"/>
        </w:rPr>
        <w:t>сун</w:t>
      </w:r>
      <w:r w:rsidR="007B529F">
        <w:rPr>
          <w:spacing w:val="4"/>
          <w:sz w:val="28"/>
          <w:szCs w:val="28"/>
        </w:rPr>
        <w:t>о</w:t>
      </w:r>
      <w:r w:rsidRPr="0028309A">
        <w:rPr>
          <w:spacing w:val="4"/>
          <w:sz w:val="28"/>
          <w:szCs w:val="28"/>
        </w:rPr>
        <w:t>к 2.</w:t>
      </w:r>
      <w:r w:rsidR="005F0251">
        <w:rPr>
          <w:spacing w:val="4"/>
          <w:sz w:val="28"/>
          <w:szCs w:val="28"/>
        </w:rPr>
        <w:t>5</w:t>
      </w:r>
      <w:r w:rsidR="007B529F">
        <w:rPr>
          <w:spacing w:val="4"/>
          <w:sz w:val="28"/>
          <w:szCs w:val="28"/>
        </w:rPr>
        <w:t>)</w:t>
      </w:r>
      <w:r w:rsidRPr="0028309A">
        <w:rPr>
          <w:spacing w:val="4"/>
          <w:sz w:val="28"/>
          <w:szCs w:val="28"/>
        </w:rPr>
        <w:t>.</w:t>
      </w:r>
    </w:p>
    <w:p w:rsidR="0008751A" w:rsidRPr="00B95FFA" w:rsidRDefault="00786A60" w:rsidP="00306DBA">
      <w:pPr>
        <w:rPr>
          <w:sz w:val="28"/>
        </w:rPr>
      </w:pPr>
      <w:r>
        <w:rPr>
          <w:sz w:val="26"/>
          <w:szCs w:val="24"/>
        </w:rPr>
        <w:br w:type="page"/>
      </w:r>
      <w:r w:rsidR="00F008C3" w:rsidRPr="00B95FFA">
        <w:rPr>
          <w:sz w:val="26"/>
          <w:szCs w:val="24"/>
        </w:rPr>
        <w:lastRenderedPageBreak/>
        <w:t>Таблица &lt;</w:t>
      </w:r>
      <w:r w:rsidR="00F008C3" w:rsidRPr="00B95FFA">
        <w:rPr>
          <w:i/>
          <w:sz w:val="26"/>
          <w:szCs w:val="24"/>
        </w:rPr>
        <w:t>номер таблицы</w:t>
      </w:r>
      <w:r w:rsidR="00F008C3" w:rsidRPr="00B95FFA">
        <w:rPr>
          <w:sz w:val="26"/>
          <w:szCs w:val="24"/>
        </w:rPr>
        <w:t>&gt; – Заголовок таблицы</w:t>
      </w:r>
    </w:p>
    <w:p w:rsidR="0008751A" w:rsidRPr="00F5525A" w:rsidRDefault="0008751A" w:rsidP="0008751A">
      <w:pPr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2411"/>
        <w:gridCol w:w="2409"/>
        <w:gridCol w:w="2410"/>
      </w:tblGrid>
      <w:tr w:rsidR="0008751A" w:rsidRPr="00E97083" w:rsidTr="00786A60">
        <w:tblPrEx>
          <w:tblCellMar>
            <w:top w:w="0" w:type="dxa"/>
            <w:bottom w:w="0" w:type="dxa"/>
          </w:tblCellMar>
        </w:tblPrEx>
        <w:trPr>
          <w:cantSplit/>
          <w:trHeight w:val="409"/>
        </w:trPr>
        <w:tc>
          <w:tcPr>
            <w:tcW w:w="2409" w:type="dxa"/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,</w:t>
            </w:r>
            <w:r>
              <w:rPr>
                <w:sz w:val="26"/>
              </w:rPr>
              <w:t xml:space="preserve">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 xml:space="preserve">,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</w:tr>
      <w:tr w:rsidR="0008751A" w:rsidRPr="00E97083">
        <w:tblPrEx>
          <w:tblCellMar>
            <w:top w:w="0" w:type="dxa"/>
            <w:bottom w:w="0" w:type="dxa"/>
          </w:tblCellMar>
        </w:tblPrEx>
        <w:trPr>
          <w:cantSplit/>
          <w:trHeight w:val="2658"/>
        </w:trPr>
        <w:tc>
          <w:tcPr>
            <w:tcW w:w="2409" w:type="dxa"/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8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3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15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3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5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6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2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5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4</w:t>
            </w:r>
          </w:p>
        </w:tc>
        <w:tc>
          <w:tcPr>
            <w:tcW w:w="2410" w:type="dxa"/>
            <w:tcBorders>
              <w:bottom w:val="single" w:sz="4" w:space="0" w:color="auto"/>
              <w:right w:val="sing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7</w:t>
            </w:r>
          </w:p>
        </w:tc>
      </w:tr>
    </w:tbl>
    <w:p w:rsidR="0008751A" w:rsidRPr="00F5525A" w:rsidRDefault="0008751A" w:rsidP="0008751A">
      <w:pPr>
        <w:rPr>
          <w:sz w:val="12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5F0251" w:rsidRPr="005F0251">
        <w:rPr>
          <w:i/>
          <w:sz w:val="26"/>
        </w:rPr>
        <w:t>5</w:t>
      </w:r>
      <w:r w:rsidRPr="003F2011">
        <w:rPr>
          <w:sz w:val="26"/>
        </w:rPr>
        <w:t xml:space="preserve"> – Пример оформления таблицы </w:t>
      </w:r>
      <w:r>
        <w:rPr>
          <w:sz w:val="26"/>
        </w:rPr>
        <w:t>с небольшим количеством граф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</w:t>
      </w:r>
      <w:r>
        <w:rPr>
          <w:sz w:val="26"/>
        </w:rPr>
        <w:t>8, 2.6.9</w:t>
      </w:r>
      <w:r w:rsidRPr="003F2011">
        <w:rPr>
          <w:sz w:val="26"/>
        </w:rPr>
        <w:t>)</w:t>
      </w:r>
    </w:p>
    <w:p w:rsidR="0008751A" w:rsidRPr="00C663A8" w:rsidRDefault="0008751A" w:rsidP="0008751A">
      <w:pPr>
        <w:ind w:firstLine="709"/>
        <w:jc w:val="both"/>
        <w:rPr>
          <w:sz w:val="2"/>
        </w:rPr>
      </w:pP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902A10">
        <w:rPr>
          <w:b/>
          <w:sz w:val="28"/>
        </w:rPr>
        <w:t>.6.9</w:t>
      </w:r>
      <w:r>
        <w:rPr>
          <w:sz w:val="28"/>
        </w:rPr>
        <w:t xml:space="preserve"> При заполнении таблиц </w:t>
      </w:r>
      <w:r w:rsidR="00EA0C65">
        <w:rPr>
          <w:sz w:val="28"/>
        </w:rPr>
        <w:t>рекоменд</w:t>
      </w:r>
      <w:r>
        <w:rPr>
          <w:sz w:val="28"/>
        </w:rPr>
        <w:t xml:space="preserve">уется, чтобы число знаков после запятой было одинаковым для каждого столбца </w:t>
      </w:r>
      <w:r w:rsidR="00AD0058">
        <w:rPr>
          <w:sz w:val="28"/>
        </w:rPr>
        <w:t>цифр в</w:t>
      </w:r>
      <w:r>
        <w:rPr>
          <w:sz w:val="28"/>
        </w:rPr>
        <w:t xml:space="preserve"> соответств</w:t>
      </w:r>
      <w:r w:rsidR="00AD0058">
        <w:rPr>
          <w:sz w:val="28"/>
        </w:rPr>
        <w:t>ии с</w:t>
      </w:r>
      <w:r>
        <w:rPr>
          <w:sz w:val="28"/>
        </w:rPr>
        <w:t xml:space="preserve"> точн</w:t>
      </w:r>
      <w:r>
        <w:rPr>
          <w:sz w:val="28"/>
        </w:rPr>
        <w:t>о</w:t>
      </w:r>
      <w:r>
        <w:rPr>
          <w:sz w:val="28"/>
        </w:rPr>
        <w:t>ст</w:t>
      </w:r>
      <w:r w:rsidR="00AD0058">
        <w:rPr>
          <w:sz w:val="28"/>
        </w:rPr>
        <w:t>ью</w:t>
      </w:r>
      <w:r>
        <w:rPr>
          <w:sz w:val="28"/>
        </w:rPr>
        <w:t xml:space="preserve"> измерительных средств</w:t>
      </w:r>
      <w:r w:rsidR="005F0251">
        <w:rPr>
          <w:sz w:val="28"/>
        </w:rPr>
        <w:t xml:space="preserve"> и</w:t>
      </w:r>
      <w:r>
        <w:rPr>
          <w:sz w:val="28"/>
        </w:rPr>
        <w:t xml:space="preserve"> инженерных расч</w:t>
      </w:r>
      <w:r>
        <w:rPr>
          <w:sz w:val="28"/>
        </w:rPr>
        <w:t>е</w:t>
      </w:r>
      <w:r>
        <w:rPr>
          <w:sz w:val="28"/>
        </w:rPr>
        <w:t xml:space="preserve">тов. </w:t>
      </w:r>
    </w:p>
    <w:p w:rsidR="0008751A" w:rsidRPr="00FF5F39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FF5F39">
        <w:rPr>
          <w:spacing w:val="4"/>
          <w:sz w:val="28"/>
          <w:szCs w:val="28"/>
        </w:rPr>
        <w:t>Числовые значения одной физической величины необходимо распол</w:t>
      </w:r>
      <w:r w:rsidRPr="00FF5F39">
        <w:rPr>
          <w:spacing w:val="4"/>
          <w:sz w:val="28"/>
          <w:szCs w:val="28"/>
        </w:rPr>
        <w:t>а</w:t>
      </w:r>
      <w:r w:rsidRPr="00FF5F39">
        <w:rPr>
          <w:spacing w:val="4"/>
          <w:sz w:val="28"/>
          <w:szCs w:val="28"/>
        </w:rPr>
        <w:t>гать так, чтобы разряды чисел по всей графе находились один под другим (см. р</w:t>
      </w:r>
      <w:r w:rsidRPr="00FF5F39">
        <w:rPr>
          <w:spacing w:val="4"/>
          <w:sz w:val="28"/>
          <w:szCs w:val="28"/>
        </w:rPr>
        <w:t>и</w:t>
      </w:r>
      <w:r w:rsidRPr="00FF5F39">
        <w:rPr>
          <w:spacing w:val="4"/>
          <w:sz w:val="28"/>
          <w:szCs w:val="28"/>
        </w:rPr>
        <w:t>сунок 2.</w:t>
      </w:r>
      <w:r w:rsidR="005F0251">
        <w:rPr>
          <w:spacing w:val="4"/>
          <w:sz w:val="28"/>
          <w:szCs w:val="28"/>
        </w:rPr>
        <w:t>5</w:t>
      </w:r>
      <w:r w:rsidRPr="00FF5F39">
        <w:rPr>
          <w:spacing w:val="4"/>
          <w:sz w:val="28"/>
          <w:szCs w:val="28"/>
        </w:rPr>
        <w:t>).</w:t>
      </w:r>
    </w:p>
    <w:p w:rsidR="0008751A" w:rsidRDefault="000269B6" w:rsidP="0008751A">
      <w:pPr>
        <w:ind w:firstLine="709"/>
        <w:jc w:val="both"/>
        <w:rPr>
          <w:sz w:val="28"/>
        </w:rPr>
      </w:pPr>
      <w:r w:rsidRPr="00FF5F39">
        <w:rPr>
          <w:spacing w:val="4"/>
          <w:sz w:val="28"/>
          <w:szCs w:val="28"/>
        </w:rPr>
        <w:t>Числовые</w:t>
      </w:r>
      <w:r>
        <w:rPr>
          <w:sz w:val="28"/>
        </w:rPr>
        <w:t xml:space="preserve"> з</w:t>
      </w:r>
      <w:r w:rsidR="0008751A">
        <w:rPr>
          <w:sz w:val="28"/>
        </w:rPr>
        <w:t>начени</w:t>
      </w:r>
      <w:r w:rsidR="006D3540">
        <w:rPr>
          <w:sz w:val="28"/>
        </w:rPr>
        <w:t>я</w:t>
      </w:r>
      <w:r w:rsidR="0008751A">
        <w:rPr>
          <w:sz w:val="28"/>
        </w:rPr>
        <w:t xml:space="preserve"> различных физических величин располагают посер</w:t>
      </w:r>
      <w:r w:rsidR="0008751A">
        <w:rPr>
          <w:sz w:val="28"/>
        </w:rPr>
        <w:t>е</w:t>
      </w:r>
      <w:r w:rsidR="0008751A">
        <w:rPr>
          <w:sz w:val="28"/>
        </w:rPr>
        <w:t xml:space="preserve">дине </w:t>
      </w:r>
      <w:r w:rsidR="006D3540">
        <w:rPr>
          <w:sz w:val="28"/>
        </w:rPr>
        <w:t>ячейки</w:t>
      </w:r>
      <w:r w:rsidR="0008751A">
        <w:rPr>
          <w:sz w:val="28"/>
        </w:rPr>
        <w:t xml:space="preserve"> в соответствии с рисунком 2.</w:t>
      </w:r>
      <w:r w:rsidR="005F0251">
        <w:rPr>
          <w:sz w:val="28"/>
        </w:rPr>
        <w:t>4</w:t>
      </w:r>
      <w:r w:rsidR="0008751A"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 указании в строке </w:t>
      </w:r>
      <w:r w:rsidR="006D3540">
        <w:t>боковика</w:t>
      </w:r>
      <w:r>
        <w:t xml:space="preserve"> таблиц</w:t>
      </w:r>
      <w:r w:rsidR="006D3540">
        <w:t>ы</w:t>
      </w:r>
      <w:r>
        <w:t xml:space="preserve"> последовательных интервалов следует писать «</w:t>
      </w:r>
      <w:r w:rsidRPr="006A79D5">
        <w:rPr>
          <w:caps/>
        </w:rPr>
        <w:t>о</w:t>
      </w:r>
      <w:r>
        <w:t>т… до… включ.», «</w:t>
      </w:r>
      <w:r w:rsidRPr="006A79D5">
        <w:rPr>
          <w:caps/>
        </w:rPr>
        <w:t>с</w:t>
      </w:r>
      <w:r>
        <w:t>в… до… включ.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отсутствии отдельных данных в таблице следует ставить тире. Не допускается оставлять в графах таблиц пустые ме</w:t>
      </w:r>
      <w:r>
        <w:rPr>
          <w:sz w:val="28"/>
        </w:rPr>
        <w:t>с</w:t>
      </w:r>
      <w:r>
        <w:rPr>
          <w:sz w:val="28"/>
        </w:rPr>
        <w:t>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0</w:t>
      </w:r>
      <w:r>
        <w:rPr>
          <w:sz w:val="28"/>
        </w:rPr>
        <w:t xml:space="preserve"> Пояснительная записка должна содержать кратки</w:t>
      </w:r>
      <w:r w:rsidR="006D3540">
        <w:rPr>
          <w:sz w:val="28"/>
        </w:rPr>
        <w:t>е</w:t>
      </w:r>
      <w:r>
        <w:rPr>
          <w:sz w:val="28"/>
        </w:rPr>
        <w:t xml:space="preserve"> пояснения, о</w:t>
      </w:r>
      <w:r>
        <w:rPr>
          <w:sz w:val="28"/>
        </w:rPr>
        <w:t>т</w:t>
      </w:r>
      <w:r>
        <w:rPr>
          <w:sz w:val="28"/>
        </w:rPr>
        <w:t>носящи</w:t>
      </w:r>
      <w:r w:rsidR="006D3540">
        <w:rPr>
          <w:sz w:val="28"/>
        </w:rPr>
        <w:t>е</w:t>
      </w:r>
      <w:r>
        <w:rPr>
          <w:sz w:val="28"/>
        </w:rPr>
        <w:t>ся к таблице в целом, а при необходимости и к ее отдельным ча</w:t>
      </w:r>
      <w:r>
        <w:rPr>
          <w:sz w:val="28"/>
        </w:rPr>
        <w:t>с</w:t>
      </w:r>
      <w:r>
        <w:rPr>
          <w:sz w:val="28"/>
        </w:rPr>
        <w:t xml:space="preserve">тям. </w:t>
      </w:r>
      <w:r w:rsidR="006D3540">
        <w:rPr>
          <w:sz w:val="28"/>
        </w:rPr>
        <w:t>В</w:t>
      </w:r>
      <w:r>
        <w:rPr>
          <w:sz w:val="28"/>
        </w:rPr>
        <w:t xml:space="preserve"> пояснениях должны быть сформулированы основные выводы, к которым пр</w:t>
      </w:r>
      <w:r>
        <w:rPr>
          <w:sz w:val="28"/>
        </w:rPr>
        <w:t>и</w:t>
      </w:r>
      <w:r>
        <w:rPr>
          <w:sz w:val="28"/>
        </w:rPr>
        <w:t>водят данные таблицы, или обращено внимание на самое характерное или ва</w:t>
      </w:r>
      <w:r>
        <w:rPr>
          <w:sz w:val="28"/>
        </w:rPr>
        <w:t>ж</w:t>
      </w:r>
      <w:r>
        <w:rPr>
          <w:sz w:val="28"/>
        </w:rPr>
        <w:t>ное в ней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1</w:t>
      </w:r>
      <w:r>
        <w:rPr>
          <w:sz w:val="28"/>
        </w:rPr>
        <w:t xml:space="preserve"> При наличии в дипломном проекте небольшого по объему цифр</w:t>
      </w:r>
      <w:r>
        <w:rPr>
          <w:sz w:val="28"/>
        </w:rPr>
        <w:t>о</w:t>
      </w:r>
      <w:r>
        <w:rPr>
          <w:sz w:val="28"/>
        </w:rPr>
        <w:t xml:space="preserve">вого материала его нецелесообразно оформлять </w:t>
      </w:r>
      <w:r w:rsidR="005F0251">
        <w:rPr>
          <w:sz w:val="28"/>
        </w:rPr>
        <w:t xml:space="preserve">в виде </w:t>
      </w:r>
      <w:r>
        <w:rPr>
          <w:sz w:val="28"/>
        </w:rPr>
        <w:t>таблиц</w:t>
      </w:r>
      <w:r w:rsidR="005F0251">
        <w:rPr>
          <w:sz w:val="28"/>
        </w:rPr>
        <w:t>ы</w:t>
      </w:r>
      <w:r>
        <w:rPr>
          <w:sz w:val="28"/>
        </w:rPr>
        <w:t>, а следует д</w:t>
      </w:r>
      <w:r>
        <w:rPr>
          <w:sz w:val="28"/>
        </w:rPr>
        <w:t>а</w:t>
      </w:r>
      <w:r>
        <w:rPr>
          <w:sz w:val="28"/>
        </w:rPr>
        <w:t>вать текстом, располагая данные в виде кол</w:t>
      </w:r>
      <w:r>
        <w:rPr>
          <w:sz w:val="28"/>
        </w:rPr>
        <w:t>о</w:t>
      </w:r>
      <w:r>
        <w:rPr>
          <w:sz w:val="28"/>
        </w:rPr>
        <w:t xml:space="preserve">нок. </w:t>
      </w:r>
      <w:r w:rsidR="000269B6">
        <w:rPr>
          <w:sz w:val="28"/>
        </w:rPr>
        <w:t>Например:</w:t>
      </w:r>
    </w:p>
    <w:p w:rsidR="0008751A" w:rsidRPr="00006CA0" w:rsidRDefault="0008751A" w:rsidP="0008751A">
      <w:pPr>
        <w:pStyle w:val="a5"/>
        <w:ind w:firstLine="709"/>
        <w:rPr>
          <w:sz w:val="14"/>
        </w:rPr>
      </w:pPr>
    </w:p>
    <w:p w:rsidR="0008751A" w:rsidRDefault="0008751A" w:rsidP="0008751A">
      <w:pPr>
        <w:pStyle w:val="a5"/>
        <w:ind w:firstLine="709"/>
      </w:pPr>
      <w:r w:rsidRPr="00902A10">
        <w:rPr>
          <w:caps/>
        </w:rPr>
        <w:t>п</w:t>
      </w:r>
      <w:r>
        <w:t>редельные отклонения размеров профилей всех номеров</w:t>
      </w:r>
      <w:r w:rsidR="005F0251">
        <w:t>, %</w:t>
      </w:r>
      <w:r>
        <w:t>:</w:t>
      </w:r>
    </w:p>
    <w:p w:rsidR="0008751A" w:rsidRDefault="0008751A" w:rsidP="0008751A">
      <w:pPr>
        <w:pStyle w:val="a5"/>
        <w:ind w:firstLine="709"/>
      </w:pPr>
      <w:r>
        <w:tab/>
        <w:t xml:space="preserve">    по выс</w:t>
      </w:r>
      <w:r>
        <w:t>о</w:t>
      </w:r>
      <w:r>
        <w:t>те………………………………………….. ± 2,5</w:t>
      </w:r>
    </w:p>
    <w:p w:rsidR="0008751A" w:rsidRPr="00902A10" w:rsidRDefault="0008751A" w:rsidP="0008751A">
      <w:pPr>
        <w:pStyle w:val="a5"/>
        <w:ind w:firstLine="709"/>
      </w:pPr>
      <w:r>
        <w:tab/>
        <w:t xml:space="preserve">    по шир</w:t>
      </w:r>
      <w:r>
        <w:t>и</w:t>
      </w:r>
      <w:r>
        <w:t>не…………………………</w:t>
      </w:r>
      <w:r w:rsidR="000269B6">
        <w:t>…</w:t>
      </w:r>
      <w:r>
        <w:t>……………</w:t>
      </w:r>
      <w:r w:rsidR="004B34C5">
        <w:t xml:space="preserve"> </w:t>
      </w:r>
      <w:r w:rsidRPr="004B34C5">
        <w:rPr>
          <w:sz w:val="12"/>
        </w:rPr>
        <w:t xml:space="preserve"> </w:t>
      </w:r>
      <w:r>
        <w:t>± 1,5</w:t>
      </w:r>
    </w:p>
    <w:p w:rsidR="0008751A" w:rsidRDefault="0008751A" w:rsidP="0008751A">
      <w:pPr>
        <w:pStyle w:val="2"/>
        <w:spacing w:before="360" w:after="280"/>
        <w:ind w:firstLine="709"/>
        <w:jc w:val="both"/>
        <w:rPr>
          <w:bCs/>
          <w:caps w:val="0"/>
          <w:szCs w:val="28"/>
        </w:rPr>
      </w:pPr>
      <w:bookmarkStart w:id="51" w:name="_Toc157495406"/>
      <w:bookmarkStart w:id="52" w:name="_Toc213735959"/>
      <w:bookmarkStart w:id="53" w:name="_Toc246409710"/>
      <w:bookmarkStart w:id="54" w:name="_Toc248821548"/>
      <w:r>
        <w:rPr>
          <w:bCs/>
          <w:caps w:val="0"/>
          <w:szCs w:val="28"/>
        </w:rPr>
        <w:t>2.7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формление приложений</w:t>
      </w:r>
      <w:bookmarkEnd w:id="51"/>
      <w:bookmarkEnd w:id="52"/>
      <w:bookmarkEnd w:id="53"/>
      <w:bookmarkEnd w:id="54"/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 xml:space="preserve">.7.1 </w:t>
      </w:r>
      <w:r>
        <w:rPr>
          <w:sz w:val="28"/>
        </w:rPr>
        <w:t xml:space="preserve">В приложения </w:t>
      </w:r>
      <w:r w:rsidR="006D3540">
        <w:rPr>
          <w:sz w:val="28"/>
        </w:rPr>
        <w:t xml:space="preserve">пояснительной записки </w:t>
      </w:r>
      <w:r>
        <w:rPr>
          <w:sz w:val="28"/>
        </w:rPr>
        <w:t xml:space="preserve">рекомендуется выносить </w:t>
      </w:r>
      <w:r w:rsidR="006D3540">
        <w:rPr>
          <w:sz w:val="28"/>
        </w:rPr>
        <w:t>и</w:t>
      </w:r>
      <w:r w:rsidR="006D3540">
        <w:rPr>
          <w:sz w:val="28"/>
        </w:rPr>
        <w:t>н</w:t>
      </w:r>
      <w:r w:rsidR="006D3540">
        <w:rPr>
          <w:sz w:val="28"/>
        </w:rPr>
        <w:t>формацию</w:t>
      </w:r>
      <w:r>
        <w:rPr>
          <w:sz w:val="28"/>
        </w:rPr>
        <w:t>, имею</w:t>
      </w:r>
      <w:r w:rsidR="006D3540">
        <w:rPr>
          <w:sz w:val="28"/>
        </w:rPr>
        <w:t>щую</w:t>
      </w:r>
      <w:r>
        <w:rPr>
          <w:sz w:val="28"/>
        </w:rPr>
        <w:t xml:space="preserve"> справочное или второстепенное значение, но необход</w:t>
      </w:r>
      <w:r>
        <w:rPr>
          <w:sz w:val="28"/>
        </w:rPr>
        <w:t>и</w:t>
      </w:r>
      <w:r>
        <w:rPr>
          <w:sz w:val="28"/>
        </w:rPr>
        <w:t>м</w:t>
      </w:r>
      <w:r w:rsidR="006D3540">
        <w:rPr>
          <w:sz w:val="28"/>
        </w:rPr>
        <w:t xml:space="preserve">ую </w:t>
      </w:r>
      <w:r>
        <w:rPr>
          <w:sz w:val="28"/>
        </w:rPr>
        <w:t>для более полного освещения темы проекта</w:t>
      </w:r>
      <w:r w:rsidR="006D3540">
        <w:rPr>
          <w:sz w:val="28"/>
        </w:rPr>
        <w:t>,</w:t>
      </w:r>
      <w:r>
        <w:rPr>
          <w:sz w:val="28"/>
        </w:rPr>
        <w:t xml:space="preserve"> или </w:t>
      </w:r>
      <w:r w:rsidR="006D3540">
        <w:rPr>
          <w:sz w:val="28"/>
        </w:rPr>
        <w:t>помещать отдельные м</w:t>
      </w:r>
      <w:r w:rsidR="006D3540">
        <w:rPr>
          <w:sz w:val="28"/>
        </w:rPr>
        <w:t>а</w:t>
      </w:r>
      <w:r w:rsidR="006D3540">
        <w:rPr>
          <w:sz w:val="28"/>
        </w:rPr>
        <w:lastRenderedPageBreak/>
        <w:t>териалы (распечатки программ</w:t>
      </w:r>
      <w:r w:rsidR="00EA0C65">
        <w:rPr>
          <w:sz w:val="28"/>
        </w:rPr>
        <w:t xml:space="preserve"> и т. п.</w:t>
      </w:r>
      <w:r w:rsidR="006D3540">
        <w:rPr>
          <w:sz w:val="28"/>
        </w:rPr>
        <w:t xml:space="preserve">) </w:t>
      </w:r>
      <w:r>
        <w:rPr>
          <w:sz w:val="28"/>
        </w:rPr>
        <w:t xml:space="preserve">для удобства </w:t>
      </w:r>
      <w:r w:rsidR="006D3540">
        <w:rPr>
          <w:sz w:val="28"/>
        </w:rPr>
        <w:t xml:space="preserve">работы с текстом </w:t>
      </w:r>
      <w:r>
        <w:rPr>
          <w:sz w:val="28"/>
        </w:rPr>
        <w:t>поясн</w:t>
      </w:r>
      <w:r>
        <w:rPr>
          <w:sz w:val="28"/>
        </w:rPr>
        <w:t>и</w:t>
      </w:r>
      <w:r>
        <w:rPr>
          <w:sz w:val="28"/>
        </w:rPr>
        <w:t>тельной записк</w:t>
      </w:r>
      <w:r w:rsidR="006D3540">
        <w:rPr>
          <w:sz w:val="28"/>
        </w:rPr>
        <w:t>и</w:t>
      </w:r>
      <w:r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ложениями могут быть математические формулы, номограммы, вспомогательные вычисления и расчеты, описания алгоритмов и программ, технические характеристики различных устройств, спецификации и </w:t>
      </w:r>
      <w:r w:rsidR="00596977">
        <w:t>т.</w:t>
      </w:r>
      <w:r w:rsidR="004B34C5">
        <w:t> </w:t>
      </w:r>
      <w:r w:rsidR="00596977">
        <w:t>п.</w:t>
      </w:r>
      <w:r>
        <w:t xml:space="preserve"> Д</w:t>
      </w:r>
      <w:r>
        <w:t>о</w:t>
      </w:r>
      <w:r>
        <w:t>пускается использовать в качестве приложений отдельн</w:t>
      </w:r>
      <w:r w:rsidR="006D3540">
        <w:t>о</w:t>
      </w:r>
      <w:r>
        <w:t xml:space="preserve"> изданные констру</w:t>
      </w:r>
      <w:r>
        <w:t>к</w:t>
      </w:r>
      <w:r>
        <w:t>торские документы.</w:t>
      </w:r>
    </w:p>
    <w:p w:rsidR="0008751A" w:rsidRPr="00EA0C65" w:rsidRDefault="0008751A" w:rsidP="0008751A">
      <w:pPr>
        <w:ind w:firstLine="709"/>
        <w:jc w:val="both"/>
        <w:rPr>
          <w:sz w:val="28"/>
        </w:rPr>
      </w:pPr>
      <w:r w:rsidRPr="00EA0C65">
        <w:rPr>
          <w:sz w:val="28"/>
        </w:rPr>
        <w:t>Все приложения включают в о</w:t>
      </w:r>
      <w:r w:rsidRPr="00EA0C65">
        <w:rPr>
          <w:sz w:val="28"/>
        </w:rPr>
        <w:t>б</w:t>
      </w:r>
      <w:r w:rsidRPr="00EA0C65">
        <w:rPr>
          <w:sz w:val="28"/>
        </w:rPr>
        <w:t>щую нумерацию страниц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7A6411">
        <w:rPr>
          <w:b/>
          <w:sz w:val="28"/>
        </w:rPr>
        <w:t>.7.2</w:t>
      </w:r>
      <w:r>
        <w:rPr>
          <w:sz w:val="28"/>
        </w:rPr>
        <w:t xml:space="preserve"> В тексте пояснительной записки на все приложения</w:t>
      </w:r>
      <w:r w:rsidRPr="006A79D5">
        <w:rPr>
          <w:sz w:val="28"/>
        </w:rPr>
        <w:t xml:space="preserve"> </w:t>
      </w:r>
      <w:r>
        <w:rPr>
          <w:sz w:val="28"/>
        </w:rPr>
        <w:t>должны быть ссылки. Приложения располагают в порядке ссылок на них в те</w:t>
      </w:r>
      <w:r>
        <w:rPr>
          <w:sz w:val="28"/>
        </w:rPr>
        <w:t>к</w:t>
      </w:r>
      <w:r>
        <w:rPr>
          <w:sz w:val="28"/>
        </w:rPr>
        <w:t>ст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ложения обозначают заглавными буквами русского алфавита, </w:t>
      </w:r>
      <w:r w:rsidR="004B34C5">
        <w:rPr>
          <w:sz w:val="28"/>
        </w:rPr>
        <w:t>нач</w:t>
      </w:r>
      <w:r w:rsidR="004B34C5">
        <w:rPr>
          <w:sz w:val="28"/>
        </w:rPr>
        <w:t>и</w:t>
      </w:r>
      <w:r w:rsidR="004B34C5">
        <w:rPr>
          <w:sz w:val="28"/>
        </w:rPr>
        <w:t xml:space="preserve">ная с А, </w:t>
      </w:r>
      <w:r>
        <w:rPr>
          <w:sz w:val="28"/>
        </w:rPr>
        <w:t xml:space="preserve">за исключением букв </w:t>
      </w:r>
      <w:r w:rsidR="006D3540">
        <w:rPr>
          <w:sz w:val="28"/>
        </w:rPr>
        <w:t>Ё</w:t>
      </w:r>
      <w:r>
        <w:rPr>
          <w:sz w:val="28"/>
        </w:rPr>
        <w:t xml:space="preserve">, З, Й, О, Ч, </w:t>
      </w:r>
      <w:r w:rsidR="006D3540">
        <w:rPr>
          <w:sz w:val="28"/>
        </w:rPr>
        <w:t xml:space="preserve">Ъ, Ы, </w:t>
      </w:r>
      <w:r>
        <w:rPr>
          <w:sz w:val="28"/>
        </w:rPr>
        <w:t>Ь. Если в пояснительной з</w:t>
      </w:r>
      <w:r>
        <w:rPr>
          <w:sz w:val="28"/>
        </w:rPr>
        <w:t>а</w:t>
      </w:r>
      <w:r>
        <w:rPr>
          <w:sz w:val="28"/>
        </w:rPr>
        <w:t>писке одно пр</w:t>
      </w:r>
      <w:r>
        <w:rPr>
          <w:sz w:val="28"/>
        </w:rPr>
        <w:t>и</w:t>
      </w:r>
      <w:r>
        <w:rPr>
          <w:sz w:val="28"/>
        </w:rPr>
        <w:t xml:space="preserve">ложение, оно </w:t>
      </w:r>
      <w:r w:rsidR="006D3540">
        <w:rPr>
          <w:sz w:val="28"/>
        </w:rPr>
        <w:t xml:space="preserve">также </w:t>
      </w:r>
      <w:r>
        <w:rPr>
          <w:sz w:val="28"/>
        </w:rPr>
        <w:t xml:space="preserve">должно быть обозначен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А.</w:t>
      </w:r>
    </w:p>
    <w:p w:rsidR="0008751A" w:rsidRDefault="0008751A" w:rsidP="006D354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7.3</w:t>
      </w:r>
      <w:r>
        <w:rPr>
          <w:sz w:val="28"/>
        </w:rPr>
        <w:t xml:space="preserve"> Каждое приложение начинают с новой страницы. </w:t>
      </w:r>
      <w:r w:rsidR="006D3540">
        <w:rPr>
          <w:sz w:val="28"/>
        </w:rPr>
        <w:t>В</w:t>
      </w:r>
      <w:r>
        <w:rPr>
          <w:sz w:val="28"/>
        </w:rPr>
        <w:t xml:space="preserve">верху </w:t>
      </w:r>
      <w:r w:rsidR="006D3540">
        <w:rPr>
          <w:sz w:val="28"/>
        </w:rPr>
        <w:t>по центру</w:t>
      </w:r>
      <w:r>
        <w:rPr>
          <w:sz w:val="28"/>
        </w:rPr>
        <w:t xml:space="preserve"> стран</w:t>
      </w:r>
      <w:r>
        <w:rPr>
          <w:sz w:val="28"/>
        </w:rPr>
        <w:t>и</w:t>
      </w:r>
      <w:r>
        <w:rPr>
          <w:sz w:val="28"/>
        </w:rPr>
        <w:t xml:space="preserve">цы пишут слов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прописными буквами и его буквенное обозначение. Ниже в круглых скобках строчными буквами указывают слово «обязательное», «рекомендуемое» или «справочное».</w:t>
      </w:r>
      <w:r w:rsidR="006D3540">
        <w:rPr>
          <w:sz w:val="28"/>
        </w:rPr>
        <w:t xml:space="preserve"> Еще ниже по центру ра</w:t>
      </w:r>
      <w:r w:rsidR="006D3540">
        <w:rPr>
          <w:sz w:val="28"/>
        </w:rPr>
        <w:t>з</w:t>
      </w:r>
      <w:r w:rsidR="006D3540">
        <w:rPr>
          <w:sz w:val="28"/>
        </w:rPr>
        <w:t xml:space="preserve">мещают </w:t>
      </w:r>
      <w:r>
        <w:rPr>
          <w:sz w:val="28"/>
        </w:rPr>
        <w:t xml:space="preserve">заголовок, который записывают с прописной буквы. </w:t>
      </w:r>
      <w:r w:rsidR="006D3540">
        <w:rPr>
          <w:sz w:val="28"/>
        </w:rPr>
        <w:t>Иногда</w:t>
      </w:r>
      <w:r>
        <w:rPr>
          <w:sz w:val="28"/>
        </w:rPr>
        <w:t xml:space="preserve"> после з</w:t>
      </w:r>
      <w:r>
        <w:rPr>
          <w:sz w:val="28"/>
        </w:rPr>
        <w:t>а</w:t>
      </w:r>
      <w:r>
        <w:rPr>
          <w:sz w:val="28"/>
        </w:rPr>
        <w:t>головка дела</w:t>
      </w:r>
      <w:r w:rsidR="006D3540">
        <w:rPr>
          <w:sz w:val="28"/>
        </w:rPr>
        <w:t>ют</w:t>
      </w:r>
      <w:r>
        <w:rPr>
          <w:sz w:val="28"/>
        </w:rPr>
        <w:t xml:space="preserve"> обратную ссылку к основному тексту пояснительной записки. Пример оформления приложения приведен </w:t>
      </w:r>
      <w:r w:rsidR="00EE75EF">
        <w:rPr>
          <w:sz w:val="28"/>
        </w:rPr>
        <w:t>в прилож</w:t>
      </w:r>
      <w:r w:rsidR="00EE75EF">
        <w:rPr>
          <w:sz w:val="28"/>
        </w:rPr>
        <w:t>е</w:t>
      </w:r>
      <w:r w:rsidR="00EE75EF">
        <w:rPr>
          <w:sz w:val="28"/>
        </w:rPr>
        <w:t>нии П</w:t>
      </w:r>
      <w:r>
        <w:rPr>
          <w:sz w:val="28"/>
        </w:rPr>
        <w:t>.</w:t>
      </w:r>
    </w:p>
    <w:p w:rsidR="0008751A" w:rsidRPr="00C663A8" w:rsidRDefault="0008751A" w:rsidP="0008751A">
      <w:pPr>
        <w:ind w:firstLine="709"/>
        <w:jc w:val="both"/>
        <w:rPr>
          <w:sz w:val="10"/>
        </w:rPr>
      </w:pPr>
    </w:p>
    <w:p w:rsidR="00F5525A" w:rsidRDefault="00F5525A" w:rsidP="00CA3B61">
      <w:pPr>
        <w:pStyle w:val="2"/>
        <w:spacing w:before="0"/>
        <w:rPr>
          <w:bCs/>
          <w:caps w:val="0"/>
          <w:sz w:val="10"/>
          <w:szCs w:val="28"/>
        </w:rPr>
      </w:pPr>
      <w:bookmarkStart w:id="55" w:name="_Toc157495407"/>
      <w:bookmarkStart w:id="56" w:name="_Toc213735960"/>
      <w:bookmarkStart w:id="57" w:name="_Toc246409711"/>
      <w:bookmarkStart w:id="58" w:name="_Toc248821549"/>
    </w:p>
    <w:p w:rsidR="00F5525A" w:rsidRPr="00F5525A" w:rsidRDefault="00F5525A" w:rsidP="00F5525A"/>
    <w:p w:rsidR="0008751A" w:rsidRPr="0023389A" w:rsidRDefault="0008751A" w:rsidP="004B34C5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8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Оформление </w:t>
      </w:r>
      <w:r w:rsidR="007D6238">
        <w:rPr>
          <w:bCs/>
          <w:caps w:val="0"/>
          <w:szCs w:val="28"/>
        </w:rPr>
        <w:t>библиографического указателя</w:t>
      </w:r>
      <w:r w:rsidR="004B34C5">
        <w:rPr>
          <w:bCs/>
          <w:caps w:val="0"/>
          <w:szCs w:val="28"/>
        </w:rPr>
        <w:t xml:space="preserve"> </w:t>
      </w:r>
      <w:r w:rsidR="004B34C5">
        <w:rPr>
          <w:bCs/>
          <w:caps w:val="0"/>
          <w:szCs w:val="28"/>
        </w:rPr>
        <w:br/>
        <w:t xml:space="preserve">                </w:t>
      </w:r>
      <w:r w:rsidRPr="000911A6">
        <w:rPr>
          <w:bCs/>
          <w:szCs w:val="28"/>
        </w:rPr>
        <w:t>Спис</w:t>
      </w:r>
      <w:r w:rsidR="007D6238">
        <w:rPr>
          <w:bCs/>
          <w:szCs w:val="28"/>
        </w:rPr>
        <w:t>ок</w:t>
      </w:r>
      <w:r w:rsidRPr="000911A6">
        <w:rPr>
          <w:bCs/>
          <w:szCs w:val="28"/>
        </w:rPr>
        <w:t xml:space="preserve"> </w:t>
      </w:r>
      <w:bookmarkEnd w:id="55"/>
      <w:bookmarkEnd w:id="56"/>
      <w:r w:rsidR="00CA3B61">
        <w:rPr>
          <w:bCs/>
          <w:szCs w:val="28"/>
        </w:rPr>
        <w:t>использованных источников</w:t>
      </w:r>
      <w:bookmarkEnd w:id="57"/>
      <w:bookmarkEnd w:id="58"/>
    </w:p>
    <w:p w:rsidR="0008751A" w:rsidRDefault="0008751A" w:rsidP="0008751A">
      <w:pPr>
        <w:rPr>
          <w:sz w:val="14"/>
        </w:rPr>
      </w:pP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2</w:t>
      </w:r>
      <w:r w:rsidRPr="006B6B5F">
        <w:rPr>
          <w:b/>
        </w:rPr>
        <w:t>.8.1</w:t>
      </w:r>
      <w:r>
        <w:t xml:space="preserve"> Ссылки на литературу, нормативно</w:t>
      </w:r>
      <w:r w:rsidR="00CA3B61">
        <w:t>-</w:t>
      </w:r>
      <w:r>
        <w:t>техническую и другую докуме</w:t>
      </w:r>
      <w:r>
        <w:t>н</w:t>
      </w:r>
      <w:r>
        <w:t xml:space="preserve">тацию, иные источники, использованные при </w:t>
      </w:r>
      <w:r w:rsidR="00EA0C65">
        <w:t>работе над дипломным проектом (работ</w:t>
      </w:r>
      <w:r w:rsidR="002D1CAB">
        <w:t>ой</w:t>
      </w:r>
      <w:r w:rsidR="00EA0C65">
        <w:t>)</w:t>
      </w:r>
      <w:r>
        <w:t>, помещают в конце пояснительной записки перед приложени</w:t>
      </w:r>
      <w:r w:rsidR="00EA0C65">
        <w:t>я</w:t>
      </w:r>
      <w:r w:rsidR="009F6751">
        <w:t>м</w:t>
      </w:r>
      <w:r w:rsidR="00EA0C65">
        <w:t>и</w:t>
      </w:r>
      <w:r>
        <w:t xml:space="preserve"> в виде </w:t>
      </w:r>
      <w:r w:rsidR="00EA0C65">
        <w:t>перечня</w:t>
      </w:r>
      <w:r w:rsidR="009F6751">
        <w:t xml:space="preserve"> </w:t>
      </w:r>
      <w:r w:rsidRPr="00846A7C">
        <w:rPr>
          <w:caps/>
        </w:rPr>
        <w:t xml:space="preserve">Список </w:t>
      </w:r>
      <w:r w:rsidR="00CA3B61">
        <w:rPr>
          <w:caps/>
        </w:rPr>
        <w:t>использованных источников</w:t>
      </w:r>
      <w:r>
        <w:t xml:space="preserve">, </w:t>
      </w:r>
      <w:r w:rsidR="00EA0C65">
        <w:t>название кот</w:t>
      </w:r>
      <w:r w:rsidR="00EA0C65">
        <w:t>о</w:t>
      </w:r>
      <w:r w:rsidR="00EA0C65">
        <w:t xml:space="preserve">рого </w:t>
      </w:r>
      <w:r>
        <w:t>запис</w:t>
      </w:r>
      <w:r w:rsidR="00EA0C65">
        <w:t>ывают</w:t>
      </w:r>
      <w:r>
        <w:t xml:space="preserve"> прописными буквами с новой страницы </w:t>
      </w:r>
      <w:r w:rsidR="009F6751">
        <w:t>по це</w:t>
      </w:r>
      <w:r w:rsidR="009F6751">
        <w:t>н</w:t>
      </w:r>
      <w:r w:rsidR="009F6751">
        <w:t>тру</w:t>
      </w:r>
      <w: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2</w:t>
      </w:r>
      <w:r>
        <w:rPr>
          <w:sz w:val="28"/>
        </w:rPr>
        <w:t xml:space="preserve"> В </w:t>
      </w:r>
      <w:r w:rsidR="009F6751">
        <w:rPr>
          <w:sz w:val="28"/>
        </w:rPr>
        <w:t xml:space="preserve">тексте </w:t>
      </w:r>
      <w:r>
        <w:rPr>
          <w:sz w:val="28"/>
        </w:rPr>
        <w:t>пояснительной записки все ссылки на анализируемые опубликованные сведения, заимствованные положения, формулы, таблицы, и</w:t>
      </w:r>
      <w:r>
        <w:rPr>
          <w:sz w:val="28"/>
        </w:rPr>
        <w:t>л</w:t>
      </w:r>
      <w:r>
        <w:rPr>
          <w:sz w:val="28"/>
        </w:rPr>
        <w:t xml:space="preserve">люстрации, методики </w:t>
      </w:r>
      <w:r w:rsidR="009F6751">
        <w:rPr>
          <w:sz w:val="28"/>
        </w:rPr>
        <w:t>записыва</w:t>
      </w:r>
      <w:r>
        <w:rPr>
          <w:sz w:val="28"/>
        </w:rPr>
        <w:t xml:space="preserve">ют арабскими цифрами в </w:t>
      </w:r>
      <w:r w:rsidR="009F6751">
        <w:rPr>
          <w:sz w:val="28"/>
        </w:rPr>
        <w:t>квадратных</w:t>
      </w:r>
      <w:r>
        <w:rPr>
          <w:sz w:val="28"/>
        </w:rPr>
        <w:t xml:space="preserve"> скобках в возрастающем порядке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846A7C">
        <w:rPr>
          <w:b/>
          <w:sz w:val="28"/>
          <w:szCs w:val="28"/>
        </w:rPr>
        <w:t>2.8.3</w:t>
      </w:r>
      <w:r w:rsidRPr="00846A7C">
        <w:rPr>
          <w:sz w:val="28"/>
          <w:szCs w:val="28"/>
        </w:rPr>
        <w:t xml:space="preserve"> В </w:t>
      </w:r>
      <w:r w:rsidRPr="00CA3B61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CA3B61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</w:t>
      </w:r>
      <w:r w:rsidR="009F6751">
        <w:rPr>
          <w:sz w:val="28"/>
          <w:szCs w:val="28"/>
        </w:rPr>
        <w:t xml:space="preserve">позиции </w:t>
      </w:r>
      <w:r>
        <w:rPr>
          <w:sz w:val="28"/>
        </w:rPr>
        <w:t>расп</w:t>
      </w:r>
      <w:r>
        <w:rPr>
          <w:sz w:val="28"/>
        </w:rPr>
        <w:t>о</w:t>
      </w:r>
      <w:r>
        <w:rPr>
          <w:sz w:val="28"/>
        </w:rPr>
        <w:t>лагают и нумеруют в той последовательности, в к</w:t>
      </w:r>
      <w:r w:rsidR="00EA0C65">
        <w:rPr>
          <w:sz w:val="28"/>
        </w:rPr>
        <w:t>оторой</w:t>
      </w:r>
      <w:r>
        <w:rPr>
          <w:sz w:val="28"/>
        </w:rPr>
        <w:t xml:space="preserve"> расположены и пр</w:t>
      </w:r>
      <w:r>
        <w:rPr>
          <w:sz w:val="28"/>
        </w:rPr>
        <w:t>о</w:t>
      </w:r>
      <w:r>
        <w:rPr>
          <w:sz w:val="28"/>
        </w:rPr>
        <w:t>нумерованы ссылки в тексте пояснительной запи</w:t>
      </w:r>
      <w:r>
        <w:rPr>
          <w:sz w:val="28"/>
        </w:rPr>
        <w:t>с</w:t>
      </w:r>
      <w:r>
        <w:rPr>
          <w:sz w:val="28"/>
        </w:rPr>
        <w:t xml:space="preserve">ки. 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4</w:t>
      </w:r>
      <w:r>
        <w:rPr>
          <w:sz w:val="28"/>
        </w:rPr>
        <w:t xml:space="preserve"> Без ссылок в тексте пояснительной записки разрешается использ</w:t>
      </w:r>
      <w:r>
        <w:rPr>
          <w:sz w:val="28"/>
        </w:rPr>
        <w:t>о</w:t>
      </w:r>
      <w:r>
        <w:rPr>
          <w:sz w:val="28"/>
        </w:rPr>
        <w:t>вать сведения, полученные на лекциях, семинарских, практических и лабор</w:t>
      </w:r>
      <w:r>
        <w:rPr>
          <w:sz w:val="28"/>
        </w:rPr>
        <w:t>а</w:t>
      </w:r>
      <w:r>
        <w:rPr>
          <w:sz w:val="28"/>
        </w:rPr>
        <w:t>торных занятиях. Однако использованные учебные, учебно</w:t>
      </w:r>
      <w:r w:rsidR="00CA3B61">
        <w:rPr>
          <w:sz w:val="28"/>
        </w:rPr>
        <w:t>-</w:t>
      </w:r>
      <w:r>
        <w:rPr>
          <w:sz w:val="28"/>
        </w:rPr>
        <w:t>методические мат</w:t>
      </w:r>
      <w:r>
        <w:rPr>
          <w:sz w:val="28"/>
        </w:rPr>
        <w:t>е</w:t>
      </w:r>
      <w:r>
        <w:rPr>
          <w:sz w:val="28"/>
        </w:rPr>
        <w:t>риалы и пособия должны быть приведены и ра</w:t>
      </w:r>
      <w:r>
        <w:rPr>
          <w:sz w:val="28"/>
        </w:rPr>
        <w:t>с</w:t>
      </w:r>
      <w:r>
        <w:rPr>
          <w:sz w:val="28"/>
        </w:rPr>
        <w:t xml:space="preserve">положены в конце </w:t>
      </w:r>
      <w:r w:rsidR="009F6751">
        <w:rPr>
          <w:sz w:val="28"/>
        </w:rPr>
        <w:t>списка</w:t>
      </w:r>
      <w:r>
        <w:rPr>
          <w:sz w:val="28"/>
        </w:rPr>
        <w:t>.</w:t>
      </w:r>
    </w:p>
    <w:p w:rsidR="0008751A" w:rsidRPr="00846A7C" w:rsidRDefault="0008751A" w:rsidP="004878C1">
      <w:pPr>
        <w:spacing w:before="60"/>
        <w:ind w:firstLine="709"/>
        <w:jc w:val="both"/>
        <w:rPr>
          <w:sz w:val="28"/>
          <w:szCs w:val="28"/>
        </w:rPr>
      </w:pPr>
      <w:r w:rsidRPr="00846A7C">
        <w:rPr>
          <w:b/>
          <w:sz w:val="28"/>
          <w:szCs w:val="28"/>
        </w:rPr>
        <w:t>2.8.5</w:t>
      </w:r>
      <w:r w:rsidRPr="00846A7C">
        <w:rPr>
          <w:sz w:val="28"/>
          <w:szCs w:val="28"/>
        </w:rPr>
        <w:t xml:space="preserve"> Библиографические описания в </w:t>
      </w:r>
      <w:r w:rsidRPr="00846A7C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846A7C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должны быть выполнены в соответствии с правилами, уст</w:t>
      </w:r>
      <w:r w:rsidRPr="00846A7C">
        <w:rPr>
          <w:sz w:val="28"/>
          <w:szCs w:val="28"/>
        </w:rPr>
        <w:t>а</w:t>
      </w:r>
      <w:r w:rsidRPr="00846A7C">
        <w:rPr>
          <w:sz w:val="28"/>
          <w:szCs w:val="28"/>
        </w:rPr>
        <w:t>новленными ста</w:t>
      </w:r>
      <w:r w:rsidRPr="00846A7C">
        <w:rPr>
          <w:sz w:val="28"/>
          <w:szCs w:val="28"/>
        </w:rPr>
        <w:t>н</w:t>
      </w:r>
      <w:r w:rsidRPr="00846A7C">
        <w:rPr>
          <w:sz w:val="28"/>
          <w:szCs w:val="28"/>
        </w:rPr>
        <w:t>дартом ГОСТ 7.1</w:t>
      </w:r>
      <w:r w:rsidR="007258C3" w:rsidRPr="007258C3">
        <w:rPr>
          <w:sz w:val="28"/>
          <w:szCs w:val="28"/>
        </w:rPr>
        <w:t>–</w:t>
      </w:r>
      <w:r w:rsidRPr="00846A7C">
        <w:rPr>
          <w:sz w:val="28"/>
          <w:szCs w:val="28"/>
        </w:rPr>
        <w:t>2003.</w:t>
      </w:r>
    </w:p>
    <w:p w:rsidR="0008751A" w:rsidRDefault="0008751A" w:rsidP="00633766">
      <w:pPr>
        <w:pStyle w:val="a6"/>
        <w:spacing w:before="0"/>
        <w:ind w:firstLine="709"/>
      </w:pPr>
      <w:r>
        <w:rPr>
          <w:b/>
        </w:rPr>
        <w:lastRenderedPageBreak/>
        <w:t>2</w:t>
      </w:r>
      <w:r w:rsidRPr="006B6B5F">
        <w:rPr>
          <w:b/>
        </w:rPr>
        <w:t>.8.6</w:t>
      </w:r>
      <w:r>
        <w:t xml:space="preserve"> Образцы описания источников в библиографическом </w:t>
      </w:r>
      <w:r w:rsidR="009F6751">
        <w:t>списк</w:t>
      </w:r>
      <w:r>
        <w:t>е:</w:t>
      </w:r>
    </w:p>
    <w:p w:rsidR="0008751A" w:rsidRPr="00DF189D" w:rsidRDefault="0008751A" w:rsidP="00633766">
      <w:pPr>
        <w:spacing w:before="240"/>
        <w:ind w:firstLine="748"/>
        <w:jc w:val="both"/>
        <w:rPr>
          <w:sz w:val="28"/>
          <w:szCs w:val="28"/>
        </w:rPr>
      </w:pPr>
      <w:bookmarkStart w:id="59" w:name="_Toc157495408"/>
      <w:r w:rsidRPr="00DF189D">
        <w:rPr>
          <w:sz w:val="28"/>
          <w:szCs w:val="28"/>
        </w:rPr>
        <w:t>Пример указания книги с одним автором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</w:rPr>
      </w:pPr>
      <w:r w:rsidRPr="006E2C97">
        <w:rPr>
          <w:sz w:val="24"/>
        </w:rPr>
        <w:t xml:space="preserve">[1] </w:t>
      </w:r>
      <w:r w:rsidRPr="00DF189D">
        <w:rPr>
          <w:sz w:val="24"/>
        </w:rPr>
        <w:t xml:space="preserve">Гук, М. Процессоры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II</w:t>
      </w:r>
      <w:r w:rsidRPr="00DF189D">
        <w:rPr>
          <w:sz w:val="24"/>
        </w:rPr>
        <w:t xml:space="preserve">,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Pro</w:t>
      </w:r>
      <w:r w:rsidRPr="00DF189D">
        <w:rPr>
          <w:sz w:val="24"/>
        </w:rPr>
        <w:t xml:space="preserve"> и просто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/ М. Гук. – СПб. : Питер Ком, 1999. – 28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до трех включ</w:t>
      </w:r>
      <w:r w:rsidRPr="00DF189D">
        <w:rPr>
          <w:sz w:val="28"/>
          <w:szCs w:val="28"/>
        </w:rPr>
        <w:t>и</w:t>
      </w:r>
      <w:r w:rsidRPr="00DF189D">
        <w:rPr>
          <w:sz w:val="28"/>
          <w:szCs w:val="28"/>
        </w:rPr>
        <w:t>тельно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2] </w:t>
      </w:r>
      <w:r w:rsidRPr="00DF189D">
        <w:rPr>
          <w:sz w:val="24"/>
          <w:szCs w:val="24"/>
        </w:rPr>
        <w:t>Кузелин, М. О. Современные семейства ПЛИС фирмы Xilinx : справ. пособие / М. О. Кузелин, Д. А. Кнышев, В. Ю. Зотов. – М. : Горячая линия</w:t>
      </w:r>
      <w:r w:rsidR="004878C1">
        <w:rPr>
          <w:sz w:val="24"/>
          <w:szCs w:val="24"/>
        </w:rPr>
        <w:t xml:space="preserve"> </w:t>
      </w:r>
      <w:r w:rsidR="007258C3" w:rsidRPr="007258C3">
        <w:rPr>
          <w:sz w:val="24"/>
          <w:szCs w:val="24"/>
        </w:rPr>
        <w:t>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Телеком, 2004. – 440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больш</w:t>
      </w:r>
      <w:r w:rsidR="004878C1">
        <w:rPr>
          <w:sz w:val="28"/>
          <w:szCs w:val="28"/>
        </w:rPr>
        <w:t>е</w:t>
      </w:r>
      <w:r w:rsidRPr="00DF189D">
        <w:rPr>
          <w:sz w:val="28"/>
          <w:szCs w:val="28"/>
        </w:rPr>
        <w:t xml:space="preserve"> трех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3] </w:t>
      </w:r>
      <w:r w:rsidRPr="00DF189D">
        <w:rPr>
          <w:sz w:val="24"/>
          <w:szCs w:val="24"/>
        </w:rPr>
        <w:t>Технические средства диагностирования : справочник / В.</w:t>
      </w:r>
      <w:r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В. Клюев [и др.]. – М. : Машиностроение, 1989. – 672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на иностранном язы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  <w:lang w:val="en-US"/>
        </w:rPr>
      </w:pPr>
      <w:r w:rsidRPr="006E2C97">
        <w:rPr>
          <w:sz w:val="24"/>
          <w:lang w:val="en-US"/>
        </w:rPr>
        <w:t>[</w:t>
      </w:r>
      <w:r>
        <w:rPr>
          <w:sz w:val="24"/>
          <w:lang w:val="en-US"/>
        </w:rPr>
        <w:t>4</w:t>
      </w:r>
      <w:r w:rsidRPr="006E2C97">
        <w:rPr>
          <w:sz w:val="24"/>
          <w:lang w:val="en-US"/>
        </w:rPr>
        <w:t xml:space="preserve">] </w:t>
      </w:r>
      <w:r w:rsidRPr="00DF189D">
        <w:rPr>
          <w:sz w:val="24"/>
          <w:szCs w:val="24"/>
          <w:lang w:val="en-US"/>
        </w:rPr>
        <w:t xml:space="preserve">Embedded Microcontrollers : Databook / Intel Corporation. – </w:t>
      </w:r>
      <w:smartTag w:uri="urn:schemas-microsoft-com:office:smarttags" w:element="place">
        <w:smartTag w:uri="urn:schemas-microsoft-com:office:smarttags" w:element="City">
          <w:r w:rsidRPr="00DF189D">
            <w:rPr>
              <w:sz w:val="24"/>
              <w:szCs w:val="24"/>
              <w:lang w:val="en-US"/>
            </w:rPr>
            <w:t>Santa Clara</w:t>
          </w:r>
        </w:smartTag>
      </w:smartTag>
      <w:r w:rsidRPr="00DF189D">
        <w:rPr>
          <w:sz w:val="24"/>
          <w:szCs w:val="24"/>
          <w:lang w:val="en-US"/>
        </w:rPr>
        <w:t>, Ca, 1994.</w:t>
      </w:r>
    </w:p>
    <w:p w:rsidR="0008751A" w:rsidRDefault="0008751A" w:rsidP="0008751A">
      <w:pPr>
        <w:ind w:firstLine="748"/>
        <w:jc w:val="both"/>
        <w:rPr>
          <w:lang w:val="en-US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5] </w:t>
      </w:r>
      <w:r w:rsidRPr="00DF189D">
        <w:rPr>
          <w:sz w:val="24"/>
          <w:szCs w:val="24"/>
        </w:rPr>
        <w:t>Проектирование самотестируемых СБИС : монография. В 2 т. / В. Н. Я</w:t>
      </w:r>
      <w:r w:rsidRPr="00DF189D">
        <w:rPr>
          <w:sz w:val="24"/>
          <w:szCs w:val="24"/>
        </w:rPr>
        <w:t>р</w:t>
      </w:r>
      <w:r w:rsidRPr="00DF189D">
        <w:rPr>
          <w:sz w:val="24"/>
          <w:szCs w:val="24"/>
        </w:rPr>
        <w:t xml:space="preserve">молик </w:t>
      </w:r>
      <w:r w:rsidRPr="006E2C97">
        <w:rPr>
          <w:sz w:val="24"/>
          <w:szCs w:val="24"/>
        </w:rPr>
        <w:br/>
      </w:r>
      <w:r w:rsidRPr="00DF189D">
        <w:rPr>
          <w:sz w:val="24"/>
          <w:szCs w:val="24"/>
        </w:rPr>
        <w:t xml:space="preserve">[и др.]. – Минск : БГУИР, 2001. </w:t>
      </w:r>
    </w:p>
    <w:p w:rsidR="0008751A" w:rsidRDefault="0008751A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одного из томов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6] </w:t>
      </w:r>
      <w:r w:rsidRPr="00DF189D">
        <w:rPr>
          <w:sz w:val="24"/>
          <w:szCs w:val="24"/>
        </w:rPr>
        <w:t>Микропроцессоры и микропроцессорные комплекты интегральных микросхем</w:t>
      </w:r>
      <w:r>
        <w:rPr>
          <w:sz w:val="24"/>
          <w:szCs w:val="24"/>
        </w:rPr>
        <w:t> </w:t>
      </w:r>
      <w:r w:rsidRPr="00DF189D">
        <w:rPr>
          <w:sz w:val="24"/>
          <w:szCs w:val="24"/>
        </w:rPr>
        <w:t>: справочник. В 2 т. / под ред. В. А. Шахнова. – М. : Радио и связь, 1988. – Т. 1. – 36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периодическом издании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7] </w:t>
      </w:r>
      <w:r w:rsidRPr="00DF189D">
        <w:rPr>
          <w:sz w:val="24"/>
          <w:szCs w:val="24"/>
        </w:rPr>
        <w:t>Берски, Д. Набор ЭСЛ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микросхем для быстродействующего RISC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процессора / Д. Берски // Электр</w:t>
      </w:r>
      <w:r w:rsidRPr="00DF189D">
        <w:rPr>
          <w:sz w:val="24"/>
          <w:szCs w:val="24"/>
        </w:rPr>
        <w:t>о</w:t>
      </w:r>
      <w:r w:rsidRPr="00DF189D">
        <w:rPr>
          <w:sz w:val="24"/>
          <w:szCs w:val="24"/>
        </w:rPr>
        <w:t>ника. – 1989. – №12. – С. 21–25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сборни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8] </w:t>
      </w:r>
      <w:r w:rsidRPr="00DF189D">
        <w:rPr>
          <w:sz w:val="24"/>
          <w:szCs w:val="24"/>
        </w:rPr>
        <w:t>Аксенов, О. Ю. Методика формирования обучающих выборок для расп</w:t>
      </w:r>
      <w:r w:rsidRPr="00DF189D">
        <w:rPr>
          <w:sz w:val="24"/>
          <w:szCs w:val="24"/>
        </w:rPr>
        <w:t>о</w:t>
      </w:r>
      <w:r w:rsidRPr="00DF189D">
        <w:rPr>
          <w:sz w:val="24"/>
          <w:szCs w:val="24"/>
        </w:rPr>
        <w:t>знающей системы / О. Ю. Аксенов // VI Всероссийская науч.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>техн. конференция «Нейроинформат</w:t>
      </w:r>
      <w:r w:rsidRPr="00DF189D">
        <w:rPr>
          <w:sz w:val="24"/>
          <w:szCs w:val="24"/>
        </w:rPr>
        <w:t>и</w:t>
      </w:r>
      <w:r w:rsidRPr="00DF189D">
        <w:rPr>
          <w:sz w:val="24"/>
          <w:szCs w:val="24"/>
        </w:rPr>
        <w:t>ка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 xml:space="preserve">2004» : сб. науч. тр. В 2 ч. / отв. ред. О. А. Мишулина. – М. : МИФИ, 2004. – С. 215–222. </w:t>
      </w:r>
    </w:p>
    <w:p w:rsidR="004878C1" w:rsidRDefault="004878C1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 xml:space="preserve">Пример указания адреса </w:t>
      </w:r>
      <w:r>
        <w:rPr>
          <w:sz w:val="28"/>
          <w:szCs w:val="28"/>
          <w:lang w:val="en-US"/>
        </w:rPr>
        <w:t>www</w:t>
      </w:r>
      <w:r w:rsidRPr="00DF189D">
        <w:rPr>
          <w:sz w:val="28"/>
          <w:szCs w:val="28"/>
        </w:rPr>
        <w:t xml:space="preserve"> в сети </w:t>
      </w:r>
      <w:r w:rsidRPr="00DF189D">
        <w:rPr>
          <w:sz w:val="28"/>
          <w:szCs w:val="28"/>
          <w:lang w:val="en-US"/>
        </w:rPr>
        <w:t>Internet</w:t>
      </w:r>
      <w:r w:rsidRPr="00DF189D">
        <w:rPr>
          <w:sz w:val="28"/>
          <w:szCs w:val="28"/>
        </w:rPr>
        <w:t>:</w:t>
      </w:r>
    </w:p>
    <w:p w:rsidR="0008751A" w:rsidRDefault="0008751A" w:rsidP="0008751A">
      <w:pPr>
        <w:ind w:firstLine="748"/>
        <w:jc w:val="both"/>
      </w:pPr>
    </w:p>
    <w:p w:rsidR="0008751A" w:rsidRPr="004878C1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9] </w:t>
      </w:r>
      <w:r w:rsidRPr="00DF189D">
        <w:rPr>
          <w:sz w:val="24"/>
          <w:szCs w:val="24"/>
        </w:rPr>
        <w:t>Xilinx [Электронный ресурс]. 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 доступа</w:t>
      </w:r>
      <w:r w:rsidRPr="00B91255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 xml:space="preserve">: </w:t>
      </w:r>
      <w:hyperlink r:id="rId74" w:history="1">
        <w:r w:rsidRPr="004878C1">
          <w:rPr>
            <w:rStyle w:val="af"/>
            <w:color w:val="auto"/>
            <w:sz w:val="24"/>
            <w:szCs w:val="24"/>
            <w:u w:val="none"/>
          </w:rPr>
          <w:t>http://www.plis.ru/</w:t>
        </w:r>
      </w:hyperlink>
      <w:r w:rsidRPr="004878C1">
        <w:rPr>
          <w:sz w:val="24"/>
          <w:szCs w:val="24"/>
        </w:rPr>
        <w:t>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файла:</w:t>
      </w:r>
    </w:p>
    <w:p w:rsidR="0008751A" w:rsidRPr="00DA5977" w:rsidRDefault="0008751A" w:rsidP="0008751A">
      <w:pPr>
        <w:ind w:firstLine="748"/>
        <w:jc w:val="both"/>
      </w:pPr>
    </w:p>
    <w:p w:rsidR="0008751A" w:rsidRPr="0098280D" w:rsidRDefault="0008751A" w:rsidP="0008751A">
      <w:pPr>
        <w:ind w:firstLine="748"/>
        <w:jc w:val="both"/>
        <w:rPr>
          <w:sz w:val="24"/>
          <w:szCs w:val="24"/>
        </w:rPr>
      </w:pPr>
      <w:r w:rsidRPr="0098280D">
        <w:rPr>
          <w:sz w:val="24"/>
        </w:rPr>
        <w:t xml:space="preserve">[10] </w:t>
      </w:r>
      <w:r w:rsidRPr="00DF189D">
        <w:rPr>
          <w:sz w:val="24"/>
          <w:szCs w:val="24"/>
          <w:lang w:val="en-US"/>
        </w:rPr>
        <w:t>Mobile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entium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rocessor</w:t>
      </w:r>
      <w:r w:rsidR="004878C1" w:rsidRPr="0098280D">
        <w:rPr>
          <w:sz w:val="24"/>
          <w:szCs w:val="24"/>
        </w:rPr>
        <w:t>-</w:t>
      </w:r>
      <w:r w:rsidRPr="00DF189D">
        <w:rPr>
          <w:sz w:val="24"/>
          <w:szCs w:val="24"/>
          <w:lang w:val="en-US"/>
        </w:rPr>
        <w:t>M</w:t>
      </w:r>
      <w:r w:rsidRPr="0098280D">
        <w:rPr>
          <w:sz w:val="24"/>
          <w:szCs w:val="24"/>
        </w:rPr>
        <w:t xml:space="preserve"> [</w:t>
      </w:r>
      <w:r w:rsidRPr="00DF189D">
        <w:rPr>
          <w:sz w:val="24"/>
          <w:szCs w:val="24"/>
        </w:rPr>
        <w:t>Электронный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сурс</w:t>
      </w:r>
      <w:r w:rsidRPr="0098280D">
        <w:rPr>
          <w:sz w:val="24"/>
          <w:szCs w:val="24"/>
        </w:rPr>
        <w:t xml:space="preserve">] : </w:t>
      </w:r>
      <w:r w:rsidRPr="00DF189D">
        <w:rPr>
          <w:sz w:val="24"/>
          <w:szCs w:val="24"/>
          <w:lang w:val="en-US"/>
        </w:rPr>
        <w:t>Datasheet</w:t>
      </w:r>
      <w:r w:rsidRPr="0098280D">
        <w:rPr>
          <w:sz w:val="24"/>
          <w:szCs w:val="24"/>
        </w:rPr>
        <w:t xml:space="preserve"> /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Co</w:t>
      </w:r>
      <w:r w:rsidRPr="00DF189D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po</w:t>
      </w:r>
      <w:r w:rsidR="009F6751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ation</w:t>
      </w:r>
      <w:r w:rsidRPr="0098280D">
        <w:rPr>
          <w:sz w:val="24"/>
          <w:szCs w:val="24"/>
        </w:rPr>
        <w:t>. –</w:t>
      </w:r>
      <w:r w:rsidR="0098280D"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доступа</w:t>
      </w:r>
      <w:r w:rsidRPr="0098280D">
        <w:rPr>
          <w:sz w:val="24"/>
          <w:szCs w:val="24"/>
        </w:rPr>
        <w:t xml:space="preserve"> : 25068604.</w:t>
      </w:r>
      <w:r w:rsidRPr="00DF189D">
        <w:rPr>
          <w:sz w:val="24"/>
          <w:szCs w:val="24"/>
          <w:lang w:val="en-US"/>
        </w:rPr>
        <w:t>pdf</w:t>
      </w:r>
      <w:r w:rsidRPr="0098280D">
        <w:rPr>
          <w:sz w:val="24"/>
          <w:szCs w:val="24"/>
        </w:rPr>
        <w:t>.</w:t>
      </w:r>
    </w:p>
    <w:p w:rsidR="0008751A" w:rsidRPr="0098280D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lastRenderedPageBreak/>
        <w:t>Пример указания компакт</w:t>
      </w:r>
      <w:r w:rsidR="00CA3B61">
        <w:rPr>
          <w:sz w:val="28"/>
          <w:szCs w:val="28"/>
        </w:rPr>
        <w:t>-</w:t>
      </w:r>
      <w:r w:rsidRPr="00DF189D">
        <w:rPr>
          <w:sz w:val="28"/>
          <w:szCs w:val="28"/>
        </w:rPr>
        <w:t>диска:</w:t>
      </w:r>
    </w:p>
    <w:p w:rsidR="0008751A" w:rsidRDefault="0008751A" w:rsidP="0008751A">
      <w:pPr>
        <w:ind w:firstLine="748"/>
        <w:jc w:val="both"/>
        <w:rPr>
          <w:sz w:val="24"/>
          <w:szCs w:val="24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11] </w:t>
      </w:r>
      <w:r w:rsidRPr="00DF189D">
        <w:rPr>
          <w:sz w:val="24"/>
          <w:szCs w:val="24"/>
        </w:rPr>
        <w:t>Nokia+Компьютер [Электронный ресурс] : инструкции, программы, драйверы, игры, мелодии, карти</w:t>
      </w:r>
      <w:r w:rsidRPr="00DF189D">
        <w:rPr>
          <w:sz w:val="24"/>
          <w:szCs w:val="24"/>
        </w:rPr>
        <w:t>н</w:t>
      </w:r>
      <w:r w:rsidRPr="00DF189D">
        <w:rPr>
          <w:sz w:val="24"/>
          <w:szCs w:val="24"/>
        </w:rPr>
        <w:t>ки для Nokia. – М., 2004. – 1 компакт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диск (CD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R).</w:t>
      </w:r>
    </w:p>
    <w:p w:rsidR="004878C1" w:rsidRDefault="004878C1" w:rsidP="0008751A">
      <w:pPr>
        <w:ind w:firstLine="709"/>
        <w:jc w:val="both"/>
        <w:rPr>
          <w:i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5E5E30">
        <w:rPr>
          <w:i/>
          <w:sz w:val="28"/>
          <w:szCs w:val="28"/>
        </w:rPr>
        <w:t>Примечани</w:t>
      </w:r>
      <w:r>
        <w:rPr>
          <w:i/>
          <w:sz w:val="28"/>
          <w:szCs w:val="28"/>
        </w:rPr>
        <w:t>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В списке запятая разделяет фамилию и инициал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Инициалы разделяют пробело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Вид издания (учеб. пособие; метод. указания и т. п.) указывается со строчной букв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 Библиографические знаки (: ; – /) с двух сторон отделяются пробелами.</w:t>
      </w:r>
    </w:p>
    <w:p w:rsidR="0008751A" w:rsidRPr="00B91255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 Место издания – Минск – следует писать полностью.</w:t>
      </w:r>
    </w:p>
    <w:p w:rsidR="0008751A" w:rsidRPr="0023389A" w:rsidRDefault="0008751A" w:rsidP="0008751A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60" w:name="_Toc213735961"/>
      <w:bookmarkStart w:id="61" w:name="_Toc246409712"/>
      <w:bookmarkStart w:id="62" w:name="_Toc248821550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9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Сноски, примечания и примеры</w:t>
      </w:r>
      <w:bookmarkEnd w:id="59"/>
      <w:bookmarkEnd w:id="60"/>
      <w:bookmarkEnd w:id="61"/>
      <w:bookmarkEnd w:id="62"/>
    </w:p>
    <w:p w:rsidR="0008751A" w:rsidRDefault="0008751A" w:rsidP="0008751A">
      <w:pPr>
        <w:pStyle w:val="Normal"/>
        <w:ind w:firstLine="709"/>
        <w:rPr>
          <w:sz w:val="28"/>
          <w:szCs w:val="28"/>
        </w:rPr>
      </w:pPr>
    </w:p>
    <w:p w:rsidR="00EA0C65" w:rsidRDefault="0008751A" w:rsidP="0008751A">
      <w:pPr>
        <w:pStyle w:val="Normal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1</w:t>
      </w:r>
      <w:r>
        <w:rPr>
          <w:sz w:val="28"/>
          <w:szCs w:val="28"/>
        </w:rPr>
        <w:t xml:space="preserve"> Знаки сноски выполняют арабскими цифрами со скобкой и по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щают </w:t>
      </w:r>
      <w:r w:rsidR="009F6751">
        <w:rPr>
          <w:sz w:val="28"/>
          <w:szCs w:val="28"/>
        </w:rPr>
        <w:t xml:space="preserve">справа </w:t>
      </w:r>
      <w:r>
        <w:rPr>
          <w:sz w:val="28"/>
          <w:szCs w:val="28"/>
        </w:rPr>
        <w:t>на</w:t>
      </w:r>
      <w:r w:rsidR="009F6751">
        <w:rPr>
          <w:sz w:val="28"/>
          <w:szCs w:val="28"/>
        </w:rPr>
        <w:t xml:space="preserve"> </w:t>
      </w:r>
      <w:r w:rsidR="004878C1">
        <w:rPr>
          <w:sz w:val="28"/>
          <w:szCs w:val="28"/>
        </w:rPr>
        <w:t xml:space="preserve">уровне </w:t>
      </w:r>
      <w:r w:rsidR="009F6751">
        <w:rPr>
          <w:sz w:val="28"/>
          <w:szCs w:val="28"/>
        </w:rPr>
        <w:t>верхне</w:t>
      </w:r>
      <w:r w:rsidR="004878C1">
        <w:rPr>
          <w:sz w:val="28"/>
          <w:szCs w:val="28"/>
        </w:rPr>
        <w:t>го обреза</w:t>
      </w:r>
      <w:r>
        <w:rPr>
          <w:sz w:val="28"/>
          <w:szCs w:val="28"/>
        </w:rPr>
        <w:t xml:space="preserve"> слова, числа, символа, предложения, к которому дается пояснение</w:t>
      </w:r>
      <w:r w:rsidR="003D084B">
        <w:rPr>
          <w:sz w:val="28"/>
          <w:szCs w:val="28"/>
        </w:rPr>
        <w:t xml:space="preserve"> (см. приложение Л)</w:t>
      </w:r>
      <w:r w:rsidR="00EA0C6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8751A" w:rsidRDefault="0008751A" w:rsidP="00EA0C65">
      <w:pPr>
        <w:pStyle w:val="Normal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2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Этот же знак повторяют внизу страницы под короткой чертой перед текстом пояснения (см. приложение Л)</w:t>
      </w:r>
      <w:r w:rsidR="00EA0C65" w:rsidRPr="00EA0C65"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с абзацного отступа.</w:t>
      </w:r>
    </w:p>
    <w:p w:rsidR="0008751A" w:rsidRDefault="0008751A" w:rsidP="00EA0C65">
      <w:pPr>
        <w:pStyle w:val="Normal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3</w:t>
      </w:r>
      <w:r>
        <w:rPr>
          <w:sz w:val="28"/>
          <w:szCs w:val="28"/>
        </w:rPr>
        <w:t xml:space="preserve"> Примечания размещают после текстового, графического или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чного материала, к которым они относятся. Слово «Примечание» пишется с прописной буквы с абзаца. Если примечание одно, то после слова «Примеч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» ставится тире и размещается текст пояснения</w:t>
      </w:r>
      <w:r w:rsidR="00231538">
        <w:rPr>
          <w:sz w:val="28"/>
          <w:szCs w:val="28"/>
        </w:rPr>
        <w:t>,</w:t>
      </w:r>
      <w:r>
        <w:rPr>
          <w:sz w:val="28"/>
          <w:szCs w:val="28"/>
        </w:rPr>
        <w:t xml:space="preserve"> начиная с прописной 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вы (см. </w:t>
      </w:r>
      <w:r w:rsidR="00A63328">
        <w:rPr>
          <w:sz w:val="28"/>
          <w:szCs w:val="28"/>
        </w:rPr>
        <w:t>приложение Л</w:t>
      </w:r>
      <w:r>
        <w:rPr>
          <w:sz w:val="28"/>
          <w:szCs w:val="28"/>
        </w:rPr>
        <w:t xml:space="preserve">). </w:t>
      </w:r>
      <w:r w:rsidR="00231538">
        <w:rPr>
          <w:sz w:val="28"/>
          <w:szCs w:val="28"/>
        </w:rPr>
        <w:t>Если примечаний несколько,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 xml:space="preserve">то </w:t>
      </w:r>
      <w:r>
        <w:rPr>
          <w:sz w:val="28"/>
          <w:szCs w:val="28"/>
        </w:rPr>
        <w:t>производится нум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 по порядку арабскими цифрами. Примечание к таблице помещают в конц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 над </w:t>
      </w:r>
      <w:r w:rsidR="00231538">
        <w:rPr>
          <w:sz w:val="28"/>
          <w:szCs w:val="28"/>
        </w:rPr>
        <w:t xml:space="preserve">нижней ограничивающей </w:t>
      </w:r>
      <w:r w:rsidR="004127EA">
        <w:rPr>
          <w:sz w:val="28"/>
          <w:szCs w:val="28"/>
        </w:rPr>
        <w:t xml:space="preserve">чертой </w:t>
      </w:r>
      <w:r>
        <w:rPr>
          <w:sz w:val="28"/>
          <w:szCs w:val="28"/>
        </w:rPr>
        <w:t xml:space="preserve">(см. </w:t>
      </w:r>
      <w:r w:rsidR="00231538">
        <w:rPr>
          <w:sz w:val="28"/>
          <w:szCs w:val="28"/>
        </w:rPr>
        <w:t>рисунок 2.4</w:t>
      </w:r>
      <w:r>
        <w:rPr>
          <w:sz w:val="28"/>
          <w:szCs w:val="28"/>
        </w:rPr>
        <w:t>).</w:t>
      </w:r>
    </w:p>
    <w:p w:rsidR="00F5525A" w:rsidRDefault="00F5525A" w:rsidP="0008751A">
      <w:pPr>
        <w:pStyle w:val="1"/>
        <w:ind w:left="709"/>
        <w:jc w:val="left"/>
        <w:rPr>
          <w:b w:val="0"/>
          <w:bCs/>
          <w:caps/>
        </w:rPr>
      </w:pPr>
      <w:bookmarkStart w:id="63" w:name="_Toc145389814"/>
      <w:bookmarkStart w:id="64" w:name="_Toc157495409"/>
      <w:bookmarkStart w:id="65" w:name="_Toc213735962"/>
      <w:bookmarkStart w:id="66" w:name="_Toc246409713"/>
      <w:bookmarkStart w:id="67" w:name="_Toc248821551"/>
    </w:p>
    <w:p w:rsidR="00F5525A" w:rsidRPr="00F5525A" w:rsidRDefault="00F5525A" w:rsidP="0008751A">
      <w:pPr>
        <w:pStyle w:val="1"/>
        <w:ind w:left="709"/>
        <w:jc w:val="left"/>
        <w:rPr>
          <w:b w:val="0"/>
          <w:bCs/>
          <w:caps/>
          <w:sz w:val="14"/>
        </w:rPr>
      </w:pPr>
    </w:p>
    <w:p w:rsidR="0008751A" w:rsidRPr="00122AE0" w:rsidRDefault="00727D95" w:rsidP="0008751A">
      <w:pPr>
        <w:pStyle w:val="1"/>
        <w:ind w:left="709"/>
        <w:jc w:val="left"/>
        <w:rPr>
          <w:bCs/>
          <w:caps/>
          <w:szCs w:val="16"/>
        </w:rPr>
      </w:pPr>
      <w:r>
        <w:rPr>
          <w:bCs/>
          <w:caps/>
        </w:rPr>
        <w:br w:type="page"/>
      </w:r>
      <w:r w:rsidR="0008751A" w:rsidRPr="00122AE0">
        <w:rPr>
          <w:bCs/>
          <w:caps/>
        </w:rPr>
        <w:lastRenderedPageBreak/>
        <w:t>3 Требования к оформлению графического</w:t>
      </w:r>
      <w:r w:rsidR="0008751A" w:rsidRPr="00122AE0">
        <w:rPr>
          <w:bCs/>
          <w:caps/>
        </w:rPr>
        <w:br/>
        <w:t xml:space="preserve">   мат</w:t>
      </w:r>
      <w:r w:rsidR="0008751A" w:rsidRPr="00122AE0">
        <w:rPr>
          <w:bCs/>
          <w:caps/>
        </w:rPr>
        <w:t>е</w:t>
      </w:r>
      <w:r w:rsidR="0008751A" w:rsidRPr="00122AE0">
        <w:rPr>
          <w:bCs/>
          <w:caps/>
        </w:rPr>
        <w:t>риала</w:t>
      </w:r>
      <w:bookmarkEnd w:id="64"/>
      <w:bookmarkEnd w:id="65"/>
      <w:bookmarkEnd w:id="66"/>
      <w:bookmarkEnd w:id="67"/>
    </w:p>
    <w:p w:rsidR="0008751A" w:rsidRPr="00CC5345" w:rsidRDefault="0008751A" w:rsidP="0008751A">
      <w:pPr>
        <w:ind w:firstLine="709"/>
        <w:jc w:val="both"/>
        <w:rPr>
          <w:b/>
          <w:caps/>
          <w:sz w:val="2"/>
          <w:szCs w:val="28"/>
        </w:rPr>
      </w:pPr>
    </w:p>
    <w:p w:rsidR="0008751A" w:rsidRPr="004C3F5C" w:rsidRDefault="0008751A" w:rsidP="0008751A">
      <w:pPr>
        <w:pStyle w:val="2"/>
        <w:spacing w:before="0"/>
        <w:ind w:firstLine="709"/>
        <w:jc w:val="both"/>
        <w:rPr>
          <w:bCs/>
          <w:caps w:val="0"/>
          <w:sz w:val="40"/>
          <w:szCs w:val="28"/>
        </w:rPr>
      </w:pPr>
      <w:bookmarkStart w:id="68" w:name="_Toc157495410"/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69" w:name="_Toc213735963"/>
      <w:bookmarkStart w:id="70" w:name="_Toc246409714"/>
      <w:bookmarkStart w:id="71" w:name="_Toc248821552"/>
      <w:r>
        <w:rPr>
          <w:bCs/>
          <w:caps w:val="0"/>
          <w:szCs w:val="28"/>
        </w:rPr>
        <w:t>3</w:t>
      </w:r>
      <w:r w:rsidRPr="00B24F9C">
        <w:rPr>
          <w:bCs/>
          <w:caps w:val="0"/>
          <w:szCs w:val="28"/>
        </w:rPr>
        <w:t>.l Общие требования</w:t>
      </w:r>
      <w:bookmarkEnd w:id="68"/>
      <w:bookmarkEnd w:id="69"/>
      <w:bookmarkEnd w:id="70"/>
      <w:bookmarkEnd w:id="71"/>
    </w:p>
    <w:p w:rsidR="0008751A" w:rsidRPr="004C3F5C" w:rsidRDefault="0008751A" w:rsidP="0008751A">
      <w:pPr>
        <w:ind w:firstLine="709"/>
        <w:jc w:val="both"/>
        <w:rPr>
          <w:b/>
          <w:sz w:val="32"/>
        </w:rPr>
      </w:pPr>
    </w:p>
    <w:p w:rsidR="0008751A" w:rsidRPr="00786A60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786A60">
        <w:rPr>
          <w:b/>
          <w:spacing w:val="-2"/>
          <w:sz w:val="28"/>
          <w:szCs w:val="28"/>
        </w:rPr>
        <w:t>3.1.1</w:t>
      </w:r>
      <w:r w:rsidRPr="00786A60">
        <w:rPr>
          <w:spacing w:val="-2"/>
          <w:sz w:val="28"/>
          <w:szCs w:val="28"/>
        </w:rPr>
        <w:t xml:space="preserve"> Графическая часть дипломного проекта выполняется и оформляется или только с использованием графических устройств вывода </w:t>
      </w:r>
      <w:r w:rsidR="00ED1FCB" w:rsidRPr="00786A60">
        <w:rPr>
          <w:spacing w:val="-2"/>
          <w:sz w:val="28"/>
          <w:szCs w:val="28"/>
        </w:rPr>
        <w:t>ПЭВМ</w:t>
      </w:r>
      <w:r w:rsidRPr="00786A60">
        <w:rPr>
          <w:spacing w:val="-2"/>
          <w:sz w:val="28"/>
          <w:szCs w:val="28"/>
        </w:rPr>
        <w:t>, или тол</w:t>
      </w:r>
      <w:r w:rsidRPr="00786A60">
        <w:rPr>
          <w:spacing w:val="-2"/>
          <w:sz w:val="28"/>
          <w:szCs w:val="28"/>
        </w:rPr>
        <w:t>ь</w:t>
      </w:r>
      <w:r w:rsidRPr="00786A60">
        <w:rPr>
          <w:spacing w:val="-2"/>
          <w:sz w:val="28"/>
          <w:szCs w:val="28"/>
        </w:rPr>
        <w:t>ко рукописным способом на листах чертежной бумаги формата А1. Общий объем графической части указывается в техническом задании (</w:t>
      </w:r>
      <w:r w:rsidR="0048325D" w:rsidRPr="00786A60">
        <w:rPr>
          <w:spacing w:val="-2"/>
          <w:sz w:val="28"/>
          <w:szCs w:val="28"/>
        </w:rPr>
        <w:t>см. прилож</w:t>
      </w:r>
      <w:r w:rsidR="0048325D" w:rsidRPr="00786A60">
        <w:rPr>
          <w:spacing w:val="-2"/>
          <w:sz w:val="28"/>
          <w:szCs w:val="28"/>
        </w:rPr>
        <w:t>е</w:t>
      </w:r>
      <w:r w:rsidR="0048325D" w:rsidRPr="00786A60">
        <w:rPr>
          <w:spacing w:val="-2"/>
          <w:sz w:val="28"/>
          <w:szCs w:val="28"/>
        </w:rPr>
        <w:t>ние</w:t>
      </w:r>
      <w:r w:rsidR="00786A60" w:rsidRPr="00786A60">
        <w:rPr>
          <w:spacing w:val="-2"/>
          <w:sz w:val="28"/>
          <w:szCs w:val="28"/>
        </w:rPr>
        <w:t> </w:t>
      </w:r>
      <w:r w:rsidR="0048325D" w:rsidRPr="00786A60">
        <w:rPr>
          <w:spacing w:val="-2"/>
          <w:sz w:val="28"/>
          <w:szCs w:val="28"/>
        </w:rPr>
        <w:t>Б</w:t>
      </w:r>
      <w:r w:rsidRPr="00786A60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При ручном способе любой вид графического изображения (чертеж, сх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ма, диаграмма, график и т. д.) должен выполняться чертежными инстр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ментами (циркулем, лекалом, линейкой и т. п.) черной тушью либо простым констру</w:t>
      </w:r>
      <w:r w:rsidRPr="009E0554">
        <w:rPr>
          <w:sz w:val="28"/>
          <w:szCs w:val="28"/>
        </w:rPr>
        <w:t>к</w:t>
      </w:r>
      <w:r w:rsidRPr="009E0554">
        <w:rPr>
          <w:sz w:val="28"/>
          <w:szCs w:val="28"/>
        </w:rPr>
        <w:t>торским карандашом средней твердости. Причем все линии из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ражений, все надписи должны иметь одинаковую инте</w:t>
      </w:r>
      <w:r w:rsidRPr="009E0554">
        <w:rPr>
          <w:sz w:val="28"/>
          <w:szCs w:val="28"/>
        </w:rPr>
        <w:t>н</w:t>
      </w:r>
      <w:r w:rsidRPr="009E0554">
        <w:rPr>
          <w:sz w:val="28"/>
          <w:szCs w:val="28"/>
        </w:rPr>
        <w:t>сивность по цвету.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>3.1.2</w:t>
      </w:r>
      <w:r w:rsidRPr="009E0554">
        <w:rPr>
          <w:sz w:val="28"/>
          <w:szCs w:val="28"/>
        </w:rPr>
        <w:t xml:space="preserve"> Графический материал одного вида, для выполнения которого не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ходим формат, превышающий формат А1, размещается на нескольких листах фо</w:t>
      </w:r>
      <w:r w:rsidRPr="009E0554">
        <w:rPr>
          <w:sz w:val="28"/>
          <w:szCs w:val="28"/>
        </w:rPr>
        <w:t>р</w:t>
      </w:r>
      <w:r w:rsidRPr="009E0554">
        <w:rPr>
          <w:sz w:val="28"/>
          <w:szCs w:val="28"/>
        </w:rPr>
        <w:t>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Для графическ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атериал</w:t>
      </w:r>
      <w:r w:rsidR="005D1FF3" w:rsidRPr="009E0554">
        <w:rPr>
          <w:sz w:val="28"/>
          <w:szCs w:val="28"/>
        </w:rPr>
        <w:t>ов</w:t>
      </w:r>
      <w:r w:rsidRPr="009E0554">
        <w:rPr>
          <w:sz w:val="28"/>
          <w:szCs w:val="28"/>
        </w:rPr>
        <w:t>, имеющ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самостоятельный характер и тр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бующ</w:t>
      </w:r>
      <w:r w:rsidR="0089547D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еньшего формата</w:t>
      </w:r>
      <w:r w:rsidR="00FF1871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чем А1, разрешается выбирать форматы А2, А3</w:t>
      </w:r>
      <w:r w:rsidR="0089547D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А4</w:t>
      </w:r>
      <w:r w:rsidR="0089547D" w:rsidRPr="009E0554">
        <w:rPr>
          <w:sz w:val="28"/>
          <w:szCs w:val="28"/>
        </w:rPr>
        <w:t xml:space="preserve"> и</w:t>
      </w:r>
      <w:r w:rsidRPr="009E0554">
        <w:rPr>
          <w:sz w:val="28"/>
          <w:szCs w:val="28"/>
        </w:rPr>
        <w:t xml:space="preserve"> размещ</w:t>
      </w:r>
      <w:r w:rsidR="0089547D" w:rsidRPr="009E0554">
        <w:rPr>
          <w:sz w:val="28"/>
          <w:szCs w:val="28"/>
        </w:rPr>
        <w:t>ать</w:t>
      </w:r>
      <w:r w:rsidRPr="009E0554">
        <w:rPr>
          <w:sz w:val="28"/>
          <w:szCs w:val="28"/>
        </w:rPr>
        <w:t xml:space="preserve"> на общем листе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Графический материал одного вида должен иметь рамку и основную надпись. Его форматы, масштабы и правила выполнения должны соответств</w:t>
      </w:r>
      <w:r w:rsidRPr="009E0554">
        <w:rPr>
          <w:sz w:val="28"/>
          <w:szCs w:val="28"/>
        </w:rPr>
        <w:t>о</w:t>
      </w:r>
      <w:r w:rsidRPr="009E0554">
        <w:rPr>
          <w:sz w:val="28"/>
          <w:szCs w:val="28"/>
        </w:rPr>
        <w:t>вать требованиям ЕСКД. На чертежах и схемах должны быть представлены все необходимые данные для однозначной передачи информации: условные граф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ческие обозначения элементов, их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е позиционные обознач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ния, символы физических параметров в характерных точках схемы, цепи пит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, квалифицирующие символы рода тока и напряжения, поясняющие надписи и примеч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.</w:t>
      </w:r>
    </w:p>
    <w:p w:rsidR="0008751A" w:rsidRPr="003D03BE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3D03BE">
        <w:rPr>
          <w:spacing w:val="-2"/>
          <w:sz w:val="28"/>
          <w:szCs w:val="28"/>
        </w:rPr>
        <w:t>Данные об элементах и устройствах должны быть указаны в перечнях, к</w:t>
      </w:r>
      <w:r w:rsidRPr="003D03BE">
        <w:rPr>
          <w:spacing w:val="-2"/>
          <w:sz w:val="28"/>
          <w:szCs w:val="28"/>
        </w:rPr>
        <w:t>о</w:t>
      </w:r>
      <w:r w:rsidRPr="003D03BE">
        <w:rPr>
          <w:spacing w:val="-2"/>
          <w:sz w:val="28"/>
          <w:szCs w:val="28"/>
        </w:rPr>
        <w:t>торые оформляются в виде отдельных документов спецификации и помеш</w:t>
      </w:r>
      <w:r w:rsidRPr="003D03BE">
        <w:rPr>
          <w:spacing w:val="-2"/>
          <w:sz w:val="28"/>
          <w:szCs w:val="28"/>
        </w:rPr>
        <w:t>а</w:t>
      </w:r>
      <w:r w:rsidRPr="003D03BE">
        <w:rPr>
          <w:spacing w:val="-2"/>
          <w:sz w:val="28"/>
          <w:szCs w:val="28"/>
        </w:rPr>
        <w:t xml:space="preserve">ются в пояснительную записку перед ведомостью документов (см. </w:t>
      </w:r>
      <w:r w:rsidR="00FF1871" w:rsidRPr="003D03BE">
        <w:rPr>
          <w:spacing w:val="-2"/>
          <w:sz w:val="28"/>
          <w:szCs w:val="28"/>
        </w:rPr>
        <w:t>пр</w:t>
      </w:r>
      <w:r w:rsidR="00FF1871" w:rsidRPr="003D03BE">
        <w:rPr>
          <w:spacing w:val="-2"/>
          <w:sz w:val="28"/>
          <w:szCs w:val="28"/>
        </w:rPr>
        <w:t>и</w:t>
      </w:r>
      <w:r w:rsidR="00FF1871" w:rsidRPr="003D03BE">
        <w:rPr>
          <w:spacing w:val="-2"/>
          <w:sz w:val="28"/>
          <w:szCs w:val="28"/>
        </w:rPr>
        <w:t>ложение Г</w:t>
      </w:r>
      <w:r w:rsidRPr="003D03BE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Элементы, устройства, составные части технической системы на схемах изображаются в виде условных графических обозначений, установленных гос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дарственными стандартами ЕСКД, а их наименования и номера позиций дол</w:t>
      </w:r>
      <w:r w:rsidRPr="009E0554">
        <w:rPr>
          <w:sz w:val="28"/>
          <w:szCs w:val="28"/>
        </w:rPr>
        <w:t>ж</w:t>
      </w:r>
      <w:r w:rsidRPr="009E0554">
        <w:rPr>
          <w:sz w:val="28"/>
          <w:szCs w:val="28"/>
        </w:rPr>
        <w:t>ны соответствовать буквенным или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м обозначениям по ГОСТ 2.701</w:t>
      </w:r>
      <w:r w:rsidR="007258C3" w:rsidRPr="009E0554">
        <w:rPr>
          <w:sz w:val="28"/>
          <w:szCs w:val="28"/>
        </w:rPr>
        <w:t>–</w:t>
      </w:r>
      <w:r w:rsidR="003D03BE">
        <w:rPr>
          <w:sz w:val="28"/>
          <w:szCs w:val="28"/>
        </w:rPr>
        <w:t>2008</w:t>
      </w:r>
      <w:r w:rsidRPr="009E0554">
        <w:rPr>
          <w:sz w:val="28"/>
          <w:szCs w:val="28"/>
        </w:rPr>
        <w:t xml:space="preserve">. 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 xml:space="preserve">3.1.3 </w:t>
      </w:r>
      <w:r w:rsidRPr="009E0554">
        <w:rPr>
          <w:sz w:val="28"/>
          <w:szCs w:val="28"/>
        </w:rPr>
        <w:t>Листы основных форматов А1, А2 и А3, имеющие рамки и осно</w:t>
      </w:r>
      <w:r w:rsidRPr="009E0554">
        <w:rPr>
          <w:sz w:val="28"/>
          <w:szCs w:val="28"/>
        </w:rPr>
        <w:t>в</w:t>
      </w:r>
      <w:r w:rsidRPr="009E0554">
        <w:rPr>
          <w:sz w:val="28"/>
          <w:szCs w:val="28"/>
        </w:rPr>
        <w:t>ную надпись, можно располагать горизонтально и ве</w:t>
      </w:r>
      <w:r w:rsidRPr="009E0554">
        <w:rPr>
          <w:sz w:val="28"/>
          <w:szCs w:val="28"/>
        </w:rPr>
        <w:t>р</w:t>
      </w:r>
      <w:r w:rsidRPr="009E0554">
        <w:rPr>
          <w:sz w:val="28"/>
          <w:szCs w:val="28"/>
        </w:rPr>
        <w:t>тикально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 xml:space="preserve">Листы формата А4 размером 210 </w:t>
      </w:r>
      <w:r w:rsidR="00FF1871" w:rsidRPr="009E0554">
        <w:rPr>
          <w:sz w:val="28"/>
          <w:szCs w:val="28"/>
        </w:rPr>
        <w:t>×</w:t>
      </w:r>
      <w:r w:rsidRPr="009E0554">
        <w:rPr>
          <w:sz w:val="28"/>
          <w:szCs w:val="28"/>
        </w:rPr>
        <w:t xml:space="preserve"> 297 мм располагаются только верт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кально, а основные надписи – внизу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>Формат листа и его расположение выбирают в зависимости от вида гр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фического материала, его объ</w:t>
      </w:r>
      <w:r>
        <w:rPr>
          <w:sz w:val="28"/>
          <w:szCs w:val="28"/>
        </w:rPr>
        <w:t>е</w:t>
      </w:r>
      <w:r w:rsidRPr="000E3AA1">
        <w:rPr>
          <w:sz w:val="28"/>
          <w:szCs w:val="28"/>
        </w:rPr>
        <w:t>м</w:t>
      </w:r>
      <w:r>
        <w:rPr>
          <w:sz w:val="28"/>
          <w:szCs w:val="28"/>
        </w:rPr>
        <w:t>а</w:t>
      </w:r>
      <w:r w:rsidRPr="000E3AA1">
        <w:rPr>
          <w:sz w:val="28"/>
          <w:szCs w:val="28"/>
        </w:rPr>
        <w:t xml:space="preserve">, сложности и необходимости обеспечить на всех листах графической части </w:t>
      </w:r>
      <w:r>
        <w:rPr>
          <w:sz w:val="28"/>
          <w:szCs w:val="28"/>
        </w:rPr>
        <w:t>дипломн</w:t>
      </w:r>
      <w:r w:rsidRPr="000E3AA1">
        <w:rPr>
          <w:sz w:val="28"/>
          <w:szCs w:val="28"/>
        </w:rPr>
        <w:t>ого проекта единообразие выпо</w:t>
      </w:r>
      <w:r w:rsidRPr="000E3AA1">
        <w:rPr>
          <w:sz w:val="28"/>
          <w:szCs w:val="28"/>
        </w:rPr>
        <w:t>л</w:t>
      </w:r>
      <w:r w:rsidRPr="000E3AA1">
        <w:rPr>
          <w:sz w:val="28"/>
          <w:szCs w:val="28"/>
        </w:rPr>
        <w:t xml:space="preserve">нения </w:t>
      </w:r>
      <w:r w:rsidRPr="000E3AA1">
        <w:rPr>
          <w:sz w:val="28"/>
          <w:szCs w:val="28"/>
        </w:rPr>
        <w:lastRenderedPageBreak/>
        <w:t>условных графических и позиционных обозначений, линий связи и стрелок. Формат А4</w:t>
      </w:r>
      <w:r>
        <w:rPr>
          <w:sz w:val="28"/>
          <w:szCs w:val="28"/>
        </w:rPr>
        <w:t xml:space="preserve"> используют, как правило, </w:t>
      </w:r>
      <w:r w:rsidRPr="000E3AA1">
        <w:rPr>
          <w:sz w:val="28"/>
          <w:szCs w:val="28"/>
        </w:rPr>
        <w:t>для оформления текстовых документов, например, ведомости, документов, специфик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ций и др</w:t>
      </w:r>
      <w:r>
        <w:rPr>
          <w:sz w:val="28"/>
          <w:szCs w:val="28"/>
        </w:rPr>
        <w:t xml:space="preserve">. </w:t>
      </w:r>
    </w:p>
    <w:p w:rsidR="0008751A" w:rsidRPr="000E3AA1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 xml:space="preserve">Рамки наносят сплошной основной линией на расстоянии </w:t>
      </w:r>
      <w:smartTag w:uri="urn:schemas-microsoft-com:office:smarttags" w:element="metricconverter">
        <w:smartTagPr>
          <w:attr w:name="ProductID" w:val="5 мм"/>
        </w:smartTagPr>
        <w:r w:rsidRPr="000E3AA1">
          <w:rPr>
            <w:sz w:val="28"/>
            <w:szCs w:val="28"/>
          </w:rPr>
          <w:t>5 мм</w:t>
        </w:r>
      </w:smartTag>
      <w:r w:rsidRPr="000E3AA1">
        <w:rPr>
          <w:sz w:val="28"/>
          <w:szCs w:val="28"/>
        </w:rPr>
        <w:t xml:space="preserve"> от гран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>цы формата сверху, справа и снизу. Слева оставляют поле шир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 xml:space="preserve">ной </w:t>
      </w:r>
      <w:smartTag w:uri="urn:schemas-microsoft-com:office:smarttags" w:element="metricconverter">
        <w:smartTagPr>
          <w:attr w:name="ProductID" w:val="20 мм"/>
        </w:smartTagPr>
        <w:r w:rsidRPr="000E3AA1">
          <w:rPr>
            <w:sz w:val="28"/>
            <w:szCs w:val="28"/>
          </w:rPr>
          <w:t>20 мм</w:t>
        </w:r>
      </w:smartTag>
      <w:r w:rsidRPr="000E3AA1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225291">
        <w:rPr>
          <w:b/>
          <w:sz w:val="28"/>
          <w:szCs w:val="28"/>
        </w:rPr>
        <w:t>.1.4</w:t>
      </w:r>
      <w:r w:rsidRPr="000E3AA1">
        <w:rPr>
          <w:sz w:val="28"/>
          <w:szCs w:val="28"/>
        </w:rPr>
        <w:t xml:space="preserve"> </w:t>
      </w:r>
      <w:r>
        <w:rPr>
          <w:sz w:val="28"/>
          <w:szCs w:val="28"/>
        </w:rPr>
        <w:t>На листах форматов А1, А2 и А3 о</w:t>
      </w:r>
      <w:r w:rsidRPr="000E3AA1">
        <w:rPr>
          <w:sz w:val="28"/>
          <w:szCs w:val="28"/>
        </w:rPr>
        <w:t>сновн</w:t>
      </w:r>
      <w:r>
        <w:rPr>
          <w:sz w:val="28"/>
          <w:szCs w:val="28"/>
        </w:rPr>
        <w:t>ую</w:t>
      </w:r>
      <w:r w:rsidRPr="000E3AA1">
        <w:rPr>
          <w:sz w:val="28"/>
          <w:szCs w:val="28"/>
        </w:rPr>
        <w:t xml:space="preserve"> надпись </w:t>
      </w:r>
      <w:r>
        <w:rPr>
          <w:sz w:val="28"/>
          <w:szCs w:val="28"/>
        </w:rPr>
        <w:t>располагают в правом нижнем углу конструкторских документов. На листах формата А4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ую надпись располагают только вдоль короткой с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ны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окументах, выполняемых в соответствии с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«ЕСКД. Плакаты учебно</w:t>
      </w:r>
      <w:r w:rsidR="00A42320">
        <w:rPr>
          <w:sz w:val="28"/>
          <w:szCs w:val="28"/>
        </w:rPr>
        <w:t>-</w:t>
      </w:r>
      <w:r>
        <w:rPr>
          <w:sz w:val="28"/>
          <w:szCs w:val="28"/>
        </w:rPr>
        <w:t>технические. Общие технические требования», основная надпись помещ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а оборотной сторон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овидности основной </w:t>
      </w:r>
      <w:r w:rsidRPr="000E3AA1">
        <w:rPr>
          <w:sz w:val="28"/>
          <w:szCs w:val="28"/>
        </w:rPr>
        <w:t>надпи</w:t>
      </w:r>
      <w:r>
        <w:rPr>
          <w:sz w:val="28"/>
          <w:szCs w:val="28"/>
        </w:rPr>
        <w:t>си для графических и текстовых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в приведены на рисунке 3.1. В круглых скобках на основных надпися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 номер графы, каждую из которых заполняют в соответствии с треб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ми стандартов ЕСК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 указывают наименование изделия и наименование документа, если этому документу присвоен код. Наименование изделия записывают в 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тельном падеже единственного числа. Оно должно соответствовать принятой терминологии и быть по возможности кратк</w:t>
      </w:r>
      <w:r w:rsidR="00A42320">
        <w:rPr>
          <w:sz w:val="28"/>
          <w:szCs w:val="28"/>
        </w:rPr>
        <w:t>им</w:t>
      </w:r>
      <w:r>
        <w:rPr>
          <w:sz w:val="28"/>
          <w:szCs w:val="28"/>
        </w:rPr>
        <w:t>. В наименовании,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щем из нескольких слов, на первом месте помещают имя существительное, например «Измеритель универсальный». Если документу присвоен код в соответствии с ГОСТ 2.1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, 2.6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6, 2.6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95 и </w:t>
      </w:r>
      <w:r w:rsidR="004C70A2">
        <w:rPr>
          <w:sz w:val="28"/>
          <w:szCs w:val="28"/>
        </w:rPr>
        <w:t>2.701–2008</w:t>
      </w:r>
      <w:r>
        <w:rPr>
          <w:sz w:val="28"/>
          <w:szCs w:val="28"/>
        </w:rPr>
        <w:t>, то кроме наименования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в графе 1 указывают и наименование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08751A" w:rsidRPr="0029647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Измеритель универсальный</w:t>
      </w:r>
    </w:p>
    <w:p w:rsidR="0008751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Сборочный чертеж</w:t>
      </w:r>
    </w:p>
    <w:p w:rsidR="0008751A" w:rsidRPr="00D92311" w:rsidRDefault="0008751A" w:rsidP="0008751A">
      <w:pPr>
        <w:spacing w:before="60"/>
        <w:jc w:val="center"/>
        <w:rPr>
          <w:sz w:val="36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2 указывают обозначение документа по 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а обозначения документа в основной надписи имеет вид</w:t>
      </w:r>
    </w:p>
    <w:p w:rsidR="0008751A" w:rsidRDefault="00B95FFA" w:rsidP="0008751A">
      <w:pPr>
        <w:jc w:val="center"/>
        <w:rPr>
          <w:sz w:val="28"/>
          <w:szCs w:val="28"/>
        </w:rPr>
      </w:pPr>
      <w:r>
        <w:object w:dxaOrig="6783" w:dyaOrig="2606">
          <v:shape id="_x0000_i1057" type="#_x0000_t75" style="width:366.7pt;height:2in" o:ole="">
            <v:imagedata r:id="rId75" o:title="" cropbottom="-4143f" cropright="-2755f"/>
          </v:shape>
          <o:OLEObject Type="Embed" ProgID="Visio.Drawing.11" ShapeID="_x0000_i1057" DrawAspect="Content" ObjectID="_1555161573" r:id="rId76"/>
        </w:objec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89547D" w:rsidP="00B95FFA">
      <w:pPr>
        <w:jc w:val="center"/>
        <w:rPr>
          <w:sz w:val="28"/>
          <w:szCs w:val="28"/>
        </w:rPr>
      </w:pPr>
      <w:r>
        <w:object w:dxaOrig="11856" w:dyaOrig="12282">
          <v:shape id="_x0000_i1058" type="#_x0000_t75" style="width:466.35pt;height:496.45pt" o:ole="">
            <v:imagedata r:id="rId77" o:title="" cropright="1744f"/>
          </v:shape>
          <o:OLEObject Type="Embed" ProgID="Visio.Drawing.11" ShapeID="_x0000_i1058" DrawAspect="Content" ObjectID="_1555161574" r:id="rId78"/>
        </w:object>
      </w:r>
    </w:p>
    <w:p w:rsidR="0008751A" w:rsidRDefault="0008751A" w:rsidP="0008751A">
      <w:pPr>
        <w:jc w:val="center"/>
        <w:rPr>
          <w:sz w:val="28"/>
          <w:szCs w:val="28"/>
        </w:rPr>
      </w:pPr>
      <w:r w:rsidRPr="00B24F9C">
        <w:rPr>
          <w:sz w:val="26"/>
          <w:szCs w:val="28"/>
        </w:rPr>
        <w:t xml:space="preserve">Рисунок </w:t>
      </w:r>
      <w:r w:rsidRPr="00B95FFA">
        <w:rPr>
          <w:i/>
          <w:sz w:val="26"/>
          <w:szCs w:val="28"/>
        </w:rPr>
        <w:t>3.1</w:t>
      </w:r>
      <w:r>
        <w:rPr>
          <w:sz w:val="26"/>
          <w:szCs w:val="28"/>
        </w:rPr>
        <w:t xml:space="preserve"> – Разновидности основной надписи для графических </w:t>
      </w:r>
      <w:r>
        <w:rPr>
          <w:sz w:val="26"/>
          <w:szCs w:val="28"/>
        </w:rPr>
        <w:br/>
        <w:t>и текстовых док</w:t>
      </w:r>
      <w:r>
        <w:rPr>
          <w:sz w:val="26"/>
          <w:szCs w:val="28"/>
        </w:rPr>
        <w:t>у</w:t>
      </w:r>
      <w:r>
        <w:rPr>
          <w:sz w:val="26"/>
          <w:szCs w:val="28"/>
        </w:rPr>
        <w:t>ментов (к пункту 3.1.4)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классификационной характеристики состоит из шести знаков </w:t>
      </w:r>
      <w:r>
        <w:rPr>
          <w:sz w:val="28"/>
          <w:szCs w:val="28"/>
        </w:rPr>
        <w:br/>
        <w:t>(класс – два знака; подкласс, группа, подгруппа и вид – по одному знаку) и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арабскими цифрами.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253"/>
        <w:gridCol w:w="5440"/>
      </w:tblGrid>
      <w:tr w:rsidR="0008751A" w:rsidRPr="00C62CD5">
        <w:tc>
          <w:tcPr>
            <w:tcW w:w="4253" w:type="dxa"/>
          </w:tcPr>
          <w:p w:rsidR="0008751A" w:rsidRPr="00C62CD5" w:rsidRDefault="0008751A" w:rsidP="00C62CD5">
            <w:pPr>
              <w:ind w:firstLine="601"/>
              <w:jc w:val="both"/>
              <w:rPr>
                <w:sz w:val="28"/>
                <w:szCs w:val="28"/>
              </w:rPr>
            </w:pPr>
            <w:r w:rsidRPr="00C62CD5">
              <w:rPr>
                <w:sz w:val="28"/>
                <w:szCs w:val="28"/>
              </w:rPr>
              <w:t>Структура кода имеет вид</w:t>
            </w:r>
          </w:p>
        </w:tc>
        <w:tc>
          <w:tcPr>
            <w:tcW w:w="5440" w:type="dxa"/>
          </w:tcPr>
          <w:p w:rsidR="0008751A" w:rsidRPr="00C62CD5" w:rsidRDefault="0008751A" w:rsidP="00C62CD5">
            <w:pPr>
              <w:jc w:val="both"/>
              <w:rPr>
                <w:sz w:val="28"/>
                <w:szCs w:val="28"/>
              </w:rPr>
            </w:pPr>
            <w:r>
              <w:object w:dxaOrig="3070" w:dyaOrig="2392">
                <v:shape id="_x0000_i1059" type="#_x0000_t75" style="width:143.15pt;height:111.35pt" o:ole="">
                  <v:imagedata r:id="rId79" o:title=""/>
                </v:shape>
                <o:OLEObject Type="Embed" ProgID="Visio.Drawing.11" ShapeID="_x0000_i1059" DrawAspect="Content" ObjectID="_1555161575" r:id="rId80"/>
              </w:object>
            </w:r>
          </w:p>
        </w:tc>
      </w:tr>
    </w:tbl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д классификационной характеристики изделия выбирают по Клас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тору ЕСКД (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документ относится к основному конструкторскому документу (чертеж детали или спецификация), то его обозначение имеет </w:t>
      </w:r>
      <w:r w:rsidR="00FF1871">
        <w:rPr>
          <w:sz w:val="28"/>
          <w:szCs w:val="28"/>
        </w:rPr>
        <w:t xml:space="preserve">следующий </w:t>
      </w:r>
      <w:r>
        <w:rPr>
          <w:sz w:val="28"/>
          <w:szCs w:val="28"/>
        </w:rPr>
        <w:t>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д: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</w:t>
      </w:r>
      <w:r w:rsidR="0098280D">
        <w:rPr>
          <w:sz w:val="24"/>
          <w:szCs w:val="24"/>
        </w:rPr>
        <w:t>.</w:t>
      </w:r>
    </w:p>
    <w:p w:rsidR="0008751A" w:rsidRPr="00B95FFA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B95FFA">
        <w:rPr>
          <w:spacing w:val="4"/>
          <w:sz w:val="28"/>
          <w:szCs w:val="28"/>
        </w:rPr>
        <w:t>Для неосновных конструкторских документов к выбранному по оп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санной методике обозначению документа добавляют его код, который опр</w:t>
      </w:r>
      <w:r w:rsidRPr="00B95FFA">
        <w:rPr>
          <w:spacing w:val="4"/>
          <w:sz w:val="28"/>
          <w:szCs w:val="28"/>
        </w:rPr>
        <w:t>е</w:t>
      </w:r>
      <w:r w:rsidRPr="00B95FFA">
        <w:rPr>
          <w:spacing w:val="4"/>
          <w:sz w:val="28"/>
          <w:szCs w:val="28"/>
        </w:rPr>
        <w:t>деляе</w:t>
      </w:r>
      <w:r w:rsidRPr="00B95FFA">
        <w:rPr>
          <w:spacing w:val="4"/>
          <w:sz w:val="28"/>
          <w:szCs w:val="28"/>
        </w:rPr>
        <w:t>т</w:t>
      </w:r>
      <w:r w:rsidRPr="00B95FFA">
        <w:rPr>
          <w:spacing w:val="4"/>
          <w:sz w:val="28"/>
          <w:szCs w:val="28"/>
        </w:rPr>
        <w:t>ся стандартами ГОСТ 2.1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68, ГОСТ 2.601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2006, ГОСТ 2.6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 xml:space="preserve">95 и ГОСТ </w:t>
      </w:r>
      <w:r w:rsidR="004C70A2">
        <w:rPr>
          <w:spacing w:val="4"/>
          <w:sz w:val="28"/>
          <w:szCs w:val="28"/>
        </w:rPr>
        <w:t>2.701–2008</w:t>
      </w:r>
      <w:r w:rsidRPr="00B95FFA">
        <w:rPr>
          <w:spacing w:val="4"/>
          <w:sz w:val="28"/>
          <w:szCs w:val="28"/>
        </w:rPr>
        <w:t>. Код документа может состоять не более чем из четырех знаков (букв или букв и цифр). Например, для схемы электрической принц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пиальной об</w:t>
      </w:r>
      <w:r w:rsidRPr="00B95FFA">
        <w:rPr>
          <w:spacing w:val="4"/>
          <w:sz w:val="28"/>
          <w:szCs w:val="28"/>
        </w:rPr>
        <w:t>о</w:t>
      </w:r>
      <w:r w:rsidRPr="00B95FFA">
        <w:rPr>
          <w:spacing w:val="4"/>
          <w:sz w:val="28"/>
          <w:szCs w:val="28"/>
        </w:rPr>
        <w:t>значение документа включает код Э3 и имеет вид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 Э3,</w:t>
      </w:r>
    </w:p>
    <w:p w:rsidR="0008751A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t>для перечня к схеме электрической принципиальной – код ПЭ3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3 основной надписи записывают принятое обозначение матер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, из которого изготавливают деталь. Эту графу заполняют только на чер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жах детале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4 указывают литеру, присвоенную данному документу. Графу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ют последовательно, начиная с крайней левой клетки. Литера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тадией или этапом разработки конструкторской документации. Так, на 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и эскизного проектирования документации присваивается литера «Э», на стадии технического проектирования – литера «Т», документации единичного производства – литера «И»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5 указывают массу изделия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109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3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сштаб изображения выбирают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ют в графе 6. Указанный стандарт не распространяется на чертежи схе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7 приводят порядковый номер листа конструкторского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 Если документ состоит из одного листа, то данную графу не заполняют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8 указывают общее количество листов документа. Эта графа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 только на первом лист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9 приводят </w:t>
      </w:r>
      <w:r w:rsidR="00FF1871">
        <w:rPr>
          <w:sz w:val="28"/>
          <w:szCs w:val="28"/>
        </w:rPr>
        <w:t>сокращенн</w:t>
      </w:r>
      <w:r>
        <w:rPr>
          <w:sz w:val="28"/>
          <w:szCs w:val="28"/>
        </w:rPr>
        <w:t>ое название выпускающей кафедры, на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ой выполняется дипломный проект, например РЭС </w:t>
      </w:r>
      <w:r w:rsidR="0089547D">
        <w:rPr>
          <w:sz w:val="28"/>
          <w:szCs w:val="28"/>
        </w:rPr>
        <w:t>(</w:t>
      </w:r>
      <w:r>
        <w:rPr>
          <w:sz w:val="28"/>
          <w:szCs w:val="28"/>
        </w:rPr>
        <w:t>кафедра радио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ых средств</w:t>
      </w:r>
      <w:r w:rsidR="0089547D">
        <w:rPr>
          <w:sz w:val="28"/>
          <w:szCs w:val="28"/>
        </w:rPr>
        <w:t>)</w:t>
      </w:r>
      <w:r>
        <w:rPr>
          <w:sz w:val="28"/>
          <w:szCs w:val="28"/>
        </w:rPr>
        <w:t>, и номер учебной группы студента (разработчика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0 указывают характер работы, выполняемой лицом, под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ющим документ; в графе 11 – фамилию этого лица; в графе 12 – его подпись и в графе 13 – дату подписания документа. Свободную строку для дипломных проектов (работ) заполняет рецензент. Далее указывают фамилию рецензента дипломного проекта (работы), затем следует его подпись и проставляется дата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писания документа. </w:t>
      </w:r>
    </w:p>
    <w:p w:rsidR="0008751A" w:rsidRPr="006315CB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5</w:t>
      </w:r>
      <w:r w:rsidRPr="006315CB">
        <w:rPr>
          <w:sz w:val="28"/>
          <w:szCs w:val="28"/>
        </w:rPr>
        <w:t xml:space="preserve"> Схемы являются основным графическим материалом </w:t>
      </w:r>
      <w:r>
        <w:rPr>
          <w:sz w:val="28"/>
          <w:szCs w:val="28"/>
        </w:rPr>
        <w:t>дипломного</w:t>
      </w:r>
      <w:r w:rsidRPr="006315CB">
        <w:rPr>
          <w:sz w:val="28"/>
          <w:szCs w:val="28"/>
        </w:rPr>
        <w:t xml:space="preserve"> проекта</w:t>
      </w:r>
      <w:r>
        <w:rPr>
          <w:sz w:val="28"/>
          <w:szCs w:val="28"/>
        </w:rPr>
        <w:t>.</w:t>
      </w:r>
      <w:r w:rsidRPr="006315CB">
        <w:rPr>
          <w:sz w:val="28"/>
          <w:szCs w:val="28"/>
        </w:rPr>
        <w:t xml:space="preserve"> </w:t>
      </w:r>
      <w:r w:rsidRPr="00A904E2">
        <w:rPr>
          <w:caps/>
          <w:sz w:val="28"/>
          <w:szCs w:val="28"/>
        </w:rPr>
        <w:t>и</w:t>
      </w:r>
      <w:r w:rsidRPr="006315CB">
        <w:rPr>
          <w:sz w:val="28"/>
          <w:szCs w:val="28"/>
        </w:rPr>
        <w:t>х наименования и обозначения должны соответс</w:t>
      </w:r>
      <w:r w:rsidRPr="006315CB">
        <w:rPr>
          <w:sz w:val="28"/>
          <w:szCs w:val="28"/>
        </w:rPr>
        <w:t>т</w:t>
      </w:r>
      <w:r w:rsidRPr="006315CB">
        <w:rPr>
          <w:sz w:val="28"/>
          <w:szCs w:val="28"/>
        </w:rPr>
        <w:t>вовать стандартам ЕСКД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6315CB">
        <w:rPr>
          <w:sz w:val="28"/>
          <w:szCs w:val="28"/>
        </w:rPr>
        <w:t>ГОСТ 2.701</w:t>
      </w:r>
      <w:r w:rsidR="007258C3" w:rsidRPr="007258C3">
        <w:rPr>
          <w:sz w:val="28"/>
          <w:szCs w:val="28"/>
        </w:rPr>
        <w:t>–</w:t>
      </w:r>
      <w:r w:rsidR="000E283D" w:rsidRPr="00696DC0">
        <w:rPr>
          <w:sz w:val="28"/>
          <w:szCs w:val="28"/>
        </w:rPr>
        <w:t>2008</w:t>
      </w:r>
      <w:r w:rsidRPr="006315CB">
        <w:rPr>
          <w:sz w:val="28"/>
          <w:szCs w:val="28"/>
        </w:rPr>
        <w:t xml:space="preserve"> установ</w:t>
      </w:r>
      <w:r>
        <w:rPr>
          <w:sz w:val="28"/>
          <w:szCs w:val="28"/>
        </w:rPr>
        <w:t>лены</w:t>
      </w:r>
      <w:r w:rsidRPr="006315CB">
        <w:rPr>
          <w:sz w:val="28"/>
          <w:szCs w:val="28"/>
        </w:rPr>
        <w:t xml:space="preserve"> классификаци</w:t>
      </w:r>
      <w:r>
        <w:rPr>
          <w:sz w:val="28"/>
          <w:szCs w:val="28"/>
        </w:rPr>
        <w:t>я</w:t>
      </w:r>
      <w:r w:rsidRPr="006315CB">
        <w:rPr>
          <w:sz w:val="28"/>
          <w:szCs w:val="28"/>
        </w:rPr>
        <w:t xml:space="preserve"> и обознач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>ние схем</w:t>
      </w:r>
      <w:r w:rsidR="00FF1871">
        <w:rPr>
          <w:sz w:val="28"/>
          <w:szCs w:val="28"/>
        </w:rPr>
        <w:t>.</w:t>
      </w:r>
    </w:p>
    <w:p w:rsidR="0008751A" w:rsidRPr="00786A60" w:rsidRDefault="00FF1871" w:rsidP="00FF1871">
      <w:pPr>
        <w:ind w:firstLine="709"/>
        <w:jc w:val="both"/>
        <w:rPr>
          <w:spacing w:val="2"/>
          <w:sz w:val="28"/>
          <w:szCs w:val="28"/>
        </w:rPr>
      </w:pPr>
      <w:r w:rsidRPr="00786A60">
        <w:rPr>
          <w:spacing w:val="2"/>
          <w:sz w:val="28"/>
          <w:szCs w:val="28"/>
        </w:rPr>
        <w:lastRenderedPageBreak/>
        <w:t>П</w:t>
      </w:r>
      <w:r w:rsidR="0008751A" w:rsidRPr="00786A60">
        <w:rPr>
          <w:spacing w:val="2"/>
          <w:sz w:val="28"/>
          <w:szCs w:val="28"/>
        </w:rPr>
        <w:t>о важности основного вида элементов и связей между ними схемы подразделяются на следующие виды, обозначаемые буквами: Э – электр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Г – гидравлические, П – пневматические, X – газовые, К – кинемат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В – вакуумные, Л – оптические, Р – энергетические, С – комбинирова</w:t>
      </w:r>
      <w:r w:rsidR="0008751A" w:rsidRPr="00786A60">
        <w:rPr>
          <w:spacing w:val="2"/>
          <w:sz w:val="28"/>
          <w:szCs w:val="28"/>
        </w:rPr>
        <w:t>н</w:t>
      </w:r>
      <w:r w:rsidR="0008751A" w:rsidRPr="00786A60">
        <w:rPr>
          <w:spacing w:val="2"/>
          <w:sz w:val="28"/>
          <w:szCs w:val="28"/>
        </w:rPr>
        <w:t>ные, Е – дел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ния</w:t>
      </w:r>
      <w:r w:rsidR="00A42320">
        <w:rPr>
          <w:spacing w:val="2"/>
          <w:sz w:val="28"/>
          <w:szCs w:val="28"/>
        </w:rPr>
        <w:t>.</w:t>
      </w:r>
    </w:p>
    <w:p w:rsidR="0008751A" w:rsidRPr="006315CB" w:rsidRDefault="00FF1871" w:rsidP="00FF187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8751A" w:rsidRPr="006315CB">
        <w:rPr>
          <w:sz w:val="28"/>
          <w:szCs w:val="28"/>
        </w:rPr>
        <w:t>о основному назначению схемы подразделяются на типы, обозначаемые ци</w:t>
      </w:r>
      <w:r w:rsidR="0008751A" w:rsidRPr="006315CB">
        <w:rPr>
          <w:sz w:val="28"/>
          <w:szCs w:val="28"/>
        </w:rPr>
        <w:t>ф</w:t>
      </w:r>
      <w:r w:rsidR="0008751A" w:rsidRPr="006315CB">
        <w:rPr>
          <w:sz w:val="28"/>
          <w:szCs w:val="28"/>
        </w:rPr>
        <w:t>рами: 1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>структурные, 2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функциональные, </w:t>
      </w:r>
      <w:r w:rsidR="0008751A">
        <w:rPr>
          <w:sz w:val="28"/>
          <w:szCs w:val="28"/>
        </w:rPr>
        <w:t xml:space="preserve">3 – </w:t>
      </w:r>
      <w:r w:rsidR="0008751A" w:rsidRPr="006315CB">
        <w:rPr>
          <w:sz w:val="28"/>
          <w:szCs w:val="28"/>
        </w:rPr>
        <w:t>принципиальные (полные), 4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соединений (монтажные), </w:t>
      </w:r>
      <w:r w:rsidR="0008751A">
        <w:rPr>
          <w:sz w:val="28"/>
          <w:szCs w:val="28"/>
        </w:rPr>
        <w:t xml:space="preserve">5 – </w:t>
      </w:r>
      <w:r w:rsidR="0008751A" w:rsidRPr="006315CB">
        <w:rPr>
          <w:sz w:val="28"/>
          <w:szCs w:val="28"/>
        </w:rPr>
        <w:t xml:space="preserve">подключения, </w:t>
      </w:r>
      <w:r w:rsidR="0008751A">
        <w:rPr>
          <w:sz w:val="28"/>
          <w:szCs w:val="28"/>
        </w:rPr>
        <w:t xml:space="preserve">6 – </w:t>
      </w:r>
      <w:r w:rsidR="0008751A" w:rsidRPr="006315CB">
        <w:rPr>
          <w:sz w:val="28"/>
          <w:szCs w:val="28"/>
        </w:rPr>
        <w:t xml:space="preserve">общие, </w:t>
      </w:r>
      <w:r w:rsidR="0008751A">
        <w:rPr>
          <w:sz w:val="28"/>
          <w:szCs w:val="28"/>
        </w:rPr>
        <w:t xml:space="preserve">7 – </w:t>
      </w:r>
      <w:r w:rsidR="0008751A" w:rsidRPr="006315CB">
        <w:rPr>
          <w:sz w:val="28"/>
          <w:szCs w:val="28"/>
        </w:rPr>
        <w:t>расп</w:t>
      </w:r>
      <w:r w:rsidR="0008751A" w:rsidRPr="006315CB">
        <w:rPr>
          <w:sz w:val="28"/>
          <w:szCs w:val="28"/>
        </w:rPr>
        <w:t>о</w:t>
      </w:r>
      <w:r w:rsidR="0008751A" w:rsidRPr="006315CB">
        <w:rPr>
          <w:sz w:val="28"/>
          <w:szCs w:val="28"/>
        </w:rPr>
        <w:t>ло</w:t>
      </w:r>
      <w:r w:rsidR="0008751A">
        <w:rPr>
          <w:sz w:val="28"/>
          <w:szCs w:val="28"/>
        </w:rPr>
        <w:t>жения</w:t>
      </w:r>
      <w:r w:rsidR="0008751A" w:rsidRPr="006315CB">
        <w:rPr>
          <w:sz w:val="28"/>
          <w:szCs w:val="28"/>
        </w:rPr>
        <w:t xml:space="preserve">, </w:t>
      </w:r>
      <w:r w:rsidR="00B95FFA">
        <w:rPr>
          <w:sz w:val="28"/>
          <w:szCs w:val="28"/>
        </w:rPr>
        <w:br/>
      </w:r>
      <w:r w:rsidR="0008751A">
        <w:rPr>
          <w:sz w:val="28"/>
          <w:szCs w:val="28"/>
        </w:rPr>
        <w:t xml:space="preserve">0 – </w:t>
      </w:r>
      <w:r w:rsidR="0008751A" w:rsidRPr="006315CB">
        <w:rPr>
          <w:sz w:val="28"/>
          <w:szCs w:val="28"/>
        </w:rPr>
        <w:t>объединенны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Наименование схемы определяется ее видом и типом, например</w:t>
      </w:r>
      <w:r w:rsidR="00A42320"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схема электрическая функциональная. </w:t>
      </w:r>
      <w:r>
        <w:rPr>
          <w:sz w:val="28"/>
          <w:szCs w:val="28"/>
        </w:rPr>
        <w:t>С</w:t>
      </w:r>
      <w:r w:rsidRPr="006315CB">
        <w:rPr>
          <w:sz w:val="28"/>
          <w:szCs w:val="28"/>
        </w:rPr>
        <w:t xml:space="preserve">хемы </w:t>
      </w:r>
      <w:r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бозначают </w:t>
      </w:r>
      <w:r w:rsidR="00A42320">
        <w:rPr>
          <w:sz w:val="28"/>
          <w:szCs w:val="28"/>
        </w:rPr>
        <w:t>буквенно-цифровым</w:t>
      </w:r>
      <w:r w:rsidRPr="006315CB">
        <w:rPr>
          <w:sz w:val="28"/>
          <w:szCs w:val="28"/>
        </w:rPr>
        <w:t xml:space="preserve"> к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дом, например: Э1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электрическая структурная, К2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кинематич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 xml:space="preserve">ская функциональная. Если разрабатывается несколько схем одного вида и типа, </w:t>
      </w:r>
      <w:r w:rsidR="00FF1871">
        <w:rPr>
          <w:sz w:val="28"/>
          <w:szCs w:val="28"/>
        </w:rPr>
        <w:t xml:space="preserve">причем </w:t>
      </w:r>
      <w:r w:rsidRPr="006315CB">
        <w:rPr>
          <w:sz w:val="28"/>
          <w:szCs w:val="28"/>
        </w:rPr>
        <w:t xml:space="preserve">каждая </w:t>
      </w:r>
      <w:r w:rsidR="00FF1871">
        <w:rPr>
          <w:sz w:val="28"/>
          <w:szCs w:val="28"/>
        </w:rPr>
        <w:t xml:space="preserve">схема </w:t>
      </w:r>
      <w:r w:rsidRPr="006315CB">
        <w:rPr>
          <w:sz w:val="28"/>
          <w:szCs w:val="28"/>
        </w:rPr>
        <w:t>в форме самостоятельного документа, то в наименован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 xml:space="preserve">ях </w:t>
      </w:r>
      <w:r>
        <w:rPr>
          <w:sz w:val="28"/>
          <w:szCs w:val="28"/>
        </w:rPr>
        <w:t xml:space="preserve">каждой </w:t>
      </w:r>
      <w:r w:rsidR="00FF1871">
        <w:rPr>
          <w:sz w:val="28"/>
          <w:szCs w:val="28"/>
        </w:rPr>
        <w:t>схемы</w:t>
      </w:r>
      <w:r w:rsidRPr="006315CB">
        <w:rPr>
          <w:sz w:val="28"/>
          <w:szCs w:val="28"/>
        </w:rPr>
        <w:t xml:space="preserve"> указывают </w:t>
      </w:r>
      <w:r w:rsidR="00FF1871">
        <w:rPr>
          <w:sz w:val="28"/>
          <w:szCs w:val="28"/>
        </w:rPr>
        <w:t>ее</w:t>
      </w:r>
      <w:r w:rsidRPr="006315CB">
        <w:rPr>
          <w:sz w:val="28"/>
          <w:szCs w:val="28"/>
        </w:rPr>
        <w:t xml:space="preserve"> функциональную особенность. В этом сл</w:t>
      </w:r>
      <w:r w:rsidRPr="006315CB">
        <w:rPr>
          <w:sz w:val="28"/>
          <w:szCs w:val="28"/>
        </w:rPr>
        <w:t>у</w:t>
      </w:r>
      <w:r w:rsidRPr="006315CB">
        <w:rPr>
          <w:sz w:val="28"/>
          <w:szCs w:val="28"/>
        </w:rPr>
        <w:t>чае, начиная со второй схемы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к коду схемы в обозначении добавляют через точку порядк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вый </w:t>
      </w:r>
      <w:r>
        <w:rPr>
          <w:sz w:val="28"/>
          <w:szCs w:val="28"/>
        </w:rPr>
        <w:t>н</w:t>
      </w:r>
      <w:r w:rsidRPr="006315CB">
        <w:rPr>
          <w:sz w:val="28"/>
          <w:szCs w:val="28"/>
        </w:rPr>
        <w:t xml:space="preserve">омер, например: </w:t>
      </w:r>
    </w:p>
    <w:p w:rsidR="0008751A" w:rsidRPr="00315260" w:rsidRDefault="0008751A" w:rsidP="0008751A">
      <w:pPr>
        <w:spacing w:before="120" w:after="120"/>
        <w:jc w:val="both"/>
        <w:rPr>
          <w:spacing w:val="-6"/>
          <w:sz w:val="24"/>
          <w:szCs w:val="24"/>
        </w:rPr>
      </w:pPr>
      <w:r w:rsidRPr="00315260">
        <w:rPr>
          <w:spacing w:val="-6"/>
          <w:sz w:val="24"/>
          <w:szCs w:val="24"/>
        </w:rPr>
        <w:t>Э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лектрическая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труктурная,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1.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8"/>
          <w:szCs w:val="18"/>
        </w:rPr>
        <w:t xml:space="preserve"> </w:t>
      </w:r>
      <w:r w:rsidRPr="00315260">
        <w:rPr>
          <w:spacing w:val="-6"/>
          <w:sz w:val="24"/>
          <w:szCs w:val="24"/>
        </w:rPr>
        <w:t>электрическая структурная скорректирова</w:t>
      </w:r>
      <w:r w:rsidRPr="00315260">
        <w:rPr>
          <w:spacing w:val="-6"/>
          <w:sz w:val="24"/>
          <w:szCs w:val="24"/>
        </w:rPr>
        <w:t>н</w:t>
      </w:r>
      <w:r w:rsidRPr="00315260">
        <w:rPr>
          <w:spacing w:val="-6"/>
          <w:sz w:val="24"/>
          <w:szCs w:val="24"/>
        </w:rPr>
        <w:t>ная</w:t>
      </w:r>
      <w:r w:rsidR="006A5235">
        <w:rPr>
          <w:spacing w:val="-6"/>
          <w:sz w:val="24"/>
          <w:szCs w:val="24"/>
        </w:rPr>
        <w:t>.</w:t>
      </w:r>
    </w:p>
    <w:p w:rsidR="0008751A" w:rsidRPr="0089547D" w:rsidRDefault="00A42320" w:rsidP="0008751A">
      <w:pPr>
        <w:ind w:firstLine="709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В </w:t>
      </w:r>
      <w:r w:rsidR="0008751A" w:rsidRPr="0089547D">
        <w:rPr>
          <w:spacing w:val="-2"/>
          <w:sz w:val="28"/>
          <w:szCs w:val="28"/>
        </w:rPr>
        <w:t>ГОСТ 19.701</w:t>
      </w:r>
      <w:r w:rsidR="007258C3" w:rsidRPr="0089547D">
        <w:rPr>
          <w:spacing w:val="-2"/>
          <w:sz w:val="28"/>
          <w:szCs w:val="28"/>
        </w:rPr>
        <w:t>–</w:t>
      </w:r>
      <w:r w:rsidR="0008751A" w:rsidRPr="0089547D">
        <w:rPr>
          <w:spacing w:val="-2"/>
          <w:sz w:val="28"/>
          <w:szCs w:val="28"/>
        </w:rPr>
        <w:t>90 установл</w:t>
      </w:r>
      <w:r w:rsidR="0089547D" w:rsidRPr="0089547D">
        <w:rPr>
          <w:spacing w:val="-2"/>
          <w:sz w:val="28"/>
          <w:szCs w:val="28"/>
        </w:rPr>
        <w:t>ены</w:t>
      </w:r>
      <w:r w:rsidR="0008751A" w:rsidRPr="0089547D">
        <w:rPr>
          <w:spacing w:val="-2"/>
          <w:sz w:val="28"/>
          <w:szCs w:val="28"/>
        </w:rPr>
        <w:t xml:space="preserve"> следующие схемы алгоритмов, программ, данных и систем: схема данных, схема программы, схема работы системы, сх</w:t>
      </w:r>
      <w:r w:rsidR="0008751A" w:rsidRPr="0089547D">
        <w:rPr>
          <w:spacing w:val="-2"/>
          <w:sz w:val="28"/>
          <w:szCs w:val="28"/>
        </w:rPr>
        <w:t>е</w:t>
      </w:r>
      <w:r w:rsidR="0008751A" w:rsidRPr="0089547D">
        <w:rPr>
          <w:spacing w:val="-2"/>
          <w:sz w:val="28"/>
          <w:szCs w:val="28"/>
        </w:rPr>
        <w:t>ма взаимодействия программ, схема ресурсов системы. Так как в стандарте отсу</w:t>
      </w:r>
      <w:r w:rsidR="0008751A" w:rsidRPr="0089547D">
        <w:rPr>
          <w:spacing w:val="-2"/>
          <w:sz w:val="28"/>
          <w:szCs w:val="28"/>
        </w:rPr>
        <w:t>т</w:t>
      </w:r>
      <w:r w:rsidR="0008751A" w:rsidRPr="0089547D">
        <w:rPr>
          <w:spacing w:val="-2"/>
          <w:sz w:val="28"/>
          <w:szCs w:val="28"/>
        </w:rPr>
        <w:t>ствуют обозначения схем</w:t>
      </w:r>
      <w:r w:rsidR="0089547D" w:rsidRPr="0089547D">
        <w:rPr>
          <w:spacing w:val="-2"/>
          <w:sz w:val="28"/>
          <w:szCs w:val="28"/>
        </w:rPr>
        <w:t xml:space="preserve">, необходимые для проектирования, то </w:t>
      </w:r>
      <w:r w:rsidR="0008751A" w:rsidRPr="0089547D">
        <w:rPr>
          <w:spacing w:val="-2"/>
          <w:sz w:val="28"/>
          <w:szCs w:val="28"/>
        </w:rPr>
        <w:t xml:space="preserve">рекомендуется обозначать этот вид схем двухбуквенным кодом – ПД. 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6</w:t>
      </w:r>
      <w:r w:rsidRPr="006315CB">
        <w:rPr>
          <w:sz w:val="28"/>
          <w:szCs w:val="28"/>
        </w:rPr>
        <w:t xml:space="preserve"> Чертежи разрабатываются с целью декомпозиции и пояснения сложных задач проектирования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услови</w:t>
      </w:r>
      <w:r>
        <w:rPr>
          <w:sz w:val="28"/>
          <w:szCs w:val="28"/>
        </w:rPr>
        <w:t>й</w:t>
      </w:r>
      <w:r w:rsidRPr="006315CB">
        <w:rPr>
          <w:sz w:val="28"/>
          <w:szCs w:val="28"/>
        </w:rPr>
        <w:t xml:space="preserve"> их решения и осуществления</w:t>
      </w:r>
      <w:r>
        <w:rPr>
          <w:sz w:val="28"/>
          <w:szCs w:val="28"/>
        </w:rPr>
        <w:t>)</w:t>
      </w:r>
      <w:r w:rsidRPr="006315CB">
        <w:rPr>
          <w:sz w:val="28"/>
          <w:szCs w:val="28"/>
        </w:rPr>
        <w:t>. Наименования и обозначения чер</w:t>
      </w:r>
      <w:r>
        <w:rPr>
          <w:sz w:val="28"/>
          <w:szCs w:val="28"/>
        </w:rPr>
        <w:t>т</w:t>
      </w:r>
      <w:r w:rsidRPr="006315CB">
        <w:rPr>
          <w:sz w:val="28"/>
          <w:szCs w:val="28"/>
        </w:rPr>
        <w:t>е</w:t>
      </w:r>
      <w:r>
        <w:rPr>
          <w:sz w:val="28"/>
          <w:szCs w:val="28"/>
        </w:rPr>
        <w:t>же</w:t>
      </w:r>
      <w:r w:rsidRPr="006315CB">
        <w:rPr>
          <w:sz w:val="28"/>
          <w:szCs w:val="28"/>
        </w:rPr>
        <w:t>й должны соответствовать стандартам, у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тановленным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>68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 xml:space="preserve">В </w:t>
      </w:r>
      <w:r>
        <w:rPr>
          <w:sz w:val="28"/>
          <w:szCs w:val="28"/>
        </w:rPr>
        <w:t>дипломн</w:t>
      </w:r>
      <w:r w:rsidRPr="006315CB">
        <w:rPr>
          <w:sz w:val="28"/>
          <w:szCs w:val="28"/>
        </w:rPr>
        <w:t>ом проекте при необходимости могут разрабатываться след</w:t>
      </w:r>
      <w:r w:rsidRPr="006315CB">
        <w:rPr>
          <w:sz w:val="28"/>
          <w:szCs w:val="28"/>
        </w:rPr>
        <w:t>у</w:t>
      </w:r>
      <w:r w:rsidRPr="006315CB">
        <w:rPr>
          <w:sz w:val="28"/>
          <w:szCs w:val="28"/>
        </w:rPr>
        <w:t xml:space="preserve">ющие виды чертежей, обозначаемые двухбуквенным кодом: ВО </w:t>
      </w:r>
      <w:r>
        <w:rPr>
          <w:sz w:val="28"/>
          <w:szCs w:val="28"/>
        </w:rPr>
        <w:t xml:space="preserve">– </w:t>
      </w:r>
      <w:r w:rsidRPr="006315CB">
        <w:rPr>
          <w:sz w:val="28"/>
          <w:szCs w:val="28"/>
        </w:rPr>
        <w:t>чертеж общ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>го вида, определяющий конструкцию изделия, взаимодействие его соста</w:t>
      </w:r>
      <w:r w:rsidRPr="006315CB">
        <w:rPr>
          <w:sz w:val="28"/>
          <w:szCs w:val="28"/>
        </w:rPr>
        <w:t>в</w:t>
      </w:r>
      <w:r w:rsidRPr="006315CB">
        <w:rPr>
          <w:sz w:val="28"/>
          <w:szCs w:val="28"/>
        </w:rPr>
        <w:t xml:space="preserve">ных частей и поясняющий принцип работы; ТЧ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теоретический чертеж, определ</w:t>
      </w:r>
      <w:r w:rsidRPr="006315CB">
        <w:rPr>
          <w:sz w:val="28"/>
          <w:szCs w:val="28"/>
        </w:rPr>
        <w:t>я</w:t>
      </w:r>
      <w:r w:rsidRPr="006315CB">
        <w:rPr>
          <w:sz w:val="28"/>
          <w:szCs w:val="28"/>
        </w:rPr>
        <w:t>ющий геометрическую форму изделия, координаты составных частей и поя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няющий характер движения этих частей относительно заданной системы коо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 xml:space="preserve">динат; МЭ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электромонтажный чертеж, содержащий данные, необходимые для выполнения электрического мо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тажа.</w:t>
      </w:r>
    </w:p>
    <w:p w:rsidR="0008751A" w:rsidRPr="006315CB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7</w:t>
      </w:r>
      <w:r w:rsidRPr="006315CB">
        <w:rPr>
          <w:sz w:val="28"/>
          <w:szCs w:val="28"/>
        </w:rPr>
        <w:t xml:space="preserve"> Диаграммы, графики различного назначения, циклограммы, табл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цы</w:t>
      </w:r>
      <w:r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 xml:space="preserve"> другие виды информационного изображения фактического материала пре</w:t>
      </w:r>
      <w:r w:rsidRPr="006315CB">
        <w:rPr>
          <w:sz w:val="28"/>
          <w:szCs w:val="28"/>
        </w:rPr>
        <w:t>д</w:t>
      </w:r>
      <w:r w:rsidRPr="006315CB">
        <w:rPr>
          <w:sz w:val="28"/>
          <w:szCs w:val="28"/>
        </w:rPr>
        <w:t>ставляются в виде самостоятельных документов в тех случаях, когда необход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мо пояснить проведенные расчеты, обосновать принятые схемотехнические решения, повысить их достоверность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Согласно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68 таблицам присваивается двухбуквенный код ТБ, </w:t>
      </w:r>
      <w:r>
        <w:rPr>
          <w:sz w:val="28"/>
          <w:szCs w:val="28"/>
        </w:rPr>
        <w:t>расчетам – РР. Код можно присваивать и другим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м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lastRenderedPageBreak/>
        <w:t>В графе 1 углового штампа записывается наименование документа. Наименование должно быть кратким и отражать информационную суть изо</w:t>
      </w:r>
      <w:r w:rsidRPr="006315CB">
        <w:rPr>
          <w:sz w:val="28"/>
          <w:szCs w:val="28"/>
        </w:rPr>
        <w:t>б</w:t>
      </w:r>
      <w:r w:rsidRPr="006315CB">
        <w:rPr>
          <w:sz w:val="28"/>
          <w:szCs w:val="28"/>
        </w:rPr>
        <w:t>ражения</w:t>
      </w:r>
      <w:r>
        <w:rPr>
          <w:sz w:val="28"/>
          <w:szCs w:val="28"/>
        </w:rPr>
        <w:t>. Н</w:t>
      </w:r>
      <w:r w:rsidRPr="006315CB">
        <w:rPr>
          <w:sz w:val="28"/>
          <w:szCs w:val="28"/>
        </w:rPr>
        <w:t>апример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РР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диаграммы адресного обмена по магистрали микр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>процессорных средств производственной системы в графе 1 записыва</w:t>
      </w:r>
      <w:r w:rsidR="00FF1871">
        <w:rPr>
          <w:sz w:val="28"/>
          <w:szCs w:val="28"/>
        </w:rPr>
        <w:t>ю</w:t>
      </w:r>
      <w:r w:rsidRPr="006315CB">
        <w:rPr>
          <w:sz w:val="28"/>
          <w:szCs w:val="28"/>
        </w:rPr>
        <w:t>тся «Диагра</w:t>
      </w:r>
      <w:r w:rsidRPr="006315CB">
        <w:rPr>
          <w:sz w:val="28"/>
          <w:szCs w:val="28"/>
        </w:rPr>
        <w:t>м</w:t>
      </w:r>
      <w:r w:rsidRPr="006315CB">
        <w:rPr>
          <w:sz w:val="28"/>
          <w:szCs w:val="28"/>
        </w:rPr>
        <w:t>мы адресного обмена»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8</w:t>
      </w:r>
      <w:r w:rsidRPr="006315CB">
        <w:rPr>
          <w:sz w:val="28"/>
          <w:szCs w:val="28"/>
        </w:rPr>
        <w:t xml:space="preserve"> Ведомости спецификации</w:t>
      </w:r>
      <w:r>
        <w:rPr>
          <w:sz w:val="28"/>
          <w:szCs w:val="28"/>
        </w:rPr>
        <w:t xml:space="preserve"> для электрических схем</w:t>
      </w:r>
      <w:r w:rsidRPr="006315CB">
        <w:rPr>
          <w:sz w:val="28"/>
          <w:szCs w:val="28"/>
        </w:rPr>
        <w:t xml:space="preserve"> присваивается дву</w:t>
      </w:r>
      <w:r w:rsidRPr="006315CB">
        <w:rPr>
          <w:sz w:val="28"/>
          <w:szCs w:val="28"/>
        </w:rPr>
        <w:t>х</w:t>
      </w:r>
      <w:r w:rsidRPr="006315CB">
        <w:rPr>
          <w:sz w:val="28"/>
          <w:szCs w:val="28"/>
        </w:rPr>
        <w:t xml:space="preserve">буквенный код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ПЭ</w:t>
      </w:r>
      <w:r>
        <w:rPr>
          <w:sz w:val="28"/>
          <w:szCs w:val="28"/>
        </w:rPr>
        <w:t>3</w:t>
      </w:r>
      <w:r w:rsidRPr="006315CB">
        <w:rPr>
          <w:sz w:val="28"/>
          <w:szCs w:val="28"/>
        </w:rPr>
        <w:t>.</w:t>
      </w:r>
    </w:p>
    <w:p w:rsidR="0008751A" w:rsidRDefault="0008751A" w:rsidP="00786A60">
      <w:pPr>
        <w:spacing w:before="60" w:line="30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9</w:t>
      </w:r>
      <w:r w:rsidRPr="006315CB">
        <w:rPr>
          <w:sz w:val="28"/>
          <w:szCs w:val="28"/>
        </w:rPr>
        <w:t xml:space="preserve"> Любой вид графического материала в дипломном проекте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рабо</w:t>
      </w:r>
      <w:r>
        <w:rPr>
          <w:sz w:val="28"/>
          <w:szCs w:val="28"/>
        </w:rPr>
        <w:t xml:space="preserve">те) </w:t>
      </w:r>
      <w:r w:rsidRPr="006315CB">
        <w:rPr>
          <w:sz w:val="28"/>
          <w:szCs w:val="28"/>
        </w:rPr>
        <w:t xml:space="preserve">должен иметь высокую степень самостоятельности, а </w:t>
      </w:r>
      <w:r>
        <w:rPr>
          <w:sz w:val="28"/>
          <w:szCs w:val="28"/>
        </w:rPr>
        <w:t>содержащаяся</w:t>
      </w:r>
      <w:r w:rsidRPr="006315CB">
        <w:rPr>
          <w:sz w:val="28"/>
          <w:szCs w:val="28"/>
        </w:rPr>
        <w:t xml:space="preserve"> </w:t>
      </w:r>
      <w:r>
        <w:rPr>
          <w:sz w:val="28"/>
          <w:szCs w:val="28"/>
        </w:rPr>
        <w:t>в нем</w:t>
      </w:r>
      <w:r w:rsidRPr="006315CB"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формация должна быть ясной и однозначной. Поэтому при изображении че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>тежей, схем, диаграмм, графиков необходимо использовать установленные го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ударственными стандартами условные графические, буквенные, букве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но</w:t>
      </w:r>
      <w:r w:rsidR="00A42320">
        <w:rPr>
          <w:sz w:val="28"/>
          <w:szCs w:val="28"/>
        </w:rPr>
        <w:t>-</w:t>
      </w:r>
      <w:r w:rsidRPr="006315CB">
        <w:rPr>
          <w:sz w:val="28"/>
          <w:szCs w:val="28"/>
        </w:rPr>
        <w:t>цифровые и цифровые позиционные обозначения, строго соблюдать правила выполнения и оформления</w:t>
      </w:r>
      <w:r w:rsidR="0089547D">
        <w:rPr>
          <w:sz w:val="28"/>
          <w:szCs w:val="28"/>
        </w:rPr>
        <w:t xml:space="preserve"> графического материала</w:t>
      </w:r>
      <w:r w:rsidRPr="006315CB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10</w:t>
      </w:r>
      <w:r>
        <w:rPr>
          <w:sz w:val="28"/>
          <w:szCs w:val="28"/>
        </w:rPr>
        <w:t xml:space="preserve"> Графический материал для дипломных работ выполняется в виде плакатов. Требования к выполнению плакатов изложены в подразделе 3.19</w:t>
      </w:r>
      <w:r w:rsidR="00A42320">
        <w:rPr>
          <w:sz w:val="28"/>
          <w:szCs w:val="28"/>
        </w:rPr>
        <w:t xml:space="preserve"> настоящего стандарта</w:t>
      </w:r>
      <w:r>
        <w:rPr>
          <w:sz w:val="28"/>
          <w:szCs w:val="28"/>
        </w:rPr>
        <w:t>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 xml:space="preserve">.1.11 </w:t>
      </w:r>
      <w:r>
        <w:rPr>
          <w:sz w:val="28"/>
          <w:szCs w:val="28"/>
        </w:rPr>
        <w:t xml:space="preserve">При осуществлении чертежных работ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допускается выполн</w:t>
      </w:r>
      <w:r w:rsidR="00FF1871">
        <w:rPr>
          <w:sz w:val="28"/>
          <w:szCs w:val="28"/>
        </w:rPr>
        <w:t>ение</w:t>
      </w:r>
      <w:r>
        <w:rPr>
          <w:sz w:val="28"/>
          <w:szCs w:val="28"/>
        </w:rPr>
        <w:t xml:space="preserve"> чертеж</w:t>
      </w:r>
      <w:r w:rsidR="00FF1871">
        <w:rPr>
          <w:sz w:val="28"/>
          <w:szCs w:val="28"/>
        </w:rPr>
        <w:t>ей</w:t>
      </w:r>
      <w:r>
        <w:rPr>
          <w:sz w:val="28"/>
          <w:szCs w:val="28"/>
        </w:rPr>
        <w:t>, схем и плакат</w:t>
      </w:r>
      <w:r w:rsidR="00FF1871">
        <w:rPr>
          <w:sz w:val="28"/>
          <w:szCs w:val="28"/>
        </w:rPr>
        <w:t>ов</w:t>
      </w:r>
      <w:r>
        <w:rPr>
          <w:sz w:val="28"/>
          <w:szCs w:val="28"/>
        </w:rPr>
        <w:t xml:space="preserve"> </w:t>
      </w:r>
      <w:r w:rsidR="00FF1871">
        <w:rPr>
          <w:sz w:val="28"/>
          <w:szCs w:val="28"/>
        </w:rPr>
        <w:t xml:space="preserve">в </w:t>
      </w:r>
      <w:r>
        <w:rPr>
          <w:sz w:val="28"/>
          <w:szCs w:val="28"/>
        </w:rPr>
        <w:t>цвет</w:t>
      </w:r>
      <w:r w:rsidR="00FF1871">
        <w:rPr>
          <w:sz w:val="28"/>
          <w:szCs w:val="28"/>
        </w:rPr>
        <w:t>е</w:t>
      </w:r>
      <w:r>
        <w:rPr>
          <w:sz w:val="28"/>
          <w:szCs w:val="28"/>
        </w:rPr>
        <w:t xml:space="preserve"> по согла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ю с руководителем и консультантом от кафедры.</w:t>
      </w:r>
    </w:p>
    <w:p w:rsidR="0008751A" w:rsidRPr="00786A60" w:rsidRDefault="0008751A" w:rsidP="0008751A">
      <w:pPr>
        <w:ind w:firstLine="720"/>
        <w:jc w:val="both"/>
        <w:rPr>
          <w:b/>
          <w:color w:val="000000"/>
          <w:sz w:val="22"/>
          <w:szCs w:val="28"/>
        </w:rPr>
      </w:pPr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color w:val="000000"/>
          <w:szCs w:val="28"/>
        </w:rPr>
      </w:pPr>
      <w:bookmarkStart w:id="72" w:name="_Toc157495411"/>
      <w:bookmarkStart w:id="73" w:name="_Toc213735964"/>
      <w:bookmarkStart w:id="74" w:name="_Toc246409715"/>
      <w:bookmarkStart w:id="75" w:name="_Toc248821553"/>
      <w:r w:rsidRPr="00C33B41">
        <w:rPr>
          <w:bCs/>
          <w:caps w:val="0"/>
          <w:color w:val="000000"/>
          <w:szCs w:val="28"/>
        </w:rPr>
        <w:t>3.2 Линии</w:t>
      </w:r>
      <w:bookmarkEnd w:id="72"/>
      <w:bookmarkEnd w:id="73"/>
      <w:bookmarkEnd w:id="74"/>
      <w:bookmarkEnd w:id="75"/>
    </w:p>
    <w:p w:rsidR="0008751A" w:rsidRPr="00786A6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b/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1</w:t>
      </w:r>
      <w:r w:rsidRPr="00984154">
        <w:rPr>
          <w:color w:val="000000"/>
          <w:sz w:val="28"/>
          <w:szCs w:val="28"/>
        </w:rPr>
        <w:t xml:space="preserve"> </w:t>
      </w:r>
      <w:r w:rsidRPr="00A72BC1">
        <w:rPr>
          <w:color w:val="000000"/>
          <w:spacing w:val="-4"/>
          <w:sz w:val="28"/>
          <w:szCs w:val="28"/>
        </w:rPr>
        <w:t>В зависимости от назначения и типа схем линиями изображают: эле</w:t>
      </w:r>
      <w:r w:rsidRPr="00A72BC1">
        <w:rPr>
          <w:color w:val="000000"/>
          <w:spacing w:val="-4"/>
          <w:sz w:val="28"/>
          <w:szCs w:val="28"/>
        </w:rPr>
        <w:t>к</w:t>
      </w:r>
      <w:r w:rsidRPr="00A72BC1">
        <w:rPr>
          <w:color w:val="000000"/>
          <w:spacing w:val="-4"/>
          <w:sz w:val="28"/>
          <w:szCs w:val="28"/>
        </w:rPr>
        <w:t xml:space="preserve">трические взаимосвязи (функциональные, логические и </w:t>
      </w:r>
      <w:r w:rsidR="00596977">
        <w:rPr>
          <w:color w:val="000000"/>
          <w:spacing w:val="-4"/>
          <w:sz w:val="28"/>
          <w:szCs w:val="28"/>
        </w:rPr>
        <w:t>т. п.</w:t>
      </w:r>
      <w:r w:rsidRPr="00A72BC1">
        <w:rPr>
          <w:color w:val="000000"/>
          <w:spacing w:val="-4"/>
          <w:sz w:val="28"/>
          <w:szCs w:val="28"/>
        </w:rPr>
        <w:t>), пути прохождения электрического тока (электрические связи), механические взаимосвязи, матер</w:t>
      </w:r>
      <w:r w:rsidRPr="00A72BC1">
        <w:rPr>
          <w:color w:val="000000"/>
          <w:spacing w:val="-4"/>
          <w:sz w:val="28"/>
          <w:szCs w:val="28"/>
        </w:rPr>
        <w:t>и</w:t>
      </w:r>
      <w:r w:rsidRPr="00A72BC1">
        <w:rPr>
          <w:color w:val="000000"/>
          <w:spacing w:val="-4"/>
          <w:sz w:val="28"/>
          <w:szCs w:val="28"/>
        </w:rPr>
        <w:t>альные проводники (провода, кабели, шины), условные границы устройств и функциональных групп, экранирующие об</w:t>
      </w:r>
      <w:r w:rsidRPr="00A72BC1">
        <w:rPr>
          <w:color w:val="000000"/>
          <w:spacing w:val="-4"/>
          <w:sz w:val="28"/>
          <w:szCs w:val="28"/>
        </w:rPr>
        <w:t>о</w:t>
      </w:r>
      <w:r w:rsidRPr="00A72BC1">
        <w:rPr>
          <w:color w:val="000000"/>
          <w:spacing w:val="-4"/>
          <w:sz w:val="28"/>
          <w:szCs w:val="28"/>
        </w:rPr>
        <w:t>лочки, корпуса приборов и т. п</w:t>
      </w:r>
      <w:r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2</w:t>
      </w:r>
      <w:r w:rsidRPr="00984154">
        <w:rPr>
          <w:color w:val="000000"/>
          <w:sz w:val="28"/>
          <w:szCs w:val="28"/>
        </w:rPr>
        <w:t xml:space="preserve"> Линии на схемах всех типов выполняют в соответствии с правил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ми, установленными ГОСТ </w:t>
      </w:r>
      <w:r w:rsidR="004C70A2">
        <w:rPr>
          <w:color w:val="000000"/>
          <w:sz w:val="28"/>
          <w:szCs w:val="28"/>
        </w:rPr>
        <w:t>2.701–2008</w:t>
      </w:r>
      <w:r w:rsidRPr="00984154">
        <w:rPr>
          <w:color w:val="000000"/>
          <w:sz w:val="28"/>
          <w:szCs w:val="28"/>
        </w:rPr>
        <w:t xml:space="preserve"> и ГОСТ 2.721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4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ЕСКД. Обозначения условные графические в схемах. Обозначения общего применения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Линии связи должны состоять из горизонтальных и вертикальных отре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>ков и иметь минимальное количество изломов и взаимных пересе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ий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3</w:t>
      </w:r>
      <w:r w:rsidRPr="00984154">
        <w:rPr>
          <w:color w:val="000000"/>
          <w:sz w:val="28"/>
          <w:szCs w:val="28"/>
        </w:rPr>
        <w:t xml:space="preserve"> </w:t>
      </w:r>
      <w:r w:rsidRPr="00832548">
        <w:rPr>
          <w:color w:val="000000"/>
          <w:spacing w:val="4"/>
          <w:sz w:val="28"/>
          <w:szCs w:val="28"/>
        </w:rPr>
        <w:t xml:space="preserve">По всему проекту (работе) условные графические обозначения и линии связи выполняют линиями одной и той же толщины. Оптимальная толщина </w:t>
      </w:r>
      <w:r w:rsidR="003A0ADE">
        <w:rPr>
          <w:color w:val="000000"/>
          <w:spacing w:val="4"/>
          <w:sz w:val="28"/>
          <w:szCs w:val="28"/>
        </w:rPr>
        <w:t xml:space="preserve">составляет </w:t>
      </w:r>
      <w:r w:rsidRPr="00832548">
        <w:rPr>
          <w:color w:val="000000"/>
          <w:spacing w:val="4"/>
          <w:sz w:val="28"/>
          <w:szCs w:val="28"/>
        </w:rPr>
        <w:t>0,3…0,4 мм, что соответствует толщине сплошной то</w:t>
      </w:r>
      <w:r w:rsidRPr="00832548">
        <w:rPr>
          <w:color w:val="000000"/>
          <w:spacing w:val="4"/>
          <w:sz w:val="28"/>
          <w:szCs w:val="28"/>
        </w:rPr>
        <w:t>н</w:t>
      </w:r>
      <w:r w:rsidRPr="00832548">
        <w:rPr>
          <w:color w:val="000000"/>
          <w:spacing w:val="4"/>
          <w:sz w:val="28"/>
          <w:szCs w:val="28"/>
        </w:rPr>
        <w:t>кой линии ГОСТ 2.303</w:t>
      </w:r>
      <w:r w:rsidR="007258C3" w:rsidRPr="007258C3">
        <w:rPr>
          <w:color w:val="000000"/>
          <w:spacing w:val="4"/>
          <w:sz w:val="28"/>
          <w:szCs w:val="28"/>
        </w:rPr>
        <w:t>–</w:t>
      </w:r>
      <w:r w:rsidRPr="00832548">
        <w:rPr>
          <w:color w:val="000000"/>
          <w:spacing w:val="4"/>
          <w:sz w:val="28"/>
          <w:szCs w:val="28"/>
        </w:rPr>
        <w:t>68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формата чертежа и размера условных графических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значений на схеме толщину линий разрешается пропорционально уве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</w:t>
      </w:r>
      <w:r w:rsidR="00FF1871">
        <w:rPr>
          <w:color w:val="000000"/>
          <w:sz w:val="28"/>
          <w:szCs w:val="28"/>
        </w:rPr>
        <w:t>ва</w:t>
      </w:r>
      <w:r w:rsidRPr="00984154">
        <w:rPr>
          <w:color w:val="000000"/>
          <w:sz w:val="28"/>
          <w:szCs w:val="28"/>
        </w:rPr>
        <w:t>ть от 0,</w:t>
      </w:r>
      <w:r>
        <w:rPr>
          <w:color w:val="000000"/>
          <w:sz w:val="28"/>
          <w:szCs w:val="28"/>
        </w:rPr>
        <w:t>4 д</w:t>
      </w:r>
      <w:r w:rsidRPr="00984154">
        <w:rPr>
          <w:color w:val="000000"/>
          <w:sz w:val="28"/>
          <w:szCs w:val="28"/>
        </w:rPr>
        <w:t>о 1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>4</w:t>
      </w:r>
      <w:r w:rsidRPr="00D1059B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мм.</w:t>
      </w:r>
    </w:p>
    <w:p w:rsidR="0008751A" w:rsidRPr="00DF7481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4</w:t>
      </w:r>
      <w:r w:rsidRPr="00984154">
        <w:rPr>
          <w:color w:val="000000"/>
          <w:sz w:val="28"/>
          <w:szCs w:val="28"/>
        </w:rPr>
        <w:t xml:space="preserve"> Наименование, начертание, толщина линий по отношению к то</w:t>
      </w:r>
      <w:r w:rsidRPr="00984154">
        <w:rPr>
          <w:color w:val="000000"/>
          <w:sz w:val="28"/>
          <w:szCs w:val="28"/>
        </w:rPr>
        <w:t>л</w:t>
      </w:r>
      <w:r w:rsidRPr="00984154">
        <w:rPr>
          <w:color w:val="000000"/>
          <w:sz w:val="28"/>
          <w:szCs w:val="28"/>
        </w:rPr>
        <w:t xml:space="preserve">щине </w:t>
      </w:r>
      <w:r w:rsidRPr="00447104">
        <w:rPr>
          <w:i/>
          <w:color w:val="000000"/>
          <w:sz w:val="28"/>
          <w:szCs w:val="28"/>
          <w:lang w:val="en-US"/>
        </w:rPr>
        <w:t>b</w:t>
      </w:r>
      <w:r w:rsidRPr="00984154">
        <w:rPr>
          <w:color w:val="000000"/>
          <w:sz w:val="28"/>
          <w:szCs w:val="28"/>
        </w:rPr>
        <w:t xml:space="preserve"> и основное назначение линий установлены ГОСТ 2.303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и должны соо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ветствовать указанным в таб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.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6"/>
          <w:szCs w:val="28"/>
        </w:rPr>
      </w:pPr>
      <w:r w:rsidRPr="00657AA3">
        <w:rPr>
          <w:color w:val="000000"/>
          <w:sz w:val="26"/>
          <w:szCs w:val="28"/>
        </w:rPr>
        <w:lastRenderedPageBreak/>
        <w:t xml:space="preserve">Таблица </w:t>
      </w:r>
      <w:r w:rsidRPr="00A42320">
        <w:rPr>
          <w:i/>
          <w:color w:val="000000"/>
          <w:sz w:val="26"/>
          <w:szCs w:val="28"/>
        </w:rPr>
        <w:t>3.1</w:t>
      </w:r>
      <w:r w:rsidRPr="00657AA3">
        <w:rPr>
          <w:color w:val="000000"/>
          <w:sz w:val="26"/>
          <w:szCs w:val="28"/>
        </w:rPr>
        <w:t xml:space="preserve"> – Наименование, начертание, толщина линий по отношению к толщине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560"/>
        <w:rPr>
          <w:color w:val="000000"/>
          <w:sz w:val="2"/>
          <w:szCs w:val="28"/>
        </w:rPr>
      </w:pPr>
      <w:r>
        <w:rPr>
          <w:color w:val="000000"/>
          <w:sz w:val="26"/>
          <w:szCs w:val="28"/>
        </w:rPr>
        <w:t>о</w:t>
      </w:r>
      <w:r w:rsidRPr="00657AA3">
        <w:rPr>
          <w:color w:val="000000"/>
          <w:sz w:val="26"/>
          <w:szCs w:val="28"/>
        </w:rPr>
        <w:t>сновной линии и основные назначения ли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2268"/>
        <w:gridCol w:w="2126"/>
        <w:gridCol w:w="2835"/>
      </w:tblGrid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501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Начертание</w:t>
            </w: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Толщина линии </w:t>
            </w:r>
            <w:r w:rsidRPr="002D7556"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по отношению к толщине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ой линии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Основное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назнач</w:t>
            </w:r>
            <w:r w:rsidRPr="00657AA3">
              <w:rPr>
                <w:color w:val="000000"/>
                <w:sz w:val="26"/>
                <w:szCs w:val="28"/>
              </w:rPr>
              <w:t>е</w:t>
            </w:r>
            <w:r w:rsidRPr="00657AA3">
              <w:rPr>
                <w:color w:val="000000"/>
                <w:sz w:val="26"/>
                <w:szCs w:val="28"/>
              </w:rPr>
              <w:t>ние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903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Сплошная толстая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ая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79" editas="canvas" style="position:absolute;margin-left:3.3pt;margin-top:7.1pt;width:113.75pt;height:40.95pt;z-index:-303;mso-position-horizontal-relative:char;mso-position-vertical-relative:line" coordorigin="2296,12377" coordsize="7189,2566">
                  <o:lock v:ext="edit" aspectratio="t"/>
                  <v:shape id="_x0000_s1880" type="#_x0000_t75" style="position:absolute;left:2296;top:12377;width:7189;height:2566" o:preferrelative="f">
                    <v:fill o:detectmouseclick="t"/>
                    <v:path o:extrusionok="t" o:connecttype="none"/>
                    <o:lock v:ext="edit" text="t"/>
                  </v:shape>
                  <v:line id="_x0000_s1881" style="position:absolute" from="2871,13517" to="8622,13517" strokeweight="2.25pt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2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3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4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Л</w:t>
            </w:r>
            <w:r w:rsidRPr="00657AA3">
              <w:rPr>
                <w:color w:val="000000"/>
                <w:sz w:val="26"/>
                <w:szCs w:val="28"/>
              </w:rPr>
              <w:t>ини</w:t>
            </w:r>
            <w:r>
              <w:rPr>
                <w:color w:val="000000"/>
                <w:sz w:val="26"/>
                <w:szCs w:val="28"/>
              </w:rPr>
              <w:t>и</w:t>
            </w:r>
            <w:r w:rsidRPr="00657AA3">
              <w:rPr>
                <w:color w:val="000000"/>
                <w:sz w:val="26"/>
                <w:szCs w:val="28"/>
              </w:rPr>
              <w:t xml:space="preserve"> групповой св</w:t>
            </w:r>
            <w:r w:rsidRPr="00657AA3">
              <w:rPr>
                <w:color w:val="000000"/>
                <w:sz w:val="26"/>
                <w:szCs w:val="28"/>
              </w:rPr>
              <w:t>я</w:t>
            </w:r>
            <w:r w:rsidRPr="00657AA3">
              <w:rPr>
                <w:color w:val="000000"/>
                <w:sz w:val="26"/>
                <w:szCs w:val="28"/>
              </w:rPr>
              <w:t>зи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964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Сплошная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то</w:t>
            </w:r>
            <w:r w:rsidRPr="00657AA3">
              <w:rPr>
                <w:color w:val="000000"/>
                <w:sz w:val="26"/>
                <w:szCs w:val="28"/>
              </w:rPr>
              <w:t>н</w:t>
            </w:r>
            <w:r w:rsidRPr="00657AA3">
              <w:rPr>
                <w:color w:val="000000"/>
                <w:sz w:val="26"/>
                <w:szCs w:val="28"/>
              </w:rPr>
              <w:t>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82" editas="canvas" style="position:absolute;margin-left:-1.5pt;margin-top:3.45pt;width:113.75pt;height:68.25pt;z-index:-302" coordorigin="2296,11206" coordsize="7189,4277">
                  <o:lock v:ext="edit" aspectratio="t"/>
                  <v:shape id="_x0000_s1883" type="#_x0000_t75" style="position:absolute;left:2296;top:11206;width:7189;height:4277" o:preferrelative="f">
                    <v:fill o:detectmouseclick="t"/>
                    <v:path o:extrusionok="t" o:connecttype="none"/>
                    <o:lock v:ext="edit" text="t"/>
                  </v:shape>
                  <v:line id="_x0000_s1884" style="position:absolute" from="3159,13202" to="8622,13203"/>
                </v:group>
              </w:pict>
            </w:r>
          </w:p>
          <w:p w:rsidR="0008751A" w:rsidRPr="002A0A1E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3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лектрическ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провод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кабель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шина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группо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в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ус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ловных графических обознач</w:t>
            </w:r>
            <w:r w:rsidRPr="00657AA3">
              <w:rPr>
                <w:color w:val="000000"/>
                <w:sz w:val="26"/>
                <w:szCs w:val="28"/>
              </w:rPr>
              <w:t>е</w:t>
            </w:r>
            <w:r w:rsidRPr="00657AA3">
              <w:rPr>
                <w:color w:val="000000"/>
                <w:sz w:val="26"/>
                <w:szCs w:val="28"/>
              </w:rPr>
              <w:t>ний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276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Штрихов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85" editas="canvas" style="position:absolute;margin-left:3.3pt;margin-top:5.75pt;width:110.4pt;height:50.05pt;z-index:-301;mso-position-horizontal-relative:text;mso-position-vertical-relative:text" coordorigin="2296,811" coordsize="1708,770">
                  <o:lock v:ext="edit" aspectratio="t"/>
                  <v:shape id="_x0000_s1886" type="#_x0000_t75" style="position:absolute;left:2296;top:811;width:1708;height:770" o:preferrelative="f">
                    <v:fill o:detectmouseclick="t"/>
                    <v:path o:extrusionok="t" o:connecttype="none"/>
                    <o:lock v:ext="edit" text="t"/>
                  </v:shape>
                  <v:line id="_x0000_s1887" style="position:absolute" from="2522,1299" to="2733,1299"/>
                  <v:line id="_x0000_s1888" style="position:absolute" from="2803,1299" to="3015,1299"/>
                  <v:line id="_x0000_s1889" style="position:absolute" from="3085,1299" to="3296,1299"/>
                  <v:line id="_x0000_s1890" style="position:absolute" from="3370,1297" to="3582,1297"/>
                  <v:line id="_x0000_s1891" style="position:absolute" from="3648,1299" to="3859,1299"/>
                  <v:line id="_x0000_s1892" style="position:absolute;flip:y" from="2733,1019" to="2733,1299"/>
                  <v:line id="_x0000_s1893" style="position:absolute;flip:y" from="2803,1019" to="2803,1299"/>
                  <v:line id="_x0000_s1894" style="position:absolute;flip:y" from="2803,1299" to="2803,1579"/>
                  <v:line id="_x0000_s1895" style="position:absolute;flip:y" from="3015,1299" to="3015,1579"/>
                  <v:line id="_x0000_s1896" style="position:absolute" from="2803,1509" to="3015,1509"/>
                  <v:line id="_x0000_s1897" style="position:absolute" from="2733,1089" to="2803,1089"/>
                  <v:line id="_x0000_s1898" style="position:absolute" from="2592,1089" to="2733,1089">
                    <v:stroke endarrow="block"/>
                  </v:line>
                  <v:line id="_x0000_s1899" style="position:absolute;flip:x" from="2807,1087" to="3159,1087">
                    <v:stroke endarrow="block"/>
                  </v:line>
                  <v:line id="_x0000_s1900" style="position:absolute" from="2663,1509" to="2803,1509">
                    <v:stroke endarrow="block"/>
                  </v:line>
                  <v:line id="_x0000_s1901" style="position:absolute;flip:x" from="3018,1507" to="3370,1507">
                    <v:stroke endarrow="block"/>
                  </v:line>
                  <v:shape id="_x0000_s1902" type="#_x0000_t202" style="position:absolute;left:3011;top:1291;width:493;height:290" filled="f" stroked="f">
                    <v:textbox style="mso-next-textbox:#_x0000_s1902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2..8</w:t>
                          </w:r>
                        </w:p>
                      </w:txbxContent>
                    </v:textbox>
                  </v:shape>
                  <v:shape id="_x0000_s1903" type="#_x0000_t202" style="position:absolute;left:2853;top:811;width:493;height:290" filled="f" stroked="f">
                    <v:textbox style="mso-next-textbox:#_x0000_s1903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1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краниров</w:t>
            </w:r>
            <w:r w:rsidRPr="00657AA3">
              <w:rPr>
                <w:color w:val="000000"/>
                <w:sz w:val="26"/>
                <w:szCs w:val="28"/>
              </w:rPr>
              <w:t>а</w:t>
            </w:r>
            <w:r w:rsidRPr="00657AA3">
              <w:rPr>
                <w:color w:val="000000"/>
                <w:sz w:val="26"/>
                <w:szCs w:val="28"/>
              </w:rPr>
              <w:t>ния, механической связи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2162"/>
        </w:trPr>
        <w:tc>
          <w:tcPr>
            <w:tcW w:w="2410" w:type="dxa"/>
            <w:vAlign w:val="center"/>
          </w:tcPr>
          <w:p w:rsidR="0008751A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Штрихпунктирная</w: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то</w:t>
            </w:r>
            <w:r w:rsidRPr="00657AA3">
              <w:rPr>
                <w:color w:val="000000"/>
                <w:sz w:val="26"/>
                <w:szCs w:val="28"/>
              </w:rPr>
              <w:t>н</w:t>
            </w:r>
            <w:r w:rsidRPr="00657AA3">
              <w:rPr>
                <w:color w:val="000000"/>
                <w:sz w:val="26"/>
                <w:szCs w:val="28"/>
              </w:rPr>
              <w:t>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904" editas="canvas" style="position:absolute;margin-left:-1.25pt;margin-top:7.35pt;width:118.3pt;height:86.45pt;z-index:-300;mso-position-horizontal-relative:text;mso-position-vertical-relative:text" coordorigin="3700,6961" coordsize="2366,1729">
                  <o:lock v:ext="edit" aspectratio="t"/>
                  <v:shape id="_x0000_s1905" type="#_x0000_t75" style="position:absolute;left:3700;top:6961;width:2366;height:1729" o:preferrelative="f">
                    <v:fill o:detectmouseclick="t"/>
                    <v:path o:extrusionok="t" o:connecttype="none"/>
                    <o:lock v:ext="edit" text="t"/>
                  </v:shape>
                  <v:line id="_x0000_s1906" style="position:absolute" from="3973,7793" to="4246,7794"/>
                  <v:line id="_x0000_s1907" style="position:absolute" from="4428,7793" to="4701,7794"/>
                  <v:line id="_x0000_s1908" style="position:absolute" from="4883,7793" to="5156,7794"/>
                  <v:line id="_x0000_s1909" style="position:absolute" from="5338,7791" to="5611,7792"/>
                  <v:line id="_x0000_s1910" style="position:absolute;flip:y" from="4246,7429" to="4247,7793"/>
                  <v:line id="_x0000_s1911" style="position:absolute;flip:y" from="4427,7429" to="4428,7793"/>
                  <v:line id="_x0000_s1912" style="position:absolute;flip:y" from="4427,7793" to="4428,8157"/>
                  <v:line id="_x0000_s1913" style="position:absolute;flip:y" from="4700,7793" to="4701,8157"/>
                  <v:line id="_x0000_s1914" style="position:absolute;flip:y" from="4428,8053" to="4701,8054"/>
                  <v:line id="_x0000_s1915" style="position:absolute;flip:y" from="4246,7507" to="4428,7508"/>
                  <v:line id="_x0000_s1916" style="position:absolute" from="4064,7506" to="4246,7507">
                    <v:stroke endarrow="block"/>
                  </v:line>
                  <v:line id="_x0000_s1917" style="position:absolute;flip:x" from="4428,7507" to="4883,7508">
                    <v:stroke endarrow="block"/>
                  </v:line>
                  <v:line id="_x0000_s1918" style="position:absolute" from="4246,8053" to="4428,8054">
                    <v:stroke endarrow="block"/>
                  </v:line>
                  <v:line id="_x0000_s1919" style="position:absolute;flip:x" from="4701,8053" to="5247,8054">
                    <v:stroke endarrow="block"/>
                  </v:line>
                  <v:shape id="_x0000_s1920" type="#_x0000_t202" style="position:absolute;left:4701;top:7780;width:819;height:377" filled="f" stroked="f">
                    <v:textbox style="mso-next-textbox:#_x0000_s1920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0</w:t>
                          </w:r>
                        </w:p>
                      </w:txbxContent>
                    </v:textbox>
                  </v:shape>
                  <v:shape id="_x0000_s1921" type="#_x0000_t202" style="position:absolute;left:4428;top:7234;width:637;height:377" filled="f" stroked="f">
                    <v:textbox style="mso-next-textbox:#_x0000_s1921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line id="_x0000_s1922" style="position:absolute" from="4321,7790" to="4344,7790"/>
                  <v:line id="_x0000_s1923" style="position:absolute" from="4781,7790" to="4804,7790"/>
                  <v:line id="_x0000_s1924" style="position:absolute" from="5241,7790" to="5264,7790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25C85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для выделения на схеме групп эле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ментов, составляющих устройство или фун</w:t>
            </w:r>
            <w:r w:rsidRPr="00657AA3">
              <w:rPr>
                <w:color w:val="000000"/>
                <w:sz w:val="26"/>
                <w:szCs w:val="28"/>
              </w:rPr>
              <w:t>к</w:t>
            </w:r>
            <w:r w:rsidRPr="00657AA3">
              <w:rPr>
                <w:color w:val="000000"/>
                <w:sz w:val="26"/>
                <w:szCs w:val="28"/>
              </w:rPr>
              <w:t>циональную группу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524"/>
        </w:trPr>
        <w:tc>
          <w:tcPr>
            <w:tcW w:w="2410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Штрихпунктирная </w:t>
            </w:r>
            <w:r w:rsidR="0072035D">
              <w:rPr>
                <w:color w:val="000000"/>
                <w:sz w:val="26"/>
                <w:szCs w:val="28"/>
              </w:rPr>
              <w:t xml:space="preserve">тонкая </w:t>
            </w:r>
            <w:r w:rsidRPr="00657AA3">
              <w:rPr>
                <w:color w:val="000000"/>
                <w:sz w:val="26"/>
                <w:szCs w:val="28"/>
              </w:rPr>
              <w:t>с двумя точками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925" editas="canvas" style="position:absolute;margin-left:-1.25pt;margin-top:7.9pt;width:115pt;height:63.7pt;z-index:-299;mso-position-horizontal-relative:text;mso-position-vertical-relative:text" coordorigin="3700,8849" coordsize="2300,1274">
                  <o:lock v:ext="edit" aspectratio="t"/>
                  <v:shape id="_x0000_s1926" type="#_x0000_t75" style="position:absolute;left:3700;top:8849;width:2300;height:1274" o:preferrelative="f">
                    <v:fill o:detectmouseclick="t"/>
                    <v:path o:extrusionok="t" o:connecttype="none"/>
                    <o:lock v:ext="edit" text="t"/>
                  </v:shape>
                  <v:line id="_x0000_s1927" style="position:absolute" from="3973,9486" to="4246,9487"/>
                  <v:line id="_x0000_s1928" style="position:absolute" from="4486,9486" to="4759,9487"/>
                  <v:line id="_x0000_s1929" style="position:absolute" from="4974,9486" to="5247,9487"/>
                  <v:line id="_x0000_s1930" style="position:absolute" from="5520,9484" to="5793,9485"/>
                  <v:line id="_x0000_s1931" style="position:absolute;flip:y" from="4246,9122" to="4247,9486"/>
                  <v:line id="_x0000_s1932" style="position:absolute;flip:y" from="4485,9122" to="4486,9486"/>
                  <v:line id="_x0000_s1933" style="position:absolute;flip:y" from="4485,9486" to="4486,9850"/>
                  <v:line id="_x0000_s1934" style="position:absolute;flip:y" from="4758,9486" to="4759,9850"/>
                  <v:line id="_x0000_s1935" style="position:absolute;flip:y" from="4486,9746" to="4759,9747"/>
                  <v:line id="_x0000_s1936" style="position:absolute" from="4246,9213" to="4519,9214"/>
                  <v:line id="_x0000_s1937" style="position:absolute" from="4064,9212" to="4246,9213">
                    <v:stroke endarrow="block"/>
                  </v:line>
                  <v:line id="_x0000_s1938" style="position:absolute;flip:x" from="4486,9212" to="4941,9213">
                    <v:stroke endarrow="block"/>
                  </v:line>
                  <v:line id="_x0000_s1939" style="position:absolute" from="4304,9746" to="4486,9747">
                    <v:stroke endarrow="block"/>
                  </v:line>
                  <v:line id="_x0000_s1940" style="position:absolute;flip:x" from="4759,9746" to="5305,9747">
                    <v:stroke endarrow="block"/>
                  </v:line>
                  <v:shape id="_x0000_s1941" type="#_x0000_t202" style="position:absolute;left:4759;top:9473;width:819;height:377" filled="f" stroked="f">
                    <v:textbox style="mso-next-textbox:#_x0000_s1941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0</w:t>
                          </w:r>
                        </w:p>
                      </w:txbxContent>
                    </v:textbox>
                  </v:shape>
                  <v:shape id="_x0000_s1942" type="#_x0000_t202" style="position:absolute;left:4486;top:8927;width:637;height:377" filled="f" stroked="f">
                    <v:textbox style="mso-next-textbox:#_x0000_s1942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4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line id="_x0000_s1943" style="position:absolute" from="4379,9485" to="4402,9486"/>
                  <v:line id="_x0000_s1944" style="position:absolute" from="4314,9483" to="4337,9484"/>
                  <v:line id="_x0000_s1945" style="position:absolute" from="5315,9485" to="5338,9486"/>
                  <v:line id="_x0000_s1946" style="position:absolute" from="4792,9485" to="4815,9486"/>
                  <v:line id="_x0000_s1947" style="position:absolute" from="4883,9486" to="4906,9487"/>
                  <v:line id="_x0000_s1948" style="position:absolute" from="5406,9485" to="5429,9486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я разъединител</w:t>
            </w:r>
            <w:r w:rsidRPr="00657AA3">
              <w:rPr>
                <w:color w:val="000000"/>
                <w:sz w:val="26"/>
                <w:szCs w:val="28"/>
              </w:rPr>
              <w:t>ь</w:t>
            </w:r>
            <w:r w:rsidRPr="00657AA3">
              <w:rPr>
                <w:color w:val="000000"/>
                <w:sz w:val="26"/>
                <w:szCs w:val="28"/>
              </w:rPr>
              <w:t>ная (для графического разделения частей схемы)</w:t>
            </w:r>
          </w:p>
        </w:tc>
      </w:tr>
    </w:tbl>
    <w:p w:rsidR="0008751A" w:rsidRPr="00852666" w:rsidRDefault="0008751A" w:rsidP="00786A60">
      <w:pPr>
        <w:widowControl w:val="0"/>
        <w:autoSpaceDE w:val="0"/>
        <w:autoSpaceDN w:val="0"/>
        <w:adjustRightInd w:val="0"/>
        <w:spacing w:before="48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b/>
          <w:color w:val="000000"/>
          <w:spacing w:val="4"/>
          <w:sz w:val="28"/>
          <w:szCs w:val="28"/>
        </w:rPr>
        <w:t>3.2.5</w:t>
      </w:r>
      <w:r w:rsidRPr="00852666">
        <w:rPr>
          <w:color w:val="000000"/>
          <w:spacing w:val="4"/>
          <w:sz w:val="28"/>
          <w:szCs w:val="28"/>
        </w:rPr>
        <w:t xml:space="preserve"> Группу линий электрической связи, имеющих общее функци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 xml:space="preserve">нальное назначение, можно показывать в однолинейном и многолинейном </w:t>
      </w:r>
      <w:r w:rsidR="00CE47F9">
        <w:rPr>
          <w:color w:val="000000"/>
          <w:spacing w:val="4"/>
          <w:sz w:val="28"/>
          <w:szCs w:val="28"/>
        </w:rPr>
        <w:t>изображ</w:t>
      </w:r>
      <w:r w:rsidRPr="00852666">
        <w:rPr>
          <w:color w:val="000000"/>
          <w:spacing w:val="4"/>
          <w:sz w:val="28"/>
          <w:szCs w:val="28"/>
        </w:rPr>
        <w:t>ениях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8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однолинейном изображении (рисунок 3.2, а) на тонкую линию наносят штрих, над которым помещают число, например 8, указывающее к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>личество линий связи в группе. Если количество линий связи в группе не превышает четырех, разрешается заменять число линий соответствующим ко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>чеством штрихов на тонкой линии (рисунок 3.2, б)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многолинейном изображении указывают все линии связи. Пр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>чем для визуального восприятия схемы расстояние между двумя соседними 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 xml:space="preserve">ниями должно быть не менее </w:t>
      </w:r>
      <w:smartTag w:uri="urn:schemas-microsoft-com:office:smarttags" w:element="metricconverter">
        <w:smartTagPr>
          <w:attr w:name="ProductID" w:val="1 мм"/>
        </w:smartTagPr>
        <w:r w:rsidRPr="00852666">
          <w:rPr>
            <w:color w:val="000000"/>
            <w:spacing w:val="4"/>
            <w:sz w:val="28"/>
            <w:szCs w:val="28"/>
          </w:rPr>
          <w:t>1 мм</w:t>
        </w:r>
      </w:smartTag>
      <w:r w:rsidRPr="00852666">
        <w:rPr>
          <w:color w:val="000000"/>
          <w:spacing w:val="4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B24F9C">
        <w:rPr>
          <w:b/>
          <w:color w:val="000000"/>
          <w:sz w:val="28"/>
          <w:szCs w:val="28"/>
        </w:rPr>
        <w:t>.2.6</w:t>
      </w:r>
      <w:r w:rsidRPr="00984154">
        <w:rPr>
          <w:color w:val="000000"/>
          <w:sz w:val="28"/>
          <w:szCs w:val="28"/>
        </w:rPr>
        <w:t xml:space="preserve"> Группу линий, имеющих разное функциональное назначение, мо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>но объединять в линию групповой связи, изображаемую сплошной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ой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ли толстой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ей. Слияние линий электрических связей осущест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ляют под углом 90° или 45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в)</w:t>
      </w:r>
      <w:r w:rsidR="003A0ADE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 w:rsidR="00397017">
        <w:rPr>
          <w:color w:val="000000"/>
          <w:sz w:val="28"/>
          <w:szCs w:val="28"/>
        </w:rPr>
        <w:t>п</w:t>
      </w:r>
      <w:r w:rsidRPr="00984154">
        <w:rPr>
          <w:color w:val="000000"/>
          <w:sz w:val="28"/>
          <w:szCs w:val="28"/>
        </w:rPr>
        <w:t>ричем расстояние между сосе</w:t>
      </w:r>
      <w:r w:rsidRPr="00984154"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ними </w:t>
      </w:r>
      <w:r>
        <w:rPr>
          <w:color w:val="000000"/>
          <w:sz w:val="28"/>
          <w:szCs w:val="28"/>
        </w:rPr>
        <w:t xml:space="preserve">расходящимися </w:t>
      </w:r>
      <w:r w:rsidRPr="00984154">
        <w:rPr>
          <w:color w:val="000000"/>
          <w:sz w:val="28"/>
          <w:szCs w:val="28"/>
        </w:rPr>
        <w:t>линиями должн</w:t>
      </w:r>
      <w:r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 быть не м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ее 2 мм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7</w:t>
      </w:r>
      <w:r w:rsidRPr="00984154">
        <w:rPr>
          <w:color w:val="000000"/>
          <w:sz w:val="28"/>
          <w:szCs w:val="28"/>
        </w:rPr>
        <w:t xml:space="preserve"> Шины связи также изображают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ыми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 толстыми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ями. Однако в тех случаях, когда их изображение на электрической схеме</w:t>
      </w:r>
      <w:r w:rsidRPr="00984154">
        <w:rPr>
          <w:color w:val="000000"/>
          <w:sz w:val="16"/>
          <w:szCs w:val="16"/>
        </w:rPr>
        <w:t xml:space="preserve"> </w:t>
      </w:r>
      <w:r w:rsidRPr="00984154">
        <w:rPr>
          <w:color w:val="000000"/>
          <w:sz w:val="28"/>
          <w:szCs w:val="28"/>
        </w:rPr>
        <w:t xml:space="preserve">необходимо отделить от изображения линий электрических связей, шины </w:t>
      </w:r>
      <w:r w:rsidR="00CE47F9">
        <w:rPr>
          <w:color w:val="000000"/>
          <w:sz w:val="28"/>
          <w:szCs w:val="28"/>
        </w:rPr>
        <w:t>изо</w:t>
      </w:r>
      <w:r w:rsidR="00CE47F9">
        <w:rPr>
          <w:color w:val="000000"/>
          <w:sz w:val="28"/>
          <w:szCs w:val="28"/>
        </w:rPr>
        <w:t>б</w:t>
      </w:r>
      <w:r w:rsidR="00CE47F9">
        <w:rPr>
          <w:color w:val="000000"/>
          <w:sz w:val="28"/>
          <w:szCs w:val="28"/>
        </w:rPr>
        <w:t>ража</w:t>
      </w:r>
      <w:r w:rsidRPr="00984154">
        <w:rPr>
          <w:color w:val="000000"/>
          <w:sz w:val="28"/>
          <w:szCs w:val="28"/>
        </w:rPr>
        <w:t xml:space="preserve">ют двойными тонкими линиями. На рисунке </w:t>
      </w:r>
      <w:r>
        <w:rPr>
          <w:color w:val="000000"/>
          <w:sz w:val="28"/>
          <w:szCs w:val="28"/>
        </w:rPr>
        <w:t xml:space="preserve">3.2, г </w:t>
      </w:r>
      <w:r w:rsidRPr="00984154">
        <w:rPr>
          <w:color w:val="000000"/>
          <w:sz w:val="28"/>
          <w:szCs w:val="28"/>
        </w:rPr>
        <w:t>показано общее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чение шины, а 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д </w:t>
      </w:r>
      <w:r>
        <w:rPr>
          <w:color w:val="000000"/>
          <w:sz w:val="28"/>
          <w:szCs w:val="28"/>
        </w:rPr>
        <w:t xml:space="preserve">– </w:t>
      </w:r>
      <w:r w:rsidRPr="00984154">
        <w:rPr>
          <w:color w:val="000000"/>
          <w:sz w:val="28"/>
          <w:szCs w:val="28"/>
        </w:rPr>
        <w:t>обозначение шины с ответвл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нием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8</w:t>
      </w:r>
      <w:r w:rsidRPr="00984154">
        <w:rPr>
          <w:color w:val="000000"/>
          <w:sz w:val="28"/>
          <w:szCs w:val="28"/>
        </w:rPr>
        <w:t xml:space="preserve"> Линия электрической связи может соединяться с заземлением</w:t>
      </w:r>
      <w:r w:rsidR="000F6BD5">
        <w:rPr>
          <w:color w:val="000000"/>
          <w:sz w:val="28"/>
          <w:szCs w:val="28"/>
        </w:rPr>
        <w:t>. О</w:t>
      </w:r>
      <w:r w:rsidR="000F6BD5">
        <w:rPr>
          <w:color w:val="000000"/>
          <w:sz w:val="28"/>
          <w:szCs w:val="28"/>
        </w:rPr>
        <w:t>б</w:t>
      </w:r>
      <w:r w:rsidR="000F6BD5">
        <w:rPr>
          <w:color w:val="000000"/>
          <w:sz w:val="28"/>
          <w:szCs w:val="28"/>
        </w:rPr>
        <w:t>щее обозначение заземления показано на рисунке 3.2, е,  а</w:t>
      </w:r>
      <w:r w:rsidRPr="00984154">
        <w:rPr>
          <w:color w:val="000000"/>
          <w:sz w:val="28"/>
          <w:szCs w:val="28"/>
        </w:rPr>
        <w:t xml:space="preserve"> </w:t>
      </w:r>
      <w:r w:rsidR="000F6BD5">
        <w:rPr>
          <w:color w:val="000000"/>
          <w:sz w:val="28"/>
          <w:szCs w:val="28"/>
        </w:rPr>
        <w:t>электрическое с</w:t>
      </w:r>
      <w:r w:rsidR="000F6BD5">
        <w:rPr>
          <w:color w:val="000000"/>
          <w:sz w:val="28"/>
          <w:szCs w:val="28"/>
        </w:rPr>
        <w:t>о</w:t>
      </w:r>
      <w:r w:rsidR="000F6BD5">
        <w:rPr>
          <w:color w:val="000000"/>
          <w:sz w:val="28"/>
          <w:szCs w:val="28"/>
        </w:rPr>
        <w:t xml:space="preserve">единение с </w:t>
      </w:r>
      <w:r w:rsidRPr="00984154">
        <w:rPr>
          <w:color w:val="000000"/>
          <w:sz w:val="28"/>
          <w:szCs w:val="28"/>
        </w:rPr>
        <w:t>корпус</w:t>
      </w:r>
      <w:r w:rsidR="000F6BD5">
        <w:rPr>
          <w:color w:val="000000"/>
          <w:sz w:val="28"/>
          <w:szCs w:val="28"/>
        </w:rPr>
        <w:t>ом – на р</w:t>
      </w:r>
      <w:r w:rsidRPr="00984154">
        <w:rPr>
          <w:color w:val="000000"/>
          <w:sz w:val="28"/>
          <w:szCs w:val="28"/>
        </w:rPr>
        <w:t>исунк</w:t>
      </w:r>
      <w:r w:rsidR="000F6BD5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="000F6BD5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. </w:t>
      </w:r>
    </w:p>
    <w:p w:rsidR="0008751A" w:rsidRPr="005B4400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pacing w:val="-2"/>
          <w:sz w:val="28"/>
          <w:szCs w:val="28"/>
        </w:rPr>
      </w:pPr>
      <w:r w:rsidRPr="005B4400">
        <w:rPr>
          <w:b/>
          <w:color w:val="000000"/>
          <w:spacing w:val="-2"/>
          <w:sz w:val="28"/>
          <w:szCs w:val="28"/>
        </w:rPr>
        <w:t>3.2.9</w:t>
      </w:r>
      <w:r w:rsidRPr="005B4400">
        <w:rPr>
          <w:color w:val="000000"/>
          <w:spacing w:val="-2"/>
          <w:sz w:val="28"/>
          <w:szCs w:val="28"/>
        </w:rPr>
        <w:t> Линии экранирования в соответствии с ГОСТ 2.303</w:t>
      </w:r>
      <w:r w:rsidR="007258C3" w:rsidRPr="005B4400">
        <w:rPr>
          <w:color w:val="000000"/>
          <w:spacing w:val="-2"/>
          <w:sz w:val="28"/>
          <w:szCs w:val="28"/>
        </w:rPr>
        <w:t>–</w:t>
      </w:r>
      <w:r w:rsidRPr="005B4400">
        <w:rPr>
          <w:color w:val="000000"/>
          <w:spacing w:val="-2"/>
          <w:sz w:val="28"/>
          <w:szCs w:val="28"/>
        </w:rPr>
        <w:t xml:space="preserve">68 изображают штриховой линией толщиной приблизительно в </w:t>
      </w:r>
      <w:r w:rsidR="00A42320">
        <w:rPr>
          <w:color w:val="000000"/>
          <w:spacing w:val="-2"/>
          <w:sz w:val="28"/>
          <w:szCs w:val="28"/>
        </w:rPr>
        <w:t>два</w:t>
      </w:r>
      <w:r w:rsidRPr="005B4400">
        <w:rPr>
          <w:color w:val="000000"/>
          <w:spacing w:val="-2"/>
          <w:sz w:val="28"/>
          <w:szCs w:val="28"/>
        </w:rPr>
        <w:t xml:space="preserve"> раза тоньше основной л</w:t>
      </w:r>
      <w:r w:rsidRPr="005B4400">
        <w:rPr>
          <w:color w:val="000000"/>
          <w:spacing w:val="-2"/>
          <w:sz w:val="28"/>
          <w:szCs w:val="28"/>
        </w:rPr>
        <w:t>и</w:t>
      </w:r>
      <w:r w:rsidRPr="005B4400">
        <w:rPr>
          <w:color w:val="000000"/>
          <w:spacing w:val="-2"/>
          <w:sz w:val="28"/>
          <w:szCs w:val="28"/>
        </w:rPr>
        <w:t xml:space="preserve">нии </w:t>
      </w:r>
      <w:r w:rsidRPr="005B4400">
        <w:rPr>
          <w:i/>
          <w:color w:val="000000"/>
          <w:spacing w:val="-2"/>
          <w:sz w:val="28"/>
          <w:szCs w:val="28"/>
        </w:rPr>
        <w:t>b</w:t>
      </w:r>
      <w:r w:rsidR="00397017">
        <w:rPr>
          <w:color w:val="000000"/>
          <w:spacing w:val="-2"/>
          <w:sz w:val="28"/>
          <w:szCs w:val="28"/>
        </w:rPr>
        <w:t xml:space="preserve"> (рисунок 3.2, и).</w:t>
      </w:r>
    </w:p>
    <w:p w:rsidR="0008751A" w:rsidRPr="00026166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color w:val="000000"/>
          <w:spacing w:val="-2"/>
          <w:sz w:val="16"/>
          <w:szCs w:val="28"/>
        </w:rPr>
      </w:pPr>
    </w:p>
    <w:p w:rsidR="0008751A" w:rsidRPr="00DA7BF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"/>
        </w:rPr>
      </w:pPr>
    </w:p>
    <w:p w:rsidR="00244769" w:rsidRPr="00984154" w:rsidRDefault="00244769" w:rsidP="00244769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2729" editas="canvas" style="width:477.75pt;height:77.35pt;mso-position-horizontal-relative:char;mso-position-vertical-relative:line" coordorigin="1247,6348" coordsize="9555,1547">
            <o:lock v:ext="edit" aspectratio="t"/>
            <v:shape id="_x0000_s2730" type="#_x0000_t75" style="position:absolute;left:1247;top:6348;width:9555;height:1547" o:preferrelative="f">
              <v:fill o:detectmouseclick="t"/>
              <v:path o:extrusionok="t" o:connecttype="none"/>
              <o:lock v:ext="edit" text="t"/>
            </v:shape>
            <v:line id="_x0000_s2731" style="position:absolute;flip:x" from="1973,6832" to="2155,7197"/>
            <v:line id="_x0000_s2732" style="position:absolute" from="3611,7014" to="5249,7015"/>
            <v:line id="_x0000_s2733" style="position:absolute;flip:x" from="4339,6832" to="4521,7197"/>
            <v:line id="_x0000_s2734" style="position:absolute;flip:x" from="4521,6832" to="4703,7197"/>
            <v:line id="_x0000_s2735" style="position:absolute;flip:x" from="4157,6832" to="4339,7197"/>
            <v:line id="_x0000_s2736" style="position:absolute" from="7070,7014" to="8345,7015" strokeweight="2.25pt"/>
            <v:line id="_x0000_s2737" style="position:absolute;flip:y" from="7233,6559" to="7234,7014"/>
            <v:line id="_x0000_s2738" style="position:absolute;flip:y" from="8233,6559" to="8234,7833"/>
            <v:line id="_x0000_s2739" style="position:absolute" from="7687,7014" to="7688,7833"/>
            <v:line id="_x0000_s2740" style="position:absolute" from="7687,7742" to="8233,7743">
              <v:stroke startarrow="block" endarrow="block"/>
            </v:line>
            <v:shape id="_x0000_s2741" type="#_x0000_t202" style="position:absolute;left:7595;top:7378;width:729;height:455" filled="f" stroked="f">
              <v:textbox style="mso-next-textbox:#_x0000_s2741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 w:rsidRPr="00863B05"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line id="_x0000_s2742" style="position:absolute" from="8798,7014" to="10254,7015" strokeweight="2.25pt"/>
            <v:line id="_x0000_s2743" style="position:absolute;flip:y" from="8980,6558" to="9344,7014"/>
            <v:line id="_x0000_s2744" style="position:absolute;flip:y" from="9981,6832" to="10163,7014"/>
            <v:line id="_x0000_s2745" style="position:absolute;flip:y" from="10163,6558" to="10164,6832"/>
            <v:line id="_x0000_s2746" style="position:absolute" from="10163,6832" to="10436,6833"/>
            <v:line id="_x0000_s2747" style="position:absolute" from="10254,7014" to="10436,7015"/>
            <v:line id="_x0000_s2748" style="position:absolute;flip:y" from="10345,6832" to="10346,7014"/>
            <v:line id="_x0000_s2749" style="position:absolute" from="10345,6469" to="10346,6832">
              <v:stroke endarrow="block"/>
            </v:line>
            <v:line id="_x0000_s2750" style="position:absolute;flip:y" from="10345,7014" to="10346,7288">
              <v:stroke endarrow="block"/>
            </v:line>
            <v:line id="_x0000_s2751" style="position:absolute" from="9617,7651" to="9981,7652"/>
            <v:line id="_x0000_s2752" style="position:absolute" from="9617,7014" to="9618,7742"/>
            <v:line id="_x0000_s2753" style="position:absolute" from="9981,7014" to="9982,7742"/>
            <v:line id="_x0000_s2754" style="position:absolute;flip:x" from="9435,7014" to="9617,7196"/>
            <v:line id="_x0000_s2755" style="position:absolute" from="9435,7196" to="9436,7469"/>
            <v:line id="_x0000_s2756" style="position:absolute" from="9344,7651" to="9617,7652">
              <v:stroke endarrow="block"/>
            </v:line>
            <v:line id="_x0000_s2757" style="position:absolute;flip:x" from="9981,7651" to="10254,7652">
              <v:stroke endarrow="block"/>
            </v:line>
            <v:shape id="_x0000_s2758" type="#_x0000_t202" style="position:absolute;left:9435;top:7288;width:728;height:454" filled="f" stroked="f">
              <v:textbox style="mso-next-textbox:#_x0000_s2758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 w:rsidRPr="00863B05"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2759" type="#_x0000_t202" style="position:absolute;left:10162;top:6377;width:640;height:455" filled="f" stroked="f">
              <v:textbox style="mso-next-textbox:#_x0000_s2759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2760" type="#_x0000_t19" style="position:absolute;left:9261;top:6663;width:287;height:361" coordsize="23300,21600" adj="-6194024,,1700" path="wr-19900,,23300,43200,,67,23300,21600nfewr-19900,,23300,43200,,67,23300,21600l1700,21600nsxe">
              <v:stroke startarrow="block" startarrowwidth="narrow" endarrow="block" endarrowwidth="narrow"/>
              <v:path o:connectlocs="0,67;23300,21600;1700,21600"/>
            </v:shape>
            <v:line id="_x0000_s2761" style="position:absolute;flip:y" from="9182,6491" to="9184,6765"/>
            <v:shape id="_x0000_s2762" type="#_x0000_t202" style="position:absolute;left:9279;top:6348;width:727;height:500" filled="f" stroked="f">
              <v:textbox style="mso-next-textbox:#_x0000_s2762">
                <w:txbxContent>
                  <w:p w:rsidR="00F33181" w:rsidRPr="00A972A3" w:rsidRDefault="00F33181" w:rsidP="00244769">
                    <w:pPr>
                      <w:jc w:val="center"/>
                      <w:rPr>
                        <w:vertAlign w:val="subscript"/>
                      </w:rPr>
                    </w:pPr>
                    <w:r>
                      <w:t xml:space="preserve"> </w:t>
                    </w:r>
                    <w:r w:rsidRPr="00A972A3">
                      <w:rPr>
                        <w:sz w:val="32"/>
                        <w:szCs w:val="32"/>
                        <w:vertAlign w:val="subscript"/>
                        <w:lang w:val="en-US"/>
                      </w:rPr>
                      <w:t>45</w:t>
                    </w:r>
                    <w:r>
                      <w:rPr>
                        <w:vertAlign w:val="superscript"/>
                      </w:rPr>
                      <w:t>о</w:t>
                    </w:r>
                    <w:r w:rsidRPr="00A972A3">
                      <w:rPr>
                        <w:vertAlign w:val="subscript"/>
                      </w:rPr>
                      <w:t xml:space="preserve"> </w:t>
                    </w:r>
                  </w:p>
                </w:txbxContent>
              </v:textbox>
            </v:shape>
            <v:line id="_x0000_s2763" style="position:absolute" from="1336,7020" to="2974,7021"/>
            <v:shape id="_x0000_s2764" type="#_x0000_t202" style="position:absolute;left:2157;top:6559;width:637;height:351" filled="f" stroked="f">
              <v:textbox style="mso-next-textbox:#_x0000_s2764">
                <w:txbxContent>
                  <w:p w:rsidR="00F33181" w:rsidRPr="00C6741F" w:rsidRDefault="00F33181" w:rsidP="00244769">
                    <w:r>
                      <w:t>8</w:t>
                    </w:r>
                  </w:p>
                </w:txbxContent>
              </v:textbox>
            </v:shape>
            <w10:anchorlock/>
          </v:group>
        </w:pict>
      </w:r>
    </w:p>
    <w:p w:rsidR="00244769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а                         </w:t>
      </w:r>
      <w:r w:rsidRPr="00627F0A">
        <w:rPr>
          <w:color w:val="000000"/>
          <w:spacing w:val="-5"/>
          <w:sz w:val="26"/>
          <w:szCs w:val="28"/>
          <w:lang w:val="en-US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б                                    </w:t>
      </w: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                  </w:t>
      </w:r>
      <w:r w:rsidR="003F0652"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         в</w:t>
      </w:r>
    </w:p>
    <w:p w:rsidR="00244769" w:rsidRPr="00026166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10"/>
          <w:szCs w:val="28"/>
        </w:rPr>
      </w:pPr>
    </w:p>
    <w:p w:rsidR="00244769" w:rsidRPr="00984154" w:rsidRDefault="00244769" w:rsidP="00244769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2765" editas="canvas" style="width:477.75pt;height:86.95pt;mso-position-horizontal-relative:char;mso-position-vertical-relative:line" coordorigin="1247,8337" coordsize="9555,1739">
            <o:lock v:ext="edit" aspectratio="t"/>
            <v:shape id="_x0000_s2766" type="#_x0000_t75" style="position:absolute;left:1247;top:8337;width:9555;height:1739" o:preferrelative="f">
              <v:fill o:detectmouseclick="t"/>
              <v:path o:extrusionok="t" o:connecttype="none"/>
              <o:lock v:ext="edit" text="t"/>
            </v:shape>
            <v:rect id="_x0000_s2767" style="position:absolute;left:1353;top:8893;width:1637;height:273" filled="f" strokeweight="1pt"/>
            <v:shape id="_x0000_s2768" style="position:absolute;left:3431;top:8893;width:1729;height:1183;mso-position-horizontal:absolute;mso-position-vertical:absolute" coordsize="1729,1183" path="m,l1729,r,273l1001,273r,910l728,1183r,-910l,273,,xe" filled="f" strokeweight="1pt">
              <v:path arrowok="t"/>
            </v:shape>
            <v:line id="_x0000_s2769" style="position:absolute" from="6343,8337" to="6344,9156" strokeweight="1pt"/>
            <v:line id="_x0000_s2770" style="position:absolute" from="5796,9155" to="6889,9156" strokeweight="1pt"/>
            <v:line id="_x0000_s2771" style="position:absolute" from="6070,9442" to="6617,9443" strokeweight="1pt"/>
            <v:line id="_x0000_s2772" style="position:absolute" from="6252,9806" to="6434,9807" strokeweight="1pt"/>
            <v:line id="_x0000_s2773" style="position:absolute" from="7799,9156" to="8709,9157" strokeweight="1pt"/>
            <v:line id="_x0000_s2774" style="position:absolute" from="8254,8337" to="8255,9156" strokeweight="1pt"/>
            <v:line id="_x0000_s2775" style="position:absolute" from="9437,9156" to="10802,9157" strokeweight="2.25pt"/>
            <v:line id="_x0000_s2776" style="position:absolute" from="9437,9065" to="10802,9066" strokeweight="1.5pt">
              <v:stroke dashstyle="dash"/>
            </v:line>
            <v:line id="_x0000_s2777" style="position:absolute" from="9437,9247" to="10802,9248" strokeweight="1.5pt">
              <v:stroke dashstyle="dash"/>
            </v:line>
            <w10:anchorlock/>
          </v:group>
        </w:pict>
      </w:r>
    </w:p>
    <w:p w:rsidR="00244769" w:rsidRPr="00627F0A" w:rsidRDefault="00244769" w:rsidP="00244769">
      <w:pPr>
        <w:widowControl w:val="0"/>
        <w:autoSpaceDE w:val="0"/>
        <w:autoSpaceDN w:val="0"/>
        <w:adjustRightInd w:val="0"/>
        <w:spacing w:before="12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г                                   д     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е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 ж                    </w:t>
      </w:r>
      <w:r>
        <w:rPr>
          <w:color w:val="000000"/>
          <w:spacing w:val="-5"/>
          <w:sz w:val="26"/>
          <w:szCs w:val="28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</w:t>
      </w:r>
      <w:r w:rsidR="003F0652">
        <w:rPr>
          <w:color w:val="000000"/>
          <w:spacing w:val="-5"/>
          <w:sz w:val="26"/>
          <w:szCs w:val="28"/>
        </w:rPr>
        <w:t>и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2</w:t>
      </w:r>
      <w:r>
        <w:rPr>
          <w:color w:val="000000"/>
          <w:spacing w:val="-5"/>
          <w:sz w:val="26"/>
          <w:szCs w:val="28"/>
        </w:rPr>
        <w:t xml:space="preserve"> – Обозначение линий электрической связи (к пунктам 3.2.5</w:t>
      </w:r>
      <w:r w:rsidR="00397017">
        <w:rPr>
          <w:color w:val="000000"/>
          <w:spacing w:val="-5"/>
          <w:sz w:val="26"/>
          <w:szCs w:val="28"/>
        </w:rPr>
        <w:t xml:space="preserve"> –</w:t>
      </w:r>
      <w:r>
        <w:rPr>
          <w:color w:val="000000"/>
          <w:spacing w:val="-5"/>
          <w:sz w:val="26"/>
          <w:szCs w:val="28"/>
        </w:rPr>
        <w:t xml:space="preserve"> 3.2.</w:t>
      </w:r>
      <w:r w:rsidR="00397017">
        <w:rPr>
          <w:color w:val="000000"/>
          <w:spacing w:val="-5"/>
          <w:sz w:val="26"/>
          <w:szCs w:val="28"/>
        </w:rPr>
        <w:t>9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</w:p>
    <w:p w:rsidR="0008751A" w:rsidRPr="003F0652" w:rsidRDefault="0008751A" w:rsidP="0008751A">
      <w:pPr>
        <w:widowControl w:val="0"/>
        <w:autoSpaceDE w:val="0"/>
        <w:autoSpaceDN w:val="0"/>
        <w:adjustRightInd w:val="0"/>
        <w:ind w:firstLine="567"/>
        <w:jc w:val="both"/>
        <w:rPr>
          <w:color w:val="000000"/>
          <w:spacing w:val="2"/>
          <w:sz w:val="28"/>
          <w:szCs w:val="28"/>
        </w:rPr>
      </w:pPr>
      <w:r w:rsidRPr="003F0652">
        <w:rPr>
          <w:b/>
          <w:color w:val="000000"/>
          <w:spacing w:val="2"/>
          <w:sz w:val="28"/>
          <w:szCs w:val="28"/>
        </w:rPr>
        <w:t>3.2.10</w:t>
      </w:r>
      <w:r w:rsidRPr="003F0652">
        <w:rPr>
          <w:color w:val="000000"/>
          <w:spacing w:val="2"/>
          <w:sz w:val="28"/>
          <w:szCs w:val="28"/>
        </w:rPr>
        <w:t xml:space="preserve"> Линию механической связи на электрических схемах изображают штриховой линией толщиной, равной толщине </w:t>
      </w:r>
      <w:r w:rsidRPr="003F0652">
        <w:rPr>
          <w:i/>
          <w:color w:val="000000"/>
          <w:spacing w:val="2"/>
          <w:sz w:val="28"/>
          <w:szCs w:val="28"/>
        </w:rPr>
        <w:t>b</w:t>
      </w:r>
      <w:r w:rsidRPr="003F0652">
        <w:rPr>
          <w:color w:val="000000"/>
          <w:spacing w:val="2"/>
          <w:sz w:val="28"/>
          <w:szCs w:val="28"/>
        </w:rPr>
        <w:t xml:space="preserve"> основной линии на схеме (рисунок 3.3, а), ее соединение с другой линией механической связи показ</w:t>
      </w:r>
      <w:r w:rsidRPr="003F0652">
        <w:rPr>
          <w:color w:val="000000"/>
          <w:spacing w:val="2"/>
          <w:sz w:val="28"/>
          <w:szCs w:val="28"/>
        </w:rPr>
        <w:t>ы</w:t>
      </w:r>
      <w:r w:rsidRPr="003F0652">
        <w:rPr>
          <w:color w:val="000000"/>
          <w:spacing w:val="2"/>
          <w:sz w:val="28"/>
          <w:szCs w:val="28"/>
        </w:rPr>
        <w:t>вают точкой (рисунок 3.3, б). Если на схеме невозможно изобразить штрихпунктирной линией механическую связь между близкорасположенными устройствами, допускается изображать ее двумя сплошными тонкими лини</w:t>
      </w:r>
      <w:r w:rsidRPr="003F0652">
        <w:rPr>
          <w:color w:val="000000"/>
          <w:spacing w:val="2"/>
          <w:sz w:val="28"/>
          <w:szCs w:val="28"/>
        </w:rPr>
        <w:t>я</w:t>
      </w:r>
      <w:r w:rsidRPr="003F0652">
        <w:rPr>
          <w:color w:val="000000"/>
          <w:spacing w:val="2"/>
          <w:sz w:val="28"/>
          <w:szCs w:val="28"/>
        </w:rPr>
        <w:t xml:space="preserve">ми (рисунок 3.3, в). 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53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>3</w:t>
      </w:r>
      <w:r w:rsidRPr="00627F0A">
        <w:rPr>
          <w:b/>
          <w:color w:val="000000"/>
          <w:spacing w:val="-5"/>
          <w:sz w:val="28"/>
          <w:szCs w:val="28"/>
        </w:rPr>
        <w:t>.2.11</w:t>
      </w:r>
      <w:r w:rsidRPr="00984154">
        <w:rPr>
          <w:color w:val="000000"/>
          <w:spacing w:val="-5"/>
          <w:sz w:val="28"/>
          <w:szCs w:val="28"/>
        </w:rPr>
        <w:t xml:space="preserve"> Направление, в котором распространяется информация, сигн</w:t>
      </w:r>
      <w:r w:rsidRPr="00984154">
        <w:rPr>
          <w:color w:val="000000"/>
          <w:spacing w:val="-5"/>
          <w:sz w:val="28"/>
          <w:szCs w:val="28"/>
        </w:rPr>
        <w:t>а</w:t>
      </w:r>
      <w:r w:rsidRPr="00984154">
        <w:rPr>
          <w:color w:val="000000"/>
          <w:spacing w:val="-5"/>
          <w:sz w:val="28"/>
          <w:szCs w:val="28"/>
        </w:rPr>
        <w:t>лы, токи, потоки энергии в системе, показывают на линиях связи стрелк</w:t>
      </w:r>
      <w:r w:rsidRPr="00984154">
        <w:rPr>
          <w:color w:val="000000"/>
          <w:spacing w:val="-5"/>
          <w:sz w:val="28"/>
          <w:szCs w:val="28"/>
        </w:rPr>
        <w:t>а</w:t>
      </w:r>
      <w:r w:rsidRPr="00984154">
        <w:rPr>
          <w:color w:val="000000"/>
          <w:spacing w:val="-5"/>
          <w:sz w:val="28"/>
          <w:szCs w:val="28"/>
        </w:rPr>
        <w:t xml:space="preserve">ми с развалом </w:t>
      </w:r>
      <w:r>
        <w:rPr>
          <w:color w:val="000000"/>
          <w:spacing w:val="-5"/>
          <w:sz w:val="28"/>
          <w:szCs w:val="28"/>
        </w:rPr>
        <w:br/>
      </w:r>
      <w:r w:rsidRPr="00984154">
        <w:rPr>
          <w:color w:val="000000"/>
          <w:spacing w:val="-5"/>
          <w:sz w:val="28"/>
          <w:szCs w:val="28"/>
        </w:rPr>
        <w:t>6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 xml:space="preserve"> (обрыв цепи питания – стрелками с развалом </w:t>
      </w:r>
      <w:r>
        <w:rPr>
          <w:color w:val="000000"/>
          <w:spacing w:val="-5"/>
          <w:sz w:val="28"/>
          <w:szCs w:val="28"/>
        </w:rPr>
        <w:t>3</w:t>
      </w:r>
      <w:r w:rsidRPr="00984154">
        <w:rPr>
          <w:color w:val="000000"/>
          <w:spacing w:val="-5"/>
          <w:sz w:val="28"/>
          <w:szCs w:val="28"/>
        </w:rPr>
        <w:t>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>)</w:t>
      </w:r>
      <w:r w:rsidRPr="00984154">
        <w:rPr>
          <w:color w:val="000000"/>
          <w:spacing w:val="-2"/>
          <w:sz w:val="28"/>
          <w:szCs w:val="28"/>
        </w:rPr>
        <w:t xml:space="preserve"> (рисунок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а), а на ш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нах связи – стрелками </w:t>
      </w:r>
      <w:r>
        <w:rPr>
          <w:color w:val="000000"/>
          <w:spacing w:val="-2"/>
          <w:sz w:val="28"/>
          <w:szCs w:val="28"/>
        </w:rPr>
        <w:t>в соответствии с</w:t>
      </w:r>
      <w:r w:rsidRPr="00984154">
        <w:rPr>
          <w:color w:val="000000"/>
          <w:spacing w:val="-2"/>
          <w:sz w:val="28"/>
          <w:szCs w:val="28"/>
        </w:rPr>
        <w:t xml:space="preserve"> рисунк</w:t>
      </w:r>
      <w:r>
        <w:rPr>
          <w:color w:val="000000"/>
          <w:spacing w:val="-2"/>
          <w:sz w:val="28"/>
          <w:szCs w:val="28"/>
        </w:rPr>
        <w:t>ом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б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w:lastRenderedPageBreak/>
        <w:pict>
          <v:polyline id="_x0000_s2363" style="position:absolute;left:0;text-align:left;z-index:148;mso-position-horizontal:absolute;mso-position-vertical:absolute" points="134.35pt,45.95pt,133.7pt,6.4pt" coordsize="13,791" filled="f" strokeweight="2.25pt">
            <v:stroke dashstyle="longDash" startarrow="oval"/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9" style="position:absolute;left:0;text-align:left;z-index:144" from="323.05pt,54.55pt" to="345.8pt,54.5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8" style="position:absolute;left:0;text-align:left;z-index:143" from="295.75pt,54.55pt" to="313.95pt,54.5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7" style="position:absolute;left:0;text-align:left;z-index:142" from="264.95pt,55.25pt" to="283.15pt,55.25pt" strokeweight="2.25pt"/>
        </w:pi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polyline id="_x0000_s2360" style="position:absolute;left:0;text-align:left;z-index:145" points="304.55pt,38.5pt,320.45pt,1.55pt" coordsize="318,739" filled="f" strokeweight="2.25pt">
            <v:stroke dashstyle="longDash" startarrow="oval"/>
            <v:path arrowok="t"/>
          </v:polylin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b/>
          <w:noProof/>
          <w:color w:val="000000"/>
          <w:spacing w:val="-5"/>
          <w:sz w:val="28"/>
          <w:szCs w:val="28"/>
        </w:rPr>
        <w:pict>
          <v:shape id="_x0000_s2365" type="#_x0000_t202" style="position:absolute;left:0;text-align:left;margin-left:223.05pt;margin-top:9.7pt;width:45.3pt;height:23.1pt;z-index:150" filled="f" stroked="f">
            <v:textbox style="mso-next-textbox:#_x0000_s2365">
              <w:txbxContent>
                <w:p w:rsidR="00F33181" w:rsidRPr="00026166" w:rsidRDefault="00F33181" w:rsidP="0008751A">
                  <w:pPr>
                    <w:jc w:val="center"/>
                    <w:rPr>
                      <w:sz w:val="26"/>
                    </w:rPr>
                  </w:pPr>
                  <w:r w:rsidRPr="00026166">
                    <w:rPr>
                      <w:sz w:val="26"/>
                    </w:rPr>
                    <w:t>или</w:t>
                  </w:r>
                </w:p>
              </w:txbxContent>
            </v:textbox>
          </v:shape>
        </w:pict>
      </w:r>
      <w:r w:rsidRPr="00984154">
        <w:rPr>
          <w:color w:val="000000"/>
          <w:spacing w:val="-5"/>
          <w:sz w:val="28"/>
          <w:szCs w:val="28"/>
        </w:rPr>
        <w:t xml:space="preserve">                                                            </w:t>
      </w:r>
      <w:r>
        <w:rPr>
          <w:color w:val="000000"/>
          <w:spacing w:val="-5"/>
          <w:sz w:val="28"/>
          <w:szCs w:val="28"/>
        </w:rPr>
        <w:t xml:space="preserve"> </w:t>
      </w:r>
      <w:r w:rsidRPr="00984154">
        <w:rPr>
          <w:color w:val="000000"/>
          <w:spacing w:val="-5"/>
          <w:sz w:val="28"/>
          <w:szCs w:val="28"/>
        </w:rPr>
        <w:t xml:space="preserve">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polyline id="_x0000_s2349" style="position:absolute;left:0;text-align:left;z-index:134" points="30.8pt,6.25pt,30.95pt,26.35pt" coordsize="3,402" filled="f" strokeweight=".5pt"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polyline id="_x0000_s2350" style="position:absolute;left:0;text-align:left;z-index:135" points="53.55pt,6.25pt,53.45pt,27.1pt" coordsize="2,417" filled="f" strokeweight=".5pt"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8" style="position:absolute;left:0;text-align:left;z-index:133" from="89.95pt,6.25pt" to="108.1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7" style="position:absolute;left:0;text-align:left;z-index:132" from="58.1pt,6.25pt" to="80.8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6" style="position:absolute;left:0;text-align:left;z-index:131" from="30.8pt,6.25pt" to="53.5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5" style="position:absolute;left:0;text-align:left;z-index:130" from="4.55pt,6.25pt" to="22.7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61" style="position:absolute;left:0;text-align:left;z-index:146" from="382.2pt,1.7pt" to="473.2pt,1.7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62" style="position:absolute;left:0;text-align:left;z-index:147" from="382.2pt,8.1pt" to="473.2pt,8.1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6" style="position:absolute;left:0;text-align:left;z-index:141" from="204.75pt,6.25pt" to="227.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5" style="position:absolute;left:0;text-align:left;z-index:140" from="177.45pt,6.25pt" to="195.65pt,6.25pt" strokeweight="2.25pt"/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line id="_x0000_s2352" style="position:absolute;left:0;text-align:left;flip:x;z-index:137" from="52.45pt,5.4pt" to="66.1pt,5.4pt">
            <v:stroke endarrow="block"/>
          </v: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1" style="position:absolute;left:0;text-align:left;z-index:136" from="30.8pt,5.4pt" to="53.55pt,5.4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3" style="position:absolute;left:0;text-align:left;z-index:138" from="17.15pt,5.4pt" to="30.8pt,5.4pt">
            <v:stroke endarrow="block"/>
          </v: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4" style="position:absolute;left:0;text-align:left;z-index:139" from="146.65pt,-9.1pt" to="164.85pt,-9.1pt" strokeweight="2.25pt"/>
        </w:pict>
      </w:r>
    </w:p>
    <w:p w:rsidR="0008751A" w:rsidRPr="00D9050B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4"/>
          <w:szCs w:val="28"/>
        </w:rPr>
      </w:pPr>
      <w:r w:rsidRPr="00D9050B">
        <w:rPr>
          <w:color w:val="000000"/>
          <w:spacing w:val="-5"/>
          <w:sz w:val="4"/>
          <w:szCs w:val="28"/>
        </w:rPr>
        <w:t xml:space="preserve">        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              а                                                 </w:t>
      </w:r>
      <w:r>
        <w:rPr>
          <w:color w:val="000000"/>
          <w:spacing w:val="-5"/>
          <w:sz w:val="26"/>
          <w:szCs w:val="28"/>
        </w:rPr>
        <w:t xml:space="preserve">        </w:t>
      </w:r>
      <w:r w:rsidRPr="00627F0A">
        <w:rPr>
          <w:color w:val="000000"/>
          <w:spacing w:val="-5"/>
          <w:sz w:val="26"/>
          <w:szCs w:val="28"/>
        </w:rPr>
        <w:t xml:space="preserve">        б                                                </w:t>
      </w:r>
      <w:r w:rsidR="00EE191B">
        <w:rPr>
          <w:color w:val="000000"/>
          <w:spacing w:val="-5"/>
          <w:sz w:val="26"/>
          <w:szCs w:val="28"/>
        </w:rPr>
        <w:t xml:space="preserve">      </w:t>
      </w:r>
      <w:r w:rsidRPr="00627F0A">
        <w:rPr>
          <w:color w:val="000000"/>
          <w:spacing w:val="-5"/>
          <w:sz w:val="26"/>
          <w:szCs w:val="28"/>
        </w:rPr>
        <w:t xml:space="preserve">     в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3</w:t>
      </w:r>
      <w:r>
        <w:rPr>
          <w:color w:val="000000"/>
          <w:spacing w:val="-5"/>
          <w:sz w:val="26"/>
          <w:szCs w:val="28"/>
        </w:rPr>
        <w:t xml:space="preserve"> – Обозначение линий механической связи (к пункту 3.2.10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  <w:r w:rsidRPr="00690CA5">
        <w:rPr>
          <w:noProof/>
          <w:color w:val="000000"/>
          <w:szCs w:val="28"/>
        </w:rPr>
        <w:pict>
          <v:shape id="_x0000_s2364" type="#_x0000_t202" style="position:absolute;left:0;text-align:left;margin-left:8.55pt;margin-top:6.45pt;width:37.05pt;height:59.85pt;z-index:149" filled="f" stroked="f">
            <v:textbox style="layout-flow:vertical;mso-layout-flow-alt:bottom-to-top;mso-next-textbox:#_x0000_s2364">
              <w:txbxContent>
                <w:p w:rsidR="00F33181" w:rsidRPr="008606B6" w:rsidRDefault="00F33181" w:rsidP="0008751A">
                  <w:pPr>
                    <w:jc w:val="center"/>
                  </w:pPr>
                  <w:r w:rsidRPr="008606B6">
                    <w:t>(30</w:t>
                  </w:r>
                  <w:r>
                    <w:rPr>
                      <w:vertAlign w:val="superscript"/>
                    </w:rPr>
                    <w:t>о</w:t>
                  </w:r>
                  <w:r>
                    <w:t>)</w:t>
                  </w:r>
                </w:p>
              </w:txbxContent>
            </v:textbox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pacing w:val="-2"/>
          <w:sz w:val="28"/>
          <w:szCs w:val="28"/>
        </w:rPr>
        <w:pict>
          <v:shape id="_x0000_s2336" style="position:absolute;left:0;text-align:left;margin-left:27.8pt;margin-top:11.85pt;width:15.25pt;height:60.75pt;z-index:121;mso-position-horizontal:absolute;mso-position-vertical:absolute" coordsize="305,1215" path="m252,c212,104,,413,9,615v9,202,234,475,296,600e" filled="f">
            <v:stroke startarrow="block" startarrowwidth="narrow" startarrowlength="long" endarrow="block" endarrowwidth="narrow" endarrowlength="long"/>
            <v:path arrowok="t"/>
          </v:shape>
        </w:pict>
      </w:r>
      <w:r w:rsidRPr="00984154">
        <w:rPr>
          <w:noProof/>
          <w:color w:val="000000"/>
          <w:sz w:val="28"/>
          <w:szCs w:val="28"/>
        </w:rPr>
        <w:pict>
          <v:line id="_x0000_s2340" style="position:absolute;left:0;text-align:left;flip:x y;z-index:125" from="28.6pt,6.25pt" to="101.4pt,42.65pt"/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2337" type="#_x0000_t202" style="position:absolute;left:0;text-align:left;margin-left:-.2pt;margin-top:15.9pt;width:36.4pt;height:29.55pt;z-index:122" filled="f" stroked="f">
            <v:textbox style="layout-flow:vertical;mso-layout-flow-alt:bottom-to-top;mso-next-textbox:#_x0000_s2337">
              <w:txbxContent>
                <w:p w:rsidR="00F33181" w:rsidRPr="00A972A3" w:rsidRDefault="00F33181" w:rsidP="0008751A">
                  <w:pPr>
                    <w:jc w:val="center"/>
                    <w:rPr>
                      <w:vertAlign w:val="subscript"/>
                    </w:rPr>
                  </w:pPr>
                  <w:r w:rsidRPr="00FB622A">
                    <w:rPr>
                      <w:sz w:val="36"/>
                      <w:szCs w:val="36"/>
                    </w:rPr>
                    <w:t xml:space="preserve"> </w:t>
                  </w:r>
                  <w:r w:rsidRPr="00FB622A">
                    <w:rPr>
                      <w:sz w:val="36"/>
                      <w:szCs w:val="36"/>
                      <w:vertAlign w:val="subscript"/>
                      <w:lang w:val="en-US"/>
                    </w:rPr>
                    <w:t>60</w:t>
                  </w:r>
                  <w:r>
                    <w:rPr>
                      <w:vertAlign w:val="superscript"/>
                    </w:rPr>
                    <w:t>о</w:t>
                  </w:r>
                  <w:r w:rsidRPr="00A972A3">
                    <w:rPr>
                      <w:vertAlign w:val="subscript"/>
                    </w:rPr>
                    <w:t xml:space="preserve"> </w:t>
                  </w:r>
                </w:p>
              </w:txbxContent>
            </v:textbox>
          </v:shape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shape id="_x0000_s2344" style="position:absolute;left:0;text-align:left;margin-left:369.85pt;margin-top:7.95pt;width:109.2pt;height:73.2pt;z-index:129;mso-position-horizontal:absolute;mso-position-vertical:absolute" coordsize="2184,1464" path="m,182r1729,l1729,r455,364l1729,728r,-182l1092,546r,364l1274,910,967,1464,637,910r182,l819,546,,546,,182xe" filled="f" strokeweight="2.25pt">
            <v:path arrowok="t"/>
          </v:shape>
        </w:pict>
      </w:r>
      <w:r w:rsidRPr="00984154">
        <w:rPr>
          <w:noProof/>
          <w:color w:val="000000"/>
          <w:spacing w:val="-2"/>
          <w:sz w:val="16"/>
          <w:szCs w:val="16"/>
        </w:rPr>
        <w:pict>
          <v:shape id="_x0000_s2343" style="position:absolute;left:0;text-align:left;margin-left:187.85pt;margin-top:8.35pt;width:122.85pt;height:36.55pt;z-index:128;mso-position-horizontal:absolute;mso-position-vertical:absolute" coordsize="2457,731" path="m,367l457,r-2,185l2002,185r,-182l2457,367,2002,731r,-182l455,549r,182l,367xe" filled="f" strokeweight="2.25pt">
            <v:path arrowok="t"/>
          </v:shape>
        </w:pict>
      </w:r>
      <w:r w:rsidRPr="00984154">
        <w:rPr>
          <w:noProof/>
          <w:color w:val="000000"/>
          <w:spacing w:val="-2"/>
          <w:sz w:val="28"/>
          <w:szCs w:val="28"/>
        </w:rPr>
        <w:t xml:space="preserve">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pacing w:val="-2"/>
          <w:sz w:val="28"/>
          <w:szCs w:val="28"/>
        </w:rPr>
        <w:pict>
          <v:line id="_x0000_s2342" style="position:absolute;flip:x;z-index:127" from="38.05pt,10.45pt" to="101.75pt,10.45pt" strokeweight="2.25pt"/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line id="_x0000_s2339" style="position:absolute;flip:x;z-index:124" from="65pt,10.45pt" to="101.4pt,28.65pt" strokeweight="2.25pt"/>
        </w:pict>
      </w:r>
      <w:r w:rsidRPr="00984154">
        <w:rPr>
          <w:noProof/>
          <w:color w:val="000000"/>
          <w:sz w:val="28"/>
          <w:szCs w:val="28"/>
        </w:rPr>
        <w:pict>
          <v:line id="_x0000_s2341" style="position:absolute;flip:x y;z-index:126" from="65pt,-7.75pt" to="101.4pt,10.45pt" strokeweight="2.25pt"/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line id="_x0000_s2338" style="position:absolute;flip:x;z-index:123" from="31.55pt,10.3pt" to="99.8pt,46.7pt"/>
        </w:pict>
      </w:r>
      <w:r w:rsidRPr="00984154">
        <w:rPr>
          <w:color w:val="000000"/>
          <w:spacing w:val="-2"/>
          <w:sz w:val="28"/>
          <w:szCs w:val="28"/>
        </w:rPr>
        <w:t xml:space="preserve">                                                                                                 </w:t>
      </w:r>
      <w:r w:rsidRPr="00627F0A">
        <w:rPr>
          <w:color w:val="000000"/>
          <w:spacing w:val="-2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</w:p>
    <w:p w:rsidR="0008751A" w:rsidRPr="00D9050B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10"/>
          <w:szCs w:val="28"/>
        </w:rPr>
      </w:pPr>
    </w:p>
    <w:p w:rsidR="00EE191B" w:rsidRDefault="00EE191B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а                                </w:t>
      </w:r>
      <w:r>
        <w:rPr>
          <w:color w:val="000000"/>
          <w:spacing w:val="-2"/>
          <w:sz w:val="26"/>
          <w:szCs w:val="28"/>
        </w:rPr>
        <w:t xml:space="preserve">                 </w:t>
      </w:r>
      <w:r w:rsidRPr="00627F0A">
        <w:rPr>
          <w:color w:val="000000"/>
          <w:spacing w:val="-2"/>
          <w:sz w:val="26"/>
          <w:szCs w:val="28"/>
        </w:rPr>
        <w:t xml:space="preserve">                                     б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2"/>
          <w:sz w:val="26"/>
          <w:szCs w:val="28"/>
        </w:rPr>
        <w:t>3.4</w:t>
      </w:r>
      <w:r>
        <w:rPr>
          <w:color w:val="000000"/>
          <w:spacing w:val="-2"/>
          <w:sz w:val="26"/>
          <w:szCs w:val="28"/>
        </w:rPr>
        <w:t xml:space="preserve"> – Обозначение направления распространения сигналов, токов, потоков энергии и информации (к пункту 3.2.11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b/>
          <w:color w:val="000000"/>
          <w:spacing w:val="-5"/>
          <w:sz w:val="30"/>
          <w:szCs w:val="28"/>
        </w:rPr>
      </w:pPr>
    </w:p>
    <w:p w:rsidR="0008751A" w:rsidRPr="008251FB" w:rsidRDefault="0008751A" w:rsidP="0008751A">
      <w:pPr>
        <w:pStyle w:val="2"/>
        <w:spacing w:before="0"/>
        <w:ind w:left="1134" w:hanging="425"/>
        <w:jc w:val="left"/>
        <w:rPr>
          <w:bCs/>
          <w:caps w:val="0"/>
          <w:color w:val="000000"/>
          <w:spacing w:val="-2"/>
          <w:szCs w:val="30"/>
        </w:rPr>
      </w:pPr>
      <w:bookmarkStart w:id="76" w:name="_Toc157495412"/>
      <w:bookmarkStart w:id="77" w:name="_Toc213735965"/>
      <w:bookmarkStart w:id="78" w:name="_Toc246409716"/>
      <w:bookmarkStart w:id="79" w:name="_Toc248821554"/>
      <w:r>
        <w:rPr>
          <w:bCs/>
          <w:caps w:val="0"/>
          <w:color w:val="000000"/>
          <w:spacing w:val="-2"/>
          <w:szCs w:val="30"/>
        </w:rPr>
        <w:t>3</w:t>
      </w:r>
      <w:r w:rsidRPr="008251FB">
        <w:rPr>
          <w:bCs/>
          <w:caps w:val="0"/>
          <w:color w:val="000000"/>
          <w:spacing w:val="-2"/>
          <w:szCs w:val="30"/>
        </w:rPr>
        <w:t>.3 Условные графические обозначения элементов</w:t>
      </w:r>
      <w:r w:rsidRPr="0080323D">
        <w:rPr>
          <w:bCs/>
          <w:caps w:val="0"/>
          <w:color w:val="000000"/>
          <w:spacing w:val="-2"/>
          <w:szCs w:val="30"/>
        </w:rPr>
        <w:br/>
      </w:r>
      <w:r w:rsidRPr="008251FB">
        <w:rPr>
          <w:bCs/>
          <w:caps w:val="0"/>
          <w:color w:val="000000"/>
          <w:spacing w:val="-2"/>
          <w:szCs w:val="30"/>
        </w:rPr>
        <w:t>на</w:t>
      </w:r>
      <w:r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эле</w:t>
      </w:r>
      <w:r w:rsidRPr="008251FB">
        <w:rPr>
          <w:bCs/>
          <w:caps w:val="0"/>
          <w:color w:val="000000"/>
          <w:spacing w:val="-2"/>
          <w:szCs w:val="30"/>
        </w:rPr>
        <w:t>к</w:t>
      </w:r>
      <w:r w:rsidRPr="008251FB">
        <w:rPr>
          <w:bCs/>
          <w:caps w:val="0"/>
          <w:color w:val="000000"/>
          <w:spacing w:val="-2"/>
          <w:szCs w:val="30"/>
        </w:rPr>
        <w:t>трических</w:t>
      </w:r>
      <w:r w:rsidRPr="00412D4F"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схемах</w:t>
      </w:r>
      <w:bookmarkEnd w:id="76"/>
      <w:bookmarkEnd w:id="77"/>
      <w:bookmarkEnd w:id="78"/>
      <w:bookmarkEnd w:id="79"/>
    </w:p>
    <w:p w:rsidR="0008751A" w:rsidRPr="00AE27A2" w:rsidRDefault="0008751A" w:rsidP="0008751A">
      <w:pPr>
        <w:widowControl w:val="0"/>
        <w:autoSpaceDE w:val="0"/>
        <w:autoSpaceDN w:val="0"/>
        <w:adjustRightInd w:val="0"/>
        <w:ind w:firstLine="709"/>
        <w:rPr>
          <w:b/>
          <w:color w:val="000000"/>
          <w:spacing w:val="-2"/>
          <w:sz w:val="32"/>
          <w:szCs w:val="30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>3</w:t>
      </w:r>
      <w:r w:rsidRPr="00627F0A">
        <w:rPr>
          <w:b/>
          <w:color w:val="000000"/>
          <w:spacing w:val="-2"/>
          <w:sz w:val="28"/>
          <w:szCs w:val="28"/>
        </w:rPr>
        <w:t>.3.1</w:t>
      </w:r>
      <w:r w:rsidRPr="00984154">
        <w:rPr>
          <w:color w:val="000000"/>
          <w:spacing w:val="-2"/>
          <w:sz w:val="28"/>
          <w:szCs w:val="28"/>
        </w:rPr>
        <w:t xml:space="preserve"> Трансформаторы, катушки индуктивности, дроссели, магнитные ус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лители </w:t>
      </w:r>
      <w:r>
        <w:rPr>
          <w:color w:val="000000"/>
          <w:spacing w:val="-2"/>
          <w:sz w:val="28"/>
          <w:szCs w:val="28"/>
        </w:rPr>
        <w:t>в с</w:t>
      </w:r>
      <w:r w:rsidRPr="00984154">
        <w:rPr>
          <w:color w:val="000000"/>
          <w:spacing w:val="-2"/>
          <w:sz w:val="28"/>
          <w:szCs w:val="28"/>
        </w:rPr>
        <w:t>о</w:t>
      </w:r>
      <w:r>
        <w:rPr>
          <w:color w:val="000000"/>
          <w:spacing w:val="-2"/>
          <w:sz w:val="28"/>
          <w:szCs w:val="28"/>
        </w:rPr>
        <w:t>ответствии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 w:rsidR="00397017">
        <w:rPr>
          <w:color w:val="000000"/>
          <w:spacing w:val="-2"/>
          <w:sz w:val="28"/>
          <w:szCs w:val="28"/>
        </w:rPr>
        <w:t xml:space="preserve">с </w:t>
      </w:r>
      <w:r w:rsidRPr="00984154">
        <w:rPr>
          <w:color w:val="000000"/>
          <w:spacing w:val="-2"/>
          <w:sz w:val="28"/>
          <w:szCs w:val="28"/>
        </w:rPr>
        <w:t>ГОСТ 2.723</w:t>
      </w:r>
      <w:r w:rsidR="007258C3" w:rsidRPr="007258C3">
        <w:rPr>
          <w:color w:val="000000"/>
          <w:spacing w:val="-2"/>
          <w:sz w:val="28"/>
          <w:szCs w:val="28"/>
        </w:rPr>
        <w:t>–</w:t>
      </w:r>
      <w:r w:rsidRPr="00984154">
        <w:rPr>
          <w:color w:val="000000"/>
          <w:spacing w:val="-2"/>
          <w:sz w:val="28"/>
          <w:szCs w:val="28"/>
        </w:rPr>
        <w:t>68 изображаются упрощ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ным и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</w:t>
      </w:r>
      <w:r w:rsidRPr="00984154">
        <w:rPr>
          <w:color w:val="000000"/>
          <w:spacing w:val="-2"/>
          <w:sz w:val="28"/>
          <w:szCs w:val="28"/>
        </w:rPr>
        <w:t>у</w:t>
      </w:r>
      <w:r w:rsidRPr="00984154">
        <w:rPr>
          <w:color w:val="000000"/>
          <w:spacing w:val="-2"/>
          <w:sz w:val="28"/>
          <w:szCs w:val="28"/>
        </w:rPr>
        <w:t>тым способами</w:t>
      </w:r>
      <w:r>
        <w:rPr>
          <w:color w:val="000000"/>
          <w:spacing w:val="-2"/>
          <w:sz w:val="28"/>
          <w:szCs w:val="28"/>
        </w:rPr>
        <w:t>. Н</w:t>
      </w:r>
      <w:r w:rsidRPr="00984154">
        <w:rPr>
          <w:color w:val="000000"/>
          <w:spacing w:val="-2"/>
          <w:sz w:val="28"/>
          <w:szCs w:val="28"/>
        </w:rPr>
        <w:t>аибольшее распространение получил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утый способ: о</w:t>
      </w:r>
      <w:r w:rsidRPr="00984154">
        <w:rPr>
          <w:color w:val="000000"/>
          <w:spacing w:val="-2"/>
          <w:sz w:val="28"/>
          <w:szCs w:val="28"/>
        </w:rPr>
        <w:t>б</w:t>
      </w:r>
      <w:r w:rsidRPr="00984154">
        <w:rPr>
          <w:color w:val="000000"/>
          <w:spacing w:val="-2"/>
          <w:sz w:val="28"/>
          <w:szCs w:val="28"/>
        </w:rPr>
        <w:t xml:space="preserve">мотки </w:t>
      </w:r>
      <w:r>
        <w:rPr>
          <w:color w:val="000000"/>
          <w:spacing w:val="-2"/>
          <w:sz w:val="28"/>
          <w:szCs w:val="28"/>
        </w:rPr>
        <w:t xml:space="preserve">элементов </w:t>
      </w:r>
      <w:r w:rsidRPr="00984154">
        <w:rPr>
          <w:color w:val="000000"/>
          <w:spacing w:val="-2"/>
          <w:sz w:val="28"/>
          <w:szCs w:val="28"/>
        </w:rPr>
        <w:t>изображаются в виде цепочки полуокружностей с определ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</w:t>
      </w:r>
      <w:r w:rsidRPr="00984154">
        <w:rPr>
          <w:color w:val="000000"/>
          <w:spacing w:val="-2"/>
          <w:sz w:val="28"/>
          <w:szCs w:val="28"/>
        </w:rPr>
        <w:t>ным их количес</w:t>
      </w:r>
      <w:r w:rsidRPr="00984154">
        <w:rPr>
          <w:color w:val="000000"/>
          <w:spacing w:val="-2"/>
          <w:sz w:val="28"/>
          <w:szCs w:val="28"/>
        </w:rPr>
        <w:t>т</w:t>
      </w:r>
      <w:r w:rsidRPr="00984154">
        <w:rPr>
          <w:color w:val="000000"/>
          <w:spacing w:val="-2"/>
          <w:sz w:val="28"/>
          <w:szCs w:val="28"/>
        </w:rPr>
        <w:t>вом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pacing w:val="-7"/>
          <w:sz w:val="28"/>
          <w:szCs w:val="28"/>
        </w:rPr>
        <w:t xml:space="preserve">На рисунке </w:t>
      </w:r>
      <w:r>
        <w:rPr>
          <w:color w:val="000000"/>
          <w:spacing w:val="-7"/>
          <w:sz w:val="28"/>
          <w:szCs w:val="28"/>
        </w:rPr>
        <w:t>3</w:t>
      </w:r>
      <w:r w:rsidRPr="00984154">
        <w:rPr>
          <w:color w:val="000000"/>
          <w:spacing w:val="-7"/>
          <w:sz w:val="28"/>
          <w:szCs w:val="28"/>
        </w:rPr>
        <w:t xml:space="preserve">.5 показаны условные графические обозначения: однофазного </w:t>
      </w:r>
      <w:r w:rsidRPr="00984154">
        <w:rPr>
          <w:color w:val="000000"/>
          <w:spacing w:val="-3"/>
          <w:sz w:val="28"/>
          <w:szCs w:val="28"/>
        </w:rPr>
        <w:t xml:space="preserve">трансформатора 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а),</w:t>
      </w:r>
      <w:r w:rsidRPr="00984154">
        <w:rPr>
          <w:i/>
          <w:iCs/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катушки индуктивности с ма</w:t>
      </w:r>
      <w:r w:rsidRPr="00984154">
        <w:rPr>
          <w:color w:val="000000"/>
          <w:spacing w:val="-3"/>
          <w:sz w:val="28"/>
          <w:szCs w:val="28"/>
        </w:rPr>
        <w:t>г</w:t>
      </w:r>
      <w:r w:rsidRPr="00984154">
        <w:rPr>
          <w:color w:val="000000"/>
          <w:spacing w:val="-3"/>
          <w:sz w:val="28"/>
          <w:szCs w:val="28"/>
        </w:rPr>
        <w:t>нит</w:t>
      </w:r>
      <w:r>
        <w:rPr>
          <w:color w:val="000000"/>
          <w:spacing w:val="-3"/>
          <w:sz w:val="28"/>
          <w:szCs w:val="28"/>
        </w:rPr>
        <w:t>н</w:t>
      </w:r>
      <w:r w:rsidRPr="00984154">
        <w:rPr>
          <w:color w:val="000000"/>
          <w:spacing w:val="-3"/>
          <w:sz w:val="28"/>
          <w:szCs w:val="28"/>
        </w:rPr>
        <w:t>о</w:t>
      </w:r>
      <w:r w:rsidR="0098280D">
        <w:rPr>
          <w:color w:val="000000"/>
          <w:spacing w:val="-3"/>
          <w:sz w:val="28"/>
          <w:szCs w:val="28"/>
        </w:rPr>
        <w:t>-</w:t>
      </w:r>
      <w:r w:rsidRPr="00984154">
        <w:rPr>
          <w:color w:val="000000"/>
          <w:spacing w:val="-3"/>
          <w:sz w:val="28"/>
          <w:szCs w:val="28"/>
        </w:rPr>
        <w:t>диэлек</w:t>
      </w:r>
      <w:r w:rsidR="0098280D">
        <w:rPr>
          <w:color w:val="000000"/>
          <w:spacing w:val="-3"/>
          <w:sz w:val="28"/>
          <w:szCs w:val="28"/>
        </w:rPr>
        <w:t>-</w:t>
      </w:r>
      <w:r w:rsidRPr="00984154">
        <w:rPr>
          <w:color w:val="000000"/>
          <w:spacing w:val="-3"/>
          <w:sz w:val="28"/>
          <w:szCs w:val="28"/>
        </w:rPr>
        <w:t>тричес</w:t>
      </w:r>
      <w:r w:rsidRPr="00984154">
        <w:rPr>
          <w:color w:val="000000"/>
          <w:sz w:val="28"/>
          <w:szCs w:val="28"/>
        </w:rPr>
        <w:t xml:space="preserve">ким магнитопроводом </w:t>
      </w:r>
      <w:r w:rsidRPr="00984154">
        <w:rPr>
          <w:color w:val="000000"/>
          <w:spacing w:val="-3"/>
          <w:sz w:val="28"/>
          <w:szCs w:val="28"/>
        </w:rPr>
        <w:t>(рисунок</w:t>
      </w:r>
      <w:r>
        <w:rPr>
          <w:color w:val="000000"/>
          <w:spacing w:val="-3"/>
          <w:sz w:val="28"/>
          <w:szCs w:val="28"/>
        </w:rPr>
        <w:t xml:space="preserve"> 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б), </w:t>
      </w:r>
      <w:r w:rsidRPr="00984154">
        <w:rPr>
          <w:color w:val="000000"/>
          <w:sz w:val="28"/>
          <w:szCs w:val="28"/>
        </w:rPr>
        <w:t>дросселя с ферромагни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ным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 xml:space="preserve">магнитопроводом </w:t>
      </w:r>
      <w:r w:rsidRPr="00984154">
        <w:rPr>
          <w:color w:val="000000"/>
          <w:spacing w:val="-3"/>
          <w:sz w:val="28"/>
          <w:szCs w:val="28"/>
        </w:rPr>
        <w:t xml:space="preserve">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в), </w:t>
      </w:r>
      <w:r w:rsidRPr="00984154">
        <w:rPr>
          <w:color w:val="000000"/>
          <w:sz w:val="28"/>
          <w:szCs w:val="28"/>
        </w:rPr>
        <w:t xml:space="preserve">магнитного усилителя с двумя рабочими и общей управляющей обмот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5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).</w:t>
      </w:r>
    </w:p>
    <w:p w:rsidR="00306DBA" w:rsidRPr="00984154" w:rsidRDefault="00306DB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F5525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1863" type="#_x0000_t75" style="position:absolute;left:0;text-align:left;margin-left:366.95pt;margin-top:-2.9pt;width:71.25pt;height:52.35pt;z-index:-318" wrapcoords="-260 0 -260 21246 21600 21246 21600 0 -260 0">
            <v:imagedata r:id="rId81" o:title="" gain="74473f"/>
            <w10:wrap type="tight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862" type="#_x0000_t75" style="position:absolute;left:0;text-align:left;margin-left:264.2pt;margin-top:5.5pt;width:54pt;height:16.8pt;z-index:-319" wrapcoords="-193 0 -193 20945 21600 20945 21600 0 -193 0">
            <v:imagedata r:id="rId82" o:title="" gain="74473f"/>
            <w10:wrap type="tight"/>
          </v:shape>
        </w:pict>
      </w:r>
      <w:r>
        <w:rPr>
          <w:noProof/>
        </w:rPr>
        <w:pict>
          <v:shape id="_x0000_s2602" type="#_x0000_t75" style="position:absolute;left:0;text-align:left;margin-left:149.1pt;margin-top:-2.9pt;width:61.5pt;height:46.5pt;z-index:174">
            <v:imagedata r:id="rId83" o:title="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861" type="#_x0000_t75" style="position:absolute;left:0;text-align:left;margin-left:50.45pt;margin-top:.1pt;width:48pt;height:43.5pt;z-index:-320" wrapcoords="-338 0 -338 21228 21600 21228 21600 0 -338 0">
            <v:imagedata r:id="rId84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6"/>
          <w:szCs w:val="28"/>
        </w:rPr>
      </w:pPr>
    </w:p>
    <w:p w:rsidR="0008751A" w:rsidRPr="00DC5037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а     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</w:t>
      </w:r>
      <w:r w:rsidRPr="00DC5037">
        <w:rPr>
          <w:color w:val="000000"/>
          <w:sz w:val="26"/>
          <w:szCs w:val="28"/>
        </w:rPr>
        <w:t xml:space="preserve">        б           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   в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                  г</w:t>
      </w:r>
    </w:p>
    <w:p w:rsidR="0008751A" w:rsidRPr="00DC5037" w:rsidRDefault="0008751A" w:rsidP="00EE191B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 xml:space="preserve">3.5 </w:t>
      </w:r>
      <w:r>
        <w:rPr>
          <w:color w:val="000000"/>
          <w:sz w:val="26"/>
          <w:szCs w:val="28"/>
        </w:rPr>
        <w:t>– Условные графические обозначения трансформатора, катушки</w:t>
      </w:r>
      <w:r>
        <w:rPr>
          <w:color w:val="000000"/>
          <w:sz w:val="26"/>
          <w:szCs w:val="28"/>
        </w:rPr>
        <w:br/>
        <w:t>инду</w:t>
      </w:r>
      <w:r>
        <w:rPr>
          <w:color w:val="000000"/>
          <w:sz w:val="26"/>
          <w:szCs w:val="28"/>
        </w:rPr>
        <w:t>к</w:t>
      </w:r>
      <w:r>
        <w:rPr>
          <w:color w:val="000000"/>
          <w:sz w:val="26"/>
          <w:szCs w:val="28"/>
        </w:rPr>
        <w:t>тивности</w:t>
      </w:r>
      <w:r w:rsidR="00EE191B">
        <w:rPr>
          <w:color w:val="000000"/>
          <w:sz w:val="26"/>
          <w:szCs w:val="28"/>
        </w:rPr>
        <w:t>,</w:t>
      </w:r>
      <w:r>
        <w:rPr>
          <w:color w:val="000000"/>
          <w:sz w:val="26"/>
          <w:szCs w:val="28"/>
        </w:rPr>
        <w:t xml:space="preserve"> дросселя и магнитного усилителя (к пункту 3.3.1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1E5E51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1E5E51">
        <w:rPr>
          <w:b/>
          <w:color w:val="000000"/>
          <w:sz w:val="28"/>
          <w:szCs w:val="28"/>
        </w:rPr>
        <w:t>3.3.2</w:t>
      </w:r>
      <w:r w:rsidRPr="001E5E51">
        <w:rPr>
          <w:color w:val="000000"/>
          <w:sz w:val="28"/>
          <w:szCs w:val="28"/>
        </w:rPr>
        <w:t xml:space="preserve"> Коммутационные устройства и контактные соединения в соотве</w:t>
      </w:r>
      <w:r w:rsidRPr="001E5E51">
        <w:rPr>
          <w:color w:val="000000"/>
          <w:sz w:val="28"/>
          <w:szCs w:val="28"/>
        </w:rPr>
        <w:t>т</w:t>
      </w:r>
      <w:r w:rsidRPr="001E5E51">
        <w:rPr>
          <w:color w:val="000000"/>
          <w:sz w:val="28"/>
          <w:szCs w:val="28"/>
        </w:rPr>
        <w:t>ствии с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ГОСТ 2.755</w:t>
      </w:r>
      <w:r w:rsidR="007258C3" w:rsidRPr="001E5E51">
        <w:rPr>
          <w:color w:val="000000"/>
          <w:sz w:val="28"/>
          <w:szCs w:val="28"/>
        </w:rPr>
        <w:t>–</w:t>
      </w:r>
      <w:r w:rsidRPr="001E5E51">
        <w:rPr>
          <w:color w:val="000000"/>
          <w:sz w:val="28"/>
          <w:szCs w:val="28"/>
        </w:rPr>
        <w:t>87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имеют</w:t>
      </w:r>
      <w:r w:rsidRPr="001E5E51">
        <w:rPr>
          <w:color w:val="000000"/>
          <w:sz w:val="18"/>
          <w:szCs w:val="18"/>
        </w:rPr>
        <w:t xml:space="preserve"> </w:t>
      </w:r>
      <w:r w:rsidRPr="001E5E51">
        <w:rPr>
          <w:color w:val="000000"/>
          <w:sz w:val="28"/>
          <w:szCs w:val="28"/>
        </w:rPr>
        <w:t>обще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обозначени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контактов: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замыкающего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(р</w:t>
      </w:r>
      <w:r w:rsidRPr="001E5E51">
        <w:rPr>
          <w:color w:val="000000"/>
          <w:sz w:val="28"/>
          <w:szCs w:val="28"/>
        </w:rPr>
        <w:t>и</w:t>
      </w:r>
      <w:r w:rsidRPr="001E5E51">
        <w:rPr>
          <w:color w:val="000000"/>
          <w:sz w:val="28"/>
          <w:szCs w:val="28"/>
        </w:rPr>
        <w:t>сунок</w:t>
      </w:r>
      <w:r w:rsidRPr="001E5E51">
        <w:rPr>
          <w:color w:val="000000"/>
          <w:sz w:val="16"/>
          <w:szCs w:val="16"/>
        </w:rPr>
        <w:t> </w:t>
      </w:r>
      <w:r w:rsidRPr="001E5E51">
        <w:rPr>
          <w:color w:val="000000"/>
          <w:sz w:val="28"/>
          <w:szCs w:val="28"/>
        </w:rPr>
        <w:t>3.6,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а), размыкающего (рисунок 3.6, б)</w:t>
      </w:r>
      <w:r w:rsidRPr="001E5E51">
        <w:rPr>
          <w:i/>
          <w:iCs/>
          <w:color w:val="000000"/>
          <w:sz w:val="28"/>
          <w:szCs w:val="28"/>
        </w:rPr>
        <w:t xml:space="preserve"> </w:t>
      </w:r>
      <w:r w:rsidRPr="001E5E51">
        <w:rPr>
          <w:color w:val="000000"/>
          <w:sz w:val="28"/>
          <w:szCs w:val="28"/>
        </w:rPr>
        <w:t xml:space="preserve">и переключающего (рисунок </w:t>
      </w:r>
      <w:r w:rsidRPr="001E5E51">
        <w:rPr>
          <w:color w:val="000000"/>
          <w:sz w:val="28"/>
          <w:szCs w:val="28"/>
        </w:rPr>
        <w:lastRenderedPageBreak/>
        <w:t>3.6,</w:t>
      </w:r>
      <w:r w:rsidR="00786A60">
        <w:rPr>
          <w:color w:val="000000"/>
          <w:sz w:val="28"/>
          <w:szCs w:val="28"/>
        </w:rPr>
        <w:t> </w:t>
      </w:r>
      <w:r w:rsidRPr="001E5E51">
        <w:rPr>
          <w:color w:val="000000"/>
          <w:sz w:val="28"/>
          <w:szCs w:val="28"/>
        </w:rPr>
        <w:t>в)</w:t>
      </w:r>
      <w:r w:rsidRPr="001E5E51">
        <w:rPr>
          <w:i/>
          <w:iCs/>
          <w:color w:val="000000"/>
          <w:sz w:val="28"/>
          <w:szCs w:val="28"/>
        </w:rPr>
        <w:t xml:space="preserve">. </w:t>
      </w:r>
      <w:r w:rsidRPr="001E5E51">
        <w:rPr>
          <w:color w:val="000000"/>
          <w:sz w:val="28"/>
          <w:szCs w:val="28"/>
        </w:rPr>
        <w:t xml:space="preserve">Обозначение контактов коммутационного устройства конкретного типа сопровождается показом соответствующего квалифицирующего символа. Например, </w:t>
      </w:r>
      <w:r w:rsidR="001E5E51" w:rsidRPr="001E5E51">
        <w:rPr>
          <w:color w:val="000000"/>
          <w:sz w:val="28"/>
          <w:szCs w:val="28"/>
        </w:rPr>
        <w:t>контакт</w:t>
      </w:r>
      <w:r w:rsidR="00EE191B" w:rsidRPr="001E5E51">
        <w:rPr>
          <w:color w:val="000000"/>
          <w:sz w:val="28"/>
          <w:szCs w:val="28"/>
        </w:rPr>
        <w:t xml:space="preserve"> </w:t>
      </w:r>
      <w:r w:rsidR="001E5E51" w:rsidRPr="001E5E51">
        <w:rPr>
          <w:color w:val="000000"/>
          <w:sz w:val="28"/>
          <w:szCs w:val="28"/>
        </w:rPr>
        <w:t xml:space="preserve">замыкающий выключателя </w:t>
      </w:r>
      <w:r w:rsidR="00EE191B" w:rsidRPr="001E5E51">
        <w:rPr>
          <w:color w:val="000000"/>
          <w:sz w:val="28"/>
          <w:szCs w:val="28"/>
        </w:rPr>
        <w:t xml:space="preserve">однополюсный изображается </w:t>
      </w:r>
      <w:r w:rsidR="00397017">
        <w:rPr>
          <w:color w:val="000000"/>
          <w:sz w:val="28"/>
          <w:szCs w:val="28"/>
        </w:rPr>
        <w:t>с</w:t>
      </w:r>
      <w:r w:rsidR="00397017">
        <w:rPr>
          <w:color w:val="000000"/>
          <w:sz w:val="28"/>
          <w:szCs w:val="28"/>
        </w:rPr>
        <w:t>о</w:t>
      </w:r>
      <w:r w:rsidR="00397017">
        <w:rPr>
          <w:color w:val="000000"/>
          <w:sz w:val="28"/>
          <w:szCs w:val="28"/>
        </w:rPr>
        <w:t>гласно</w:t>
      </w:r>
      <w:r w:rsidR="00EE191B" w:rsidRPr="001E5E51">
        <w:rPr>
          <w:color w:val="000000"/>
          <w:sz w:val="28"/>
          <w:szCs w:val="28"/>
        </w:rPr>
        <w:t xml:space="preserve"> р</w:t>
      </w:r>
      <w:r w:rsidR="00EE191B" w:rsidRPr="001E5E51">
        <w:rPr>
          <w:color w:val="000000"/>
          <w:sz w:val="28"/>
          <w:szCs w:val="28"/>
        </w:rPr>
        <w:t>и</w:t>
      </w:r>
      <w:r w:rsidR="00EE191B" w:rsidRPr="001E5E51">
        <w:rPr>
          <w:color w:val="000000"/>
          <w:sz w:val="28"/>
          <w:szCs w:val="28"/>
        </w:rPr>
        <w:t>сунку</w:t>
      </w:r>
      <w:r w:rsidR="00B95FFA">
        <w:rPr>
          <w:color w:val="000000"/>
          <w:sz w:val="28"/>
          <w:szCs w:val="28"/>
        </w:rPr>
        <w:t> </w:t>
      </w:r>
      <w:r w:rsidR="00EE191B" w:rsidRPr="001E5E51">
        <w:rPr>
          <w:color w:val="000000"/>
          <w:sz w:val="28"/>
          <w:szCs w:val="28"/>
        </w:rPr>
        <w:t xml:space="preserve">3.6, г, </w:t>
      </w:r>
      <w:r w:rsidRPr="001E5E51">
        <w:rPr>
          <w:color w:val="000000"/>
          <w:sz w:val="28"/>
          <w:szCs w:val="28"/>
        </w:rPr>
        <w:t xml:space="preserve">замыкающий контакт </w:t>
      </w:r>
      <w:r w:rsidR="001E5E51" w:rsidRPr="001E5E51">
        <w:rPr>
          <w:color w:val="000000"/>
          <w:sz w:val="28"/>
          <w:szCs w:val="28"/>
        </w:rPr>
        <w:t xml:space="preserve">концевого </w:t>
      </w:r>
      <w:r w:rsidRPr="001E5E51">
        <w:rPr>
          <w:color w:val="000000"/>
          <w:sz w:val="28"/>
          <w:szCs w:val="28"/>
        </w:rPr>
        <w:t xml:space="preserve">выключателя </w:t>
      </w:r>
      <w:r w:rsidR="001E5E51" w:rsidRPr="001E5E51">
        <w:rPr>
          <w:color w:val="000000"/>
          <w:sz w:val="28"/>
          <w:szCs w:val="28"/>
        </w:rPr>
        <w:t xml:space="preserve">– </w:t>
      </w:r>
      <w:r w:rsidRPr="001E5E51">
        <w:rPr>
          <w:color w:val="000000"/>
          <w:sz w:val="28"/>
          <w:szCs w:val="28"/>
        </w:rPr>
        <w:t>рисунку 3.6, д, а его размыкающий контакт – согласно р</w:t>
      </w:r>
      <w:r w:rsidRPr="001E5E51">
        <w:rPr>
          <w:color w:val="000000"/>
          <w:sz w:val="28"/>
          <w:szCs w:val="28"/>
        </w:rPr>
        <w:t>и</w:t>
      </w:r>
      <w:r w:rsidRPr="001E5E51">
        <w:rPr>
          <w:color w:val="000000"/>
          <w:sz w:val="28"/>
          <w:szCs w:val="28"/>
        </w:rPr>
        <w:t>сунку 3.6, </w:t>
      </w:r>
      <w:r w:rsidR="00EE191B" w:rsidRPr="001E5E51">
        <w:rPr>
          <w:color w:val="000000"/>
          <w:sz w:val="28"/>
          <w:szCs w:val="28"/>
        </w:rPr>
        <w:t>е</w:t>
      </w:r>
      <w:r w:rsidRPr="001E5E51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выключателя на его контакте указывают вид возде</w:t>
      </w:r>
      <w:r w:rsidRPr="00984154">
        <w:rPr>
          <w:color w:val="000000"/>
          <w:sz w:val="28"/>
          <w:szCs w:val="28"/>
        </w:rPr>
        <w:t>й</w:t>
      </w:r>
      <w:r w:rsidRPr="00984154">
        <w:rPr>
          <w:color w:val="000000"/>
          <w:sz w:val="28"/>
          <w:szCs w:val="28"/>
        </w:rPr>
        <w:t>ствия, например</w:t>
      </w:r>
      <w:r>
        <w:rPr>
          <w:color w:val="000000"/>
          <w:sz w:val="28"/>
          <w:szCs w:val="28"/>
        </w:rPr>
        <w:t>:</w:t>
      </w:r>
      <w:r w:rsidRPr="00984154">
        <w:rPr>
          <w:color w:val="000000"/>
          <w:sz w:val="28"/>
          <w:szCs w:val="28"/>
        </w:rPr>
        <w:t xml:space="preserve"> выключатель ручной без самовозврат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ж), 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омагнитный (реле)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="00EE191B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).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1977" editas="canvas" style="position:absolute;left:0;text-align:left;margin-left:335.25pt;margin-top:3.45pt;width:2in;height:99pt;z-index:72" coordorigin="7210,3376" coordsize="2173,1485">
            <o:lock v:ext="edit" aspectratio="t"/>
            <v:shape id="_x0000_s1978" type="#_x0000_t75" style="position:absolute;left:7210;top:3376;width:2173;height:1485" o:preferrelative="f">
              <v:fill o:detectmouseclick="t"/>
              <v:path o:extrusionok="t" o:connecttype="none"/>
              <o:lock v:ext="edit" text="t"/>
            </v:shape>
            <v:line id="_x0000_s1979" style="position:absolute" from="7851,4027" to="8469,4027" strokeweight="1pt">
              <v:stroke dashstyle="dash"/>
            </v:line>
            <v:line id="_x0000_s1980" style="position:absolute;flip:y" from="7920,4095" to="7920,4437"/>
            <v:line id="_x0000_s1981" style="position:absolute;flip:x y" from="7821,3882" to="7920,4095"/>
            <v:line id="_x0000_s1982" style="position:absolute;flip:y" from="7920,3618" to="7920,3891"/>
            <v:line id="_x0000_s1983" style="position:absolute;flip:y" from="8090,4090" to="8090,4431"/>
            <v:line id="_x0000_s1984" style="position:absolute;flip:x y" from="7991,3877" to="8090,4090"/>
            <v:line id="_x0000_s1985" style="position:absolute;flip:y" from="8090,3612" to="8090,3885"/>
            <v:line id="_x0000_s1986" style="position:absolute;flip:y" from="8260,4090" to="8260,4431"/>
            <v:line id="_x0000_s1987" style="position:absolute;flip:x y" from="8161,3877" to="8260,4090"/>
            <v:line id="_x0000_s1988" style="position:absolute;flip:y" from="8260,3612" to="8260,3885"/>
            <v:rect id="_x0000_s1989" style="position:absolute;left:8466;top:3882;width:408;height:270" filled="f" strokeweight="1pt"/>
            <v:line id="_x0000_s1990" style="position:absolute;flip:y" from="8670,4152" to="8670,4254"/>
            <v:line id="_x0000_s1991" style="position:absolute;flip:y" from="8670,3781" to="8670,3882"/>
            <v:line id="_x0000_s1992" style="position:absolute" from="8874,3882" to="9145,3882"/>
            <v:line id="_x0000_s1993" style="position:absolute" from="8874,4152" to="9145,4152"/>
            <v:line id="_x0000_s1994" style="position:absolute" from="8874,4152" to="8874,4456"/>
            <v:line id="_x0000_s1995" style="position:absolute" from="8466,4152" to="8466,4456"/>
            <v:line id="_x0000_s1996" style="position:absolute" from="8466,4422" to="8874,4422">
              <v:stroke startarrow="block" endarrow="block"/>
            </v:line>
            <v:line id="_x0000_s1997" style="position:absolute" from="9111,3882" to="9111,4152">
              <v:stroke startarrow="block" endarrow="block"/>
            </v:line>
            <v:shape id="_x0000_s1998" type="#_x0000_t202" style="position:absolute;left:8432;top:4186;width:476;height:338" filled="f" stroked="f">
              <v:textbox style="mso-next-textbox:#_x0000_s1998">
                <w:txbxContent>
                  <w:p w:rsidR="00F33181" w:rsidRPr="00565779" w:rsidRDefault="00F33181" w:rsidP="0008751A">
                    <w:pPr>
                      <w:jc w:val="center"/>
                    </w:pPr>
                    <w:r w:rsidRPr="00565779">
                      <w:t>12</w:t>
                    </w:r>
                  </w:p>
                </w:txbxContent>
              </v:textbox>
            </v:shape>
            <v:shape id="_x0000_s1999" type="#_x0000_t202" style="position:absolute;left:8806;top:3849;width:407;height:337" filled="f" stroked="f">
              <v:textbox style="layout-flow:vertical;mso-layout-flow-alt:bottom-to-top;mso-next-textbox:#_x0000_s1999">
                <w:txbxContent>
                  <w:p w:rsidR="00F33181" w:rsidRPr="00565779" w:rsidRDefault="00F33181" w:rsidP="0008751A">
                    <w:pPr>
                      <w:jc w:val="center"/>
                    </w:pPr>
                    <w:r w:rsidRPr="00565779">
                      <w:t>6</w:t>
                    </w:r>
                  </w:p>
                </w:txbxContent>
              </v:textbox>
            </v:shape>
          </v:group>
        </w:pict>
      </w:r>
      <w:r w:rsidRPr="00984154">
        <w:rPr>
          <w:noProof/>
          <w:color w:val="000000"/>
          <w:sz w:val="28"/>
          <w:szCs w:val="28"/>
        </w:rPr>
        <w:t xml:space="preserve">  </w:t>
      </w:r>
      <w:r w:rsidRPr="00984154">
        <w:rPr>
          <w:noProof/>
          <w:color w:val="000000"/>
          <w:sz w:val="28"/>
          <w:szCs w:val="28"/>
        </w:rPr>
        <w:pict>
          <v:shape id="_x0000_s1866" type="#_x0000_t75" style="position:absolute;left:0;text-align:left;margin-left:2in;margin-top:4.2pt;width:45.75pt;height:79.5pt;z-index:-315;mso-position-horizontal-relative:text;mso-position-vertical-relative:text" wrapcoords="-354 0 -354 21396 21600 21396 21600 0 -354 0">
            <v:imagedata r:id="rId85" o:title="" gain="74473f"/>
            <w10:wrap type="tight"/>
          </v:shape>
        </w:pict>
      </w:r>
    </w:p>
    <w:p w:rsidR="0008751A" w:rsidRPr="00984154" w:rsidRDefault="006A5235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3331" type="#_x0000_t32" style="position:absolute;left:0;text-align:left;margin-left:-57.1pt;margin-top:8.6pt;width:2.55pt;height:1.4pt;z-index:311" o:connectortype="straight" strokeweight=".25pt"/>
        </w:pict>
      </w:r>
      <w:r>
        <w:rPr>
          <w:noProof/>
          <w:color w:val="000000"/>
          <w:sz w:val="28"/>
          <w:szCs w:val="28"/>
        </w:rPr>
        <w:pict>
          <v:shape id="_x0000_s3330" type="#_x0000_t32" style="position:absolute;left:0;text-align:left;margin-left:-64.05pt;margin-top:9.95pt;width:.05pt;height:4.4pt;z-index:310" o:connectortype="straight" strokeweight=".25pt"/>
        </w:pict>
      </w:r>
      <w:r>
        <w:rPr>
          <w:noProof/>
          <w:color w:val="000000"/>
          <w:sz w:val="28"/>
          <w:szCs w:val="28"/>
        </w:rPr>
        <w:pict>
          <v:shape id="_x0000_s3329" type="#_x0000_t32" style="position:absolute;left:0;text-align:left;margin-left:-64.05pt;margin-top:9.95pt;width:9.5pt;height:4.4pt;flip:y;z-index:309" o:connectortype="straight" strokeweight=".25pt"/>
        </w:pict>
      </w:r>
      <w:r w:rsidR="001E5E51" w:rsidRPr="00984154">
        <w:rPr>
          <w:noProof/>
          <w:color w:val="000000"/>
          <w:sz w:val="28"/>
          <w:szCs w:val="28"/>
        </w:rPr>
        <w:pict>
          <v:shape id="_x0000_s1870" type="#_x0000_t75" style="position:absolute;left:0;text-align:left;margin-left:306pt;margin-top:2.2pt;width:54.4pt;height:61.7pt;z-index:-311" wrapcoords="-322 0 -322 21316 21600 21316 21600 0 -322 0">
            <v:imagedata r:id="rId86" o:title="" gain="74473f"/>
            <w10:wrap type="tight"/>
          </v:shape>
        </w:pict>
      </w:r>
      <w:r w:rsidR="0008751A" w:rsidRPr="00984154">
        <w:rPr>
          <w:noProof/>
          <w:color w:val="000000"/>
          <w:sz w:val="28"/>
          <w:szCs w:val="28"/>
        </w:rPr>
        <w:pict>
          <v:shape id="_x0000_s1867" type="#_x0000_t75" style="position:absolute;left:0;text-align:left;margin-left:198pt;margin-top:4.45pt;width:12pt;height:56.25pt;z-index:-314" wrapcoords="-1350 0 -1350 21312 21600 21312 21600 0 -1350 0">
            <v:imagedata r:id="rId87" o:title="" gain="74473f"/>
            <w10:wrap type="tight"/>
          </v:shape>
        </w:pict>
      </w:r>
      <w:r w:rsidR="0008751A" w:rsidRPr="00984154">
        <w:rPr>
          <w:noProof/>
          <w:color w:val="000000"/>
          <w:sz w:val="28"/>
          <w:szCs w:val="28"/>
        </w:rPr>
        <w:pict>
          <v:shape id="_x0000_s1868" type="#_x0000_t75" style="position:absolute;left:0;text-align:left;margin-left:225pt;margin-top:2.2pt;width:10.5pt;height:57.75pt;z-index:-313" wrapcoords="-1543 0 -1543 21319 21600 21319 21600 0 -1543 0">
            <v:imagedata r:id="rId88" o:title="" gain="74473f"/>
            <w10:wrap type="tight"/>
          </v:shape>
        </w:pict>
      </w:r>
      <w:r w:rsidR="0008751A" w:rsidRPr="00984154">
        <w:rPr>
          <w:noProof/>
          <w:color w:val="000000"/>
          <w:sz w:val="28"/>
          <w:szCs w:val="28"/>
        </w:rPr>
        <w:pict>
          <v:shape id="_x0000_s1869" type="#_x0000_t75" style="position:absolute;left:0;text-align:left;margin-left:252pt;margin-top:2.2pt;width:43.5pt;height:54.75pt;z-index:-312" wrapcoords="-372 0 -372 21304 21600 21304 21600 0 -372 0">
            <v:imagedata r:id="rId89" o:title="" gain="74473f"/>
            <w10:wrap type="tight"/>
          </v:shape>
        </w:pict>
      </w:r>
      <w:r w:rsidR="0008751A" w:rsidRPr="00984154">
        <w:rPr>
          <w:noProof/>
          <w:color w:val="000000"/>
          <w:sz w:val="28"/>
          <w:szCs w:val="28"/>
        </w:rPr>
        <w:pict>
          <v:shape id="_x0000_s1865" type="#_x0000_t75" style="position:absolute;left:0;text-align:left;margin-left:110.25pt;margin-top:5.6pt;width:15.75pt;height:57pt;z-index:-316" wrapcoords="-1029 0 -1029 21316 21600 21316 21600 0 -1029 0">
            <v:imagedata r:id="rId90" o:title="" gain="74473f"/>
            <w10:wrap type="tight"/>
          </v:shape>
        </w:pict>
      </w:r>
      <w:r w:rsidR="0008751A" w:rsidRPr="00984154">
        <w:rPr>
          <w:noProof/>
          <w:color w:val="000000"/>
          <w:sz w:val="28"/>
          <w:szCs w:val="28"/>
        </w:rPr>
        <w:pict>
          <v:shape id="_x0000_s1864" type="#_x0000_t75" style="position:absolute;left:0;text-align:left;margin-left:9pt;margin-top:2.25pt;width:59.25pt;height:57.85pt;z-index:-317" wrapcoords="-102 0 -102 21495 21600 21495 21600 0 -102 0">
            <v:imagedata r:id="rId91" o:title="" gain="88562f" blacklevel="-2621f"/>
            <w10:wrap type="tight"/>
          </v:shape>
        </w:pic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</w:p>
    <w:p w:rsidR="0008751A" w:rsidRPr="00DC5037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6"/>
          <w:szCs w:val="28"/>
        </w:rPr>
      </w:pPr>
      <w:r w:rsidRPr="00984154">
        <w:rPr>
          <w:color w:val="000000"/>
          <w:sz w:val="28"/>
          <w:szCs w:val="28"/>
        </w:rPr>
        <w:t xml:space="preserve"> </w:t>
      </w:r>
      <w:r w:rsidRPr="00DF7481">
        <w:rPr>
          <w:color w:val="000000"/>
          <w:sz w:val="28"/>
          <w:szCs w:val="28"/>
        </w:rPr>
        <w:t xml:space="preserve"> </w:t>
      </w:r>
    </w:p>
    <w:p w:rsidR="0008751A" w:rsidRPr="00DC5037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а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б        </w:t>
      </w:r>
      <w:r w:rsidR="00EE191B">
        <w:rPr>
          <w:color w:val="000000"/>
          <w:sz w:val="26"/>
          <w:szCs w:val="28"/>
        </w:rPr>
        <w:t xml:space="preserve">     </w:t>
      </w:r>
      <w:r w:rsidRPr="00DC5037">
        <w:rPr>
          <w:color w:val="000000"/>
          <w:sz w:val="26"/>
          <w:szCs w:val="28"/>
        </w:rPr>
        <w:t xml:space="preserve"> в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</w:t>
      </w:r>
      <w:r w:rsidR="00EE191B"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г      д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е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  ж          </w:t>
      </w:r>
      <w:r w:rsidR="00EE191B"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  </w:t>
      </w:r>
      <w:r w:rsidR="00EE191B">
        <w:rPr>
          <w:color w:val="000000"/>
          <w:sz w:val="26"/>
          <w:szCs w:val="28"/>
        </w:rPr>
        <w:t>и</w:t>
      </w:r>
    </w:p>
    <w:p w:rsidR="0008751A" w:rsidRPr="00DF6EB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B42131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8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6</w:t>
      </w:r>
      <w:r>
        <w:rPr>
          <w:color w:val="000000"/>
          <w:sz w:val="26"/>
          <w:szCs w:val="28"/>
        </w:rPr>
        <w:t xml:space="preserve"> – Условные графические обозначения коммутирующих ус</w:t>
      </w:r>
      <w:r>
        <w:rPr>
          <w:color w:val="000000"/>
          <w:sz w:val="26"/>
          <w:szCs w:val="28"/>
        </w:rPr>
        <w:t>т</w:t>
      </w:r>
      <w:r>
        <w:rPr>
          <w:color w:val="000000"/>
          <w:sz w:val="26"/>
          <w:szCs w:val="28"/>
        </w:rPr>
        <w:t xml:space="preserve">ройств </w:t>
      </w:r>
      <w:r>
        <w:rPr>
          <w:color w:val="000000"/>
          <w:sz w:val="26"/>
          <w:szCs w:val="28"/>
        </w:rPr>
        <w:br/>
        <w:t>(к пункту 3.3.2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3</w:t>
      </w:r>
      <w:r w:rsidRPr="00984154">
        <w:rPr>
          <w:color w:val="000000"/>
          <w:sz w:val="28"/>
          <w:szCs w:val="28"/>
        </w:rPr>
        <w:t xml:space="preserve"> Контактные соединения бывают: нераз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а)</w:t>
      </w:r>
      <w:r w:rsidR="0098280D"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 xml:space="preserve">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б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зъ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в), в которых различают штырь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г) и гнезд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д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скользящие по линейной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е) и кольцев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ж) токопроводящей поверхности. К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лодк</w:t>
      </w:r>
      <w:r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зажимов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="00397017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.</w:t>
      </w:r>
    </w:p>
    <w:p w:rsidR="008D3103" w:rsidRPr="008D3103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28"/>
        </w:rPr>
      </w:pPr>
    </w:p>
    <w:p w:rsidR="00B87488" w:rsidRDefault="00EE5D69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pict>
          <v:shape id="_x0000_s3336" type="#_x0000_t75" style="position:absolute;left:0;text-align:left;margin-left:211.5pt;margin-top:.3pt;width:115.5pt;height:63.3pt;z-index:315;visibility:visible">
            <v:imagedata r:id="rId92" o:title=""/>
          </v:shape>
        </w:pict>
      </w:r>
      <w:r w:rsidR="008D3103">
        <w:rPr>
          <w:noProof/>
        </w:rPr>
        <w:pict>
          <v:shape id="_x0000_s3335" type="#_x0000_t75" style="position:absolute;left:0;text-align:left;margin-left:17.15pt;margin-top:2pt;width:78.35pt;height:53.7pt;z-index:314;visibility:visible" o:allowoverlap="f">
            <v:imagedata r:id="rId93" o:title=""/>
          </v:shape>
        </w:pict>
      </w:r>
      <w:r w:rsidR="008D3103">
        <w:rPr>
          <w:noProof/>
        </w:rPr>
        <w:pict>
          <v:shape id="Рисунок 1" o:spid="_x0000_s3334" type="#_x0000_t75" style="position:absolute;left:0;text-align:left;margin-left:123.9pt;margin-top:2pt;width:72.4pt;height:51.7pt;z-index:313;visibility:visible">
            <v:imagedata r:id="rId94" o:title=""/>
          </v:shape>
        </w:pict>
      </w:r>
      <w:r w:rsidR="00B87488">
        <w:rPr>
          <w:noProof/>
        </w:rPr>
        <w:t xml:space="preserve">                       </w:t>
      </w:r>
    </w:p>
    <w:p w:rsidR="0008751A" w:rsidRPr="002C2963" w:rsidRDefault="008D3103" w:rsidP="0008751A">
      <w:pPr>
        <w:widowControl w:val="0"/>
        <w:autoSpaceDE w:val="0"/>
        <w:autoSpaceDN w:val="0"/>
        <w:adjustRightInd w:val="0"/>
        <w:spacing w:line="235" w:lineRule="auto"/>
        <w:ind w:firstLine="709"/>
        <w:jc w:val="both"/>
        <w:rPr>
          <w:color w:val="000000"/>
          <w:sz w:val="22"/>
          <w:szCs w:val="28"/>
        </w:rPr>
      </w:pPr>
      <w:r w:rsidRPr="00DC5037">
        <w:rPr>
          <w:color w:val="000000"/>
          <w:sz w:val="22"/>
          <w:szCs w:val="28"/>
        </w:rPr>
        <w:pict>
          <v:shape id="_x0000_s2612" type="#_x0000_t75" style="position:absolute;left:0;text-align:left;margin-left:433.5pt;margin-top:6pt;width:27.75pt;height:15.75pt;z-index:-188" wrapcoords="-584 0 -584 20571 21600 20571 21600 0 -584 0">
            <v:imagedata r:id="rId95" o:title="" gain="74473f"/>
            <w10:wrap type="tight"/>
          </v:shape>
        </w:pict>
      </w:r>
      <w:r>
        <w:rPr>
          <w:noProof/>
        </w:rPr>
        <w:pict>
          <v:shape id="_x0000_s3332" type="#_x0000_t75" style="position:absolute;left:0;text-align:left;margin-left:357.7pt;margin-top:1.45pt;width:40.55pt;height:27.85pt;z-index:312" wrapcoords="-400 0 -400 21016 21600 21016 21600 0 -400 0" o:allowoverlap="f">
            <v:imagedata r:id="rId96" o:title="" gain="74473f"/>
          </v:shape>
        </w:pict>
      </w:r>
      <w:r w:rsidR="00B87488">
        <w:rPr>
          <w:noProof/>
        </w:rPr>
        <w:t xml:space="preserve">  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t xml:space="preserve">    </w:t>
      </w:r>
    </w:p>
    <w:p w:rsidR="0008751A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   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а                 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  б           </w:t>
      </w:r>
      <w:r w:rsidR="00B95FFA"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="00EE5D69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в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  </w:t>
      </w:r>
      <w:r w:rsidRPr="00686A30">
        <w:rPr>
          <w:color w:val="000000"/>
          <w:sz w:val="26"/>
          <w:szCs w:val="28"/>
        </w:rPr>
        <w:t xml:space="preserve">      г        </w:t>
      </w:r>
      <w:r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д          </w:t>
      </w:r>
      <w:r w:rsidR="00B95FFA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   е</w:t>
      </w:r>
    </w:p>
    <w:p w:rsidR="0008751A" w:rsidRPr="00984154" w:rsidRDefault="00F5525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pict>
          <v:shape id="_x0000_s2613" type="#_x0000_t75" style="position:absolute;left:0;text-align:left;margin-left:149.1pt;margin-top:3.2pt;width:20.75pt;height:26.5pt;z-index:-187" wrapcoords="-600 0 -600 21130 21600 21130 21600 0 -600 0">
            <v:imagedata r:id="rId97" o:title="" gain="74473f"/>
            <w10:wrap type="tight"/>
          </v:shape>
        </w:pict>
      </w:r>
      <w:r w:rsidRPr="00984154">
        <w:rPr>
          <w:color w:val="000000"/>
          <w:sz w:val="28"/>
          <w:szCs w:val="28"/>
        </w:rPr>
        <w:pict>
          <v:shape id="_x0000_s2614" type="#_x0000_t75" style="position:absolute;left:0;text-align:left;margin-left:243pt;margin-top:12.45pt;width:84pt;height:17.25pt;z-index:-186" wrapcoords="-193 0 -193 20661 21600 20661 21600 0 -193 0">
            <v:imagedata r:id="rId98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7B55ED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                           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ж                     </w:t>
      </w:r>
      <w:r w:rsidR="001E5E51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   </w:t>
      </w:r>
      <w:r w:rsidR="00EE191B">
        <w:rPr>
          <w:color w:val="000000"/>
          <w:sz w:val="26"/>
          <w:szCs w:val="28"/>
        </w:rPr>
        <w:t>и</w:t>
      </w:r>
    </w:p>
    <w:p w:rsidR="0008751A" w:rsidRPr="00686A30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7</w:t>
      </w:r>
      <w:r>
        <w:rPr>
          <w:color w:val="000000"/>
          <w:sz w:val="26"/>
          <w:szCs w:val="28"/>
        </w:rPr>
        <w:t xml:space="preserve"> – Условные графические обозначения контактных соединений </w:t>
      </w:r>
      <w:r>
        <w:rPr>
          <w:color w:val="000000"/>
          <w:sz w:val="26"/>
          <w:szCs w:val="28"/>
        </w:rPr>
        <w:br/>
        <w:t>(к пункту 3.3.3)</w:t>
      </w:r>
    </w:p>
    <w:p w:rsidR="00786A60" w:rsidRDefault="00786A60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4</w:t>
      </w:r>
      <w:r w:rsidRPr="00984154">
        <w:rPr>
          <w:color w:val="000000"/>
          <w:sz w:val="28"/>
          <w:szCs w:val="28"/>
        </w:rPr>
        <w:t xml:space="preserve"> Плавкий предохранитель изображае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27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унок</w:t>
      </w:r>
      <w:r>
        <w:rPr>
          <w:color w:val="000000"/>
          <w:sz w:val="28"/>
          <w:szCs w:val="28"/>
        </w:rPr>
        <w:t> 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а).</w:t>
      </w:r>
    </w:p>
    <w:p w:rsidR="0008751A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5</w:t>
      </w:r>
      <w:r w:rsidRPr="00984154">
        <w:rPr>
          <w:color w:val="000000"/>
          <w:sz w:val="28"/>
          <w:szCs w:val="28"/>
        </w:rPr>
        <w:t xml:space="preserve"> Постоянный резистор </w:t>
      </w:r>
      <w:r>
        <w:rPr>
          <w:color w:val="000000"/>
          <w:sz w:val="28"/>
          <w:szCs w:val="28"/>
        </w:rPr>
        <w:t>в соответствии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 </w:t>
      </w:r>
      <w:r w:rsidRPr="00984154">
        <w:rPr>
          <w:color w:val="000000"/>
          <w:sz w:val="28"/>
          <w:szCs w:val="28"/>
        </w:rPr>
        <w:t>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74 из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бражается без отводов и с отводами (рисун</w:t>
      </w:r>
      <w:r w:rsidR="00EE191B">
        <w:rPr>
          <w:color w:val="000000"/>
          <w:sz w:val="28"/>
          <w:szCs w:val="28"/>
        </w:rPr>
        <w:t>ок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б</w:t>
      </w:r>
      <w:r w:rsidR="00EE191B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). В переменном резисторе подви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ный контакт обозначается стрел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, г</w:t>
      </w:r>
      <w:r w:rsidRPr="00984154">
        <w:rPr>
          <w:color w:val="000000"/>
          <w:sz w:val="28"/>
          <w:szCs w:val="28"/>
        </w:rPr>
        <w:t>). Подстроечные рез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торы в реостатном включении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д</w:t>
      </w:r>
      <w:r w:rsidRPr="00984154">
        <w:rPr>
          <w:color w:val="000000"/>
          <w:sz w:val="28"/>
          <w:szCs w:val="28"/>
        </w:rPr>
        <w:t>, а пер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енные с подстро</w:t>
      </w:r>
      <w:r w:rsidRPr="00984154">
        <w:rPr>
          <w:color w:val="000000"/>
          <w:sz w:val="28"/>
          <w:szCs w:val="28"/>
        </w:rPr>
        <w:t>й</w:t>
      </w:r>
      <w:r w:rsidRPr="00984154">
        <w:rPr>
          <w:color w:val="000000"/>
          <w:sz w:val="28"/>
          <w:szCs w:val="28"/>
        </w:rPr>
        <w:t xml:space="preserve">кой </w:t>
      </w:r>
      <w:r>
        <w:rPr>
          <w:color w:val="000000"/>
          <w:sz w:val="28"/>
          <w:szCs w:val="28"/>
        </w:rPr>
        <w:t>–</w:t>
      </w:r>
      <w:r w:rsidR="003970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е</w:t>
      </w:r>
      <w:r w:rsidRPr="00984154">
        <w:rPr>
          <w:color w:val="000000"/>
          <w:sz w:val="28"/>
          <w:szCs w:val="28"/>
        </w:rPr>
        <w:t xml:space="preserve">. </w:t>
      </w: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pict>
          <v:shape id="_x0000_s2541" type="#_x0000_t75" style="position:absolute;left:0;text-align:left;margin-left:48.95pt;margin-top:10.45pt;width:128pt;height:89.8pt;z-index:156">
            <v:imagedata r:id="rId99" o:title="" croptop="2553f" cropbottom="8937f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1951" type="#_x0000_t75" style="position:absolute;left:0;text-align:left;margin-left:392.25pt;margin-top:5.6pt;width:41.25pt;height:73.5pt;z-index:-296" wrapcoords="-393 0 -393 21380 21600 21380 21600 0 -393 0">
            <v:imagedata r:id="rId100" o:title="" gain="74473f"/>
            <w10:wrap type="tight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950" type="#_x0000_t75" style="position:absolute;left:0;text-align:left;margin-left:313.5pt;margin-top:4.1pt;width:30pt;height:74.25pt;z-index:-297" wrapcoords="-540 0 -540 21382 21600 21382 21600 0 -540 0">
            <v:imagedata r:id="rId101" o:title="" gain="74473f"/>
            <w10:wrap type="tight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949" type="#_x0000_t75" style="position:absolute;left:0;text-align:left;margin-left:221.25pt;margin-top:2.6pt;width:36pt;height:75pt;z-index:-298" wrapcoords="-450 0 -450 21384 21600 21384 21600 0 -450 0">
            <v:imagedata r:id="rId102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ind w:firstLine="709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а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б          в                </w:t>
      </w:r>
      <w:r>
        <w:rPr>
          <w:color w:val="000000"/>
          <w:sz w:val="26"/>
          <w:szCs w:val="28"/>
        </w:rPr>
        <w:t xml:space="preserve">  </w:t>
      </w: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654068">
        <w:rPr>
          <w:color w:val="000000"/>
          <w:sz w:val="26"/>
          <w:szCs w:val="28"/>
        </w:rPr>
        <w:t xml:space="preserve">  г              </w:t>
      </w:r>
      <w:r>
        <w:rPr>
          <w:color w:val="000000"/>
          <w:sz w:val="26"/>
          <w:szCs w:val="28"/>
        </w:rPr>
        <w:t xml:space="preserve">   </w:t>
      </w:r>
      <w:r w:rsidRPr="00654068">
        <w:rPr>
          <w:color w:val="000000"/>
          <w:sz w:val="26"/>
          <w:szCs w:val="28"/>
        </w:rPr>
        <w:t xml:space="preserve">      д      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  е</w:t>
      </w:r>
    </w:p>
    <w:p w:rsidR="0008751A" w:rsidRPr="00B0233F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8</w:t>
      </w:r>
      <w:r>
        <w:rPr>
          <w:color w:val="000000"/>
          <w:sz w:val="26"/>
          <w:szCs w:val="28"/>
        </w:rPr>
        <w:t xml:space="preserve"> – Условные графические обозначения плавкого предохранителя </w:t>
      </w:r>
      <w:r>
        <w:rPr>
          <w:color w:val="000000"/>
          <w:sz w:val="26"/>
          <w:szCs w:val="28"/>
        </w:rPr>
        <w:br/>
        <w:t>и рез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сторов (к пунктам 3.3.4, 3.3.5)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92364E" w:rsidRPr="00305523" w:rsidRDefault="0092364E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86A30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6</w:t>
      </w:r>
      <w:r w:rsidRPr="00984154">
        <w:rPr>
          <w:color w:val="000000"/>
          <w:sz w:val="28"/>
          <w:szCs w:val="28"/>
        </w:rPr>
        <w:t xml:space="preserve"> Конденсаторы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44 изображаются с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стоя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а) и переме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б) 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костью. Полярные электрические конденсаторы изображаются</w:t>
      </w:r>
      <w:r>
        <w:rPr>
          <w:color w:val="000000"/>
          <w:sz w:val="28"/>
          <w:szCs w:val="28"/>
        </w:rPr>
        <w:t xml:space="preserve"> 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, а не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лярные –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 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.</w:t>
      </w:r>
    </w:p>
    <w:p w:rsidR="0008751A" w:rsidRPr="00640EEB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18"/>
          <w:szCs w:val="28"/>
        </w:rPr>
      </w:pPr>
      <w:r>
        <w:rPr>
          <w:noProof/>
        </w:rPr>
        <w:pict>
          <v:shape id="_x0000_s2542" type="#_x0000_t75" style="position:absolute;left:0;text-align:left;margin-left:318.05pt;margin-top:3.5pt;width:90.75pt;height:99pt;z-index:157">
            <v:imagedata r:id="rId103" o:title="" croptop="1365f" cropbottom=".0625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noProof/>
        </w:rPr>
        <w:pict>
          <v:shape id="_x0000_s2543" type="#_x0000_t75" style="position:absolute;left:0;text-align:left;margin-left:35.15pt;margin-top:.3pt;width:75pt;height:93.75pt;z-index:158">
            <v:imagedata r:id="rId104" o:title="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pict>
          <v:shape id="_x0000_s1872" type="#_x0000_t75" style="position:absolute;left:0;text-align:left;margin-left:253.5pt;margin-top:7.45pt;width:29.25pt;height:60pt;z-index:-309" wrapcoords="-554 0 -554 21330 21600 21330 21600 0 -554 0">
            <v:imagedata r:id="rId105" o:title="" gain="74473f"/>
            <w10:wrap type="tight"/>
          </v:shape>
        </w:pict>
      </w:r>
      <w:r w:rsidRPr="00984154">
        <w:rPr>
          <w:color w:val="000000"/>
          <w:sz w:val="28"/>
          <w:szCs w:val="28"/>
        </w:rPr>
        <w:pict>
          <v:shape id="_x0000_s1871" type="#_x0000_t75" style="position:absolute;left:0;text-align:left;margin-left:171.75pt;margin-top:4.85pt;width:29.25pt;height:60.75pt;z-index:-310" wrapcoords="-554 0 -554 21333 21600 21333 21600 0 -554 0">
            <v:imagedata r:id="rId106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1E5E51">
      <w:pPr>
        <w:widowControl w:val="0"/>
        <w:autoSpaceDE w:val="0"/>
        <w:autoSpaceDN w:val="0"/>
        <w:adjustRightInd w:val="0"/>
        <w:spacing w:before="360"/>
        <w:jc w:val="center"/>
        <w:rPr>
          <w:color w:val="000000"/>
          <w:sz w:val="26"/>
          <w:szCs w:val="28"/>
        </w:rPr>
      </w:pPr>
      <w:r w:rsidRPr="002C2963">
        <w:rPr>
          <w:noProof/>
          <w:sz w:val="30"/>
        </w:rPr>
        <w:pict>
          <v:shape id="_x0000_s2366" type="#_x0000_t202" style="position:absolute;left:0;text-align:left;margin-left:8.25pt;margin-top:19.7pt;width:467.5pt;height:22.1pt;z-index:151" filled="f" stroked="f">
            <v:textbox style="mso-next-textbox:#_x0000_s2366">
              <w:txbxContent>
                <w:p w:rsidR="00F33181" w:rsidRPr="00872426" w:rsidRDefault="00F33181" w:rsidP="0008751A">
                  <w:pPr>
                    <w:widowControl w:val="0"/>
                    <w:autoSpaceDE w:val="0"/>
                    <w:autoSpaceDN w:val="0"/>
                    <w:adjustRightInd w:val="0"/>
                    <w:ind w:firstLine="709"/>
                    <w:jc w:val="both"/>
                    <w:rPr>
                      <w:color w:val="000000"/>
                      <w:sz w:val="26"/>
                      <w:szCs w:val="28"/>
                    </w:rPr>
                  </w:pP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а       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б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    в  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       г</w:t>
                  </w:r>
                </w:p>
              </w:txbxContent>
            </v:textbox>
            <w10:wrap type="square"/>
          </v:shape>
        </w:pict>
      </w: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9</w:t>
      </w:r>
      <w:r>
        <w:rPr>
          <w:color w:val="000000"/>
          <w:sz w:val="26"/>
          <w:szCs w:val="28"/>
        </w:rPr>
        <w:t xml:space="preserve"> – Условные графические обозначения конденсаторов</w:t>
      </w:r>
      <w:r>
        <w:rPr>
          <w:color w:val="000000"/>
          <w:sz w:val="26"/>
          <w:szCs w:val="28"/>
        </w:rPr>
        <w:br/>
        <w:t>(к пункту 3.3.6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92364E" w:rsidRPr="0092364E" w:rsidRDefault="0092364E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54068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7</w:t>
      </w:r>
      <w:r w:rsidRPr="00984154">
        <w:rPr>
          <w:color w:val="000000"/>
          <w:sz w:val="28"/>
          <w:szCs w:val="28"/>
        </w:rPr>
        <w:t xml:space="preserve"> Полупроводниковые приборы изображаются </w:t>
      </w:r>
      <w:r>
        <w:rPr>
          <w:color w:val="000000"/>
          <w:sz w:val="28"/>
          <w:szCs w:val="28"/>
        </w:rPr>
        <w:t>в соответствии с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30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3 (рисунки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0</w:t>
      </w:r>
      <w:r w:rsidR="00913D50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)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887AD9">
        <w:rPr>
          <w:color w:val="000000"/>
          <w:spacing w:val="6"/>
          <w:sz w:val="28"/>
          <w:szCs w:val="28"/>
        </w:rPr>
        <w:t>На рис</w:t>
      </w:r>
      <w:r w:rsidR="008D3103">
        <w:rPr>
          <w:color w:val="000000"/>
          <w:spacing w:val="6"/>
          <w:sz w:val="28"/>
          <w:szCs w:val="28"/>
        </w:rPr>
        <w:t>унке</w:t>
      </w:r>
      <w:r w:rsidRPr="00887AD9">
        <w:rPr>
          <w:color w:val="000000"/>
          <w:spacing w:val="6"/>
          <w:sz w:val="28"/>
          <w:szCs w:val="28"/>
        </w:rPr>
        <w:t xml:space="preserve"> 3.10 условными графическими обозначениями показаны: а – диод; б – стабилитрон; в – тиристор триодный, запираемый в обратном направлении с управлением по аноду; г – тиристор триодный, запираемый в обратном направлении с управлением по катоду; д – транзистор с перех</w:t>
      </w:r>
      <w:r w:rsidRPr="00887AD9">
        <w:rPr>
          <w:color w:val="000000"/>
          <w:spacing w:val="6"/>
          <w:sz w:val="28"/>
          <w:szCs w:val="28"/>
        </w:rPr>
        <w:t>о</w:t>
      </w:r>
      <w:r w:rsidRPr="00887AD9">
        <w:rPr>
          <w:color w:val="000000"/>
          <w:spacing w:val="6"/>
          <w:sz w:val="28"/>
          <w:szCs w:val="28"/>
        </w:rPr>
        <w:t xml:space="preserve">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</w:t>
      </w:r>
      <w:r>
        <w:rPr>
          <w:color w:val="000000"/>
          <w:spacing w:val="6"/>
          <w:sz w:val="28"/>
          <w:szCs w:val="28"/>
        </w:rPr>
        <w:t xml:space="preserve"> </w:t>
      </w:r>
      <w:r w:rsidRPr="00887AD9">
        <w:rPr>
          <w:color w:val="000000"/>
          <w:spacing w:val="6"/>
          <w:sz w:val="28"/>
          <w:szCs w:val="28"/>
        </w:rPr>
        <w:t xml:space="preserve">е – транзистор с перехо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 ж – полевой тра</w:t>
      </w:r>
      <w:r w:rsidRPr="00887AD9">
        <w:rPr>
          <w:color w:val="000000"/>
          <w:spacing w:val="6"/>
          <w:sz w:val="28"/>
          <w:szCs w:val="28"/>
        </w:rPr>
        <w:t>н</w:t>
      </w:r>
      <w:r w:rsidRPr="00887AD9">
        <w:rPr>
          <w:color w:val="000000"/>
          <w:spacing w:val="6"/>
          <w:sz w:val="28"/>
          <w:szCs w:val="28"/>
        </w:rPr>
        <w:t>зистор с кан</w:t>
      </w:r>
      <w:r w:rsidRPr="00887AD9">
        <w:rPr>
          <w:color w:val="000000"/>
          <w:spacing w:val="6"/>
          <w:sz w:val="28"/>
          <w:szCs w:val="28"/>
        </w:rPr>
        <w:t>а</w:t>
      </w:r>
      <w:r w:rsidRPr="00887AD9">
        <w:rPr>
          <w:color w:val="000000"/>
          <w:spacing w:val="6"/>
          <w:sz w:val="28"/>
          <w:szCs w:val="28"/>
        </w:rPr>
        <w:t xml:space="preserve">лом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 xml:space="preserve">типа. </w:t>
      </w:r>
    </w:p>
    <w:p w:rsidR="00BA1C48" w:rsidRPr="000F6BD5" w:rsidRDefault="0092364E" w:rsidP="0092364E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  <w:r>
        <w:rPr>
          <w:color w:val="000000"/>
          <w:spacing w:val="6"/>
          <w:sz w:val="28"/>
          <w:szCs w:val="28"/>
        </w:rPr>
        <w:br w:type="page"/>
      </w:r>
      <w:r w:rsidR="00EE5D69">
        <w:object w:dxaOrig="9717" w:dyaOrig="2421">
          <v:shape id="_x0000_i1062" type="#_x0000_t75" style="width:433.65pt;height:103pt" o:ole="">
            <v:imagedata r:id="rId107" o:title="" croptop="2867f"/>
          </v:shape>
          <o:OLEObject Type="Embed" ProgID="Visio.Drawing.11" ShapeID="_x0000_i1062" DrawAspect="Content" ObjectID="_1555161576" r:id="rId108"/>
        </w:obje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а                  </w:t>
      </w:r>
      <w:r>
        <w:rPr>
          <w:color w:val="000000"/>
          <w:sz w:val="26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 xml:space="preserve">        б                 </w:t>
      </w:r>
      <w:r>
        <w:rPr>
          <w:color w:val="000000"/>
          <w:sz w:val="26"/>
          <w:szCs w:val="28"/>
        </w:rPr>
        <w:t xml:space="preserve">      </w:t>
      </w:r>
      <w:r w:rsidRPr="009073DC">
        <w:rPr>
          <w:color w:val="000000"/>
          <w:sz w:val="26"/>
          <w:szCs w:val="28"/>
        </w:rPr>
        <w:t xml:space="preserve">           в                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              г</w:t>
      </w:r>
    </w:p>
    <w:p w:rsidR="0008751A" w:rsidRPr="00984154" w:rsidRDefault="00EE5D69" w:rsidP="001E5E51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object w:dxaOrig="8809" w:dyaOrig="2877">
          <v:shape id="_x0000_i1063" type="#_x0000_t75" style="width:380.95pt;height:124.75pt" o:ole="">
            <v:imagedata r:id="rId109" o:title=""/>
          </v:shape>
          <o:OLEObject Type="Embed" ProgID="Visio.Drawing.11" ShapeID="_x0000_i1063" DrawAspect="Content" ObjectID="_1555161577" r:id="rId110"/>
        </w:object>
      </w:r>
    </w:p>
    <w:p w:rsidR="0008751A" w:rsidRDefault="0008751A" w:rsidP="00EE2154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640EEB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</w:t>
      </w:r>
      <w:r w:rsidR="00EE2154">
        <w:rPr>
          <w:color w:val="000000"/>
          <w:sz w:val="28"/>
          <w:szCs w:val="28"/>
        </w:rPr>
        <w:t xml:space="preserve">    </w:t>
      </w:r>
      <w:r w:rsidRPr="00984154">
        <w:rPr>
          <w:color w:val="000000"/>
          <w:sz w:val="28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                 </w:t>
      </w:r>
      <w:r w:rsidR="00EE2154">
        <w:rPr>
          <w:color w:val="000000"/>
          <w:sz w:val="28"/>
          <w:szCs w:val="28"/>
        </w:rPr>
        <w:t xml:space="preserve">     </w:t>
      </w: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>ж</w:t>
      </w:r>
    </w:p>
    <w:p w:rsidR="0008751A" w:rsidRPr="00640EEB" w:rsidRDefault="0008751A" w:rsidP="000F6BD5">
      <w:pPr>
        <w:widowControl w:val="0"/>
        <w:autoSpaceDE w:val="0"/>
        <w:autoSpaceDN w:val="0"/>
        <w:adjustRightInd w:val="0"/>
        <w:spacing w:before="240"/>
        <w:jc w:val="center"/>
      </w:pPr>
      <w:r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0</w:t>
      </w:r>
      <w:r w:rsidRPr="00640EEB">
        <w:rPr>
          <w:color w:val="000000"/>
          <w:sz w:val="26"/>
          <w:szCs w:val="28"/>
        </w:rPr>
        <w:t xml:space="preserve"> – </w:t>
      </w:r>
      <w:r>
        <w:rPr>
          <w:color w:val="000000"/>
          <w:sz w:val="26"/>
          <w:szCs w:val="28"/>
        </w:rPr>
        <w:t>Условные графические обозначения полупроводниковых пр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боров</w:t>
      </w:r>
      <w:r>
        <w:rPr>
          <w:color w:val="000000"/>
          <w:sz w:val="26"/>
          <w:szCs w:val="28"/>
        </w:rPr>
        <w:br/>
        <w:t>(к пункту 3.3.7)</w:t>
      </w:r>
    </w:p>
    <w:p w:rsidR="0008751A" w:rsidRPr="000F6BD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 изображены полупроводниковые приборы с фото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>трическим эффектом: а – фоторезистор; б – фотодиод; в – диодный фототи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тор; г – фототра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 xml:space="preserve">зистор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</w:t>
      </w:r>
      <w:r w:rsidRPr="00984154">
        <w:rPr>
          <w:color w:val="000000"/>
          <w:sz w:val="28"/>
          <w:szCs w:val="28"/>
        </w:rPr>
        <w:t>; д – диодная оптопара; е – диодно</w:t>
      </w:r>
      <w:r w:rsidR="00EE5D69">
        <w:rPr>
          <w:color w:val="000000"/>
          <w:sz w:val="28"/>
          <w:szCs w:val="28"/>
        </w:rPr>
        <w:t>-</w:t>
      </w:r>
      <w:r w:rsidRPr="00984154">
        <w:rPr>
          <w:color w:val="000000"/>
          <w:sz w:val="28"/>
          <w:szCs w:val="28"/>
        </w:rPr>
        <w:t>тирис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торная оптопара; ж – све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диод.</w:t>
      </w:r>
    </w:p>
    <w:p w:rsidR="001E5E51" w:rsidRDefault="001E5E51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EE5D69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pict>
          <v:shape id="_x0000_s3337" type="#_x0000_t75" style="position:absolute;left:0;text-align:left;margin-left:133pt;margin-top:12.6pt;width:203.65pt;height:96.8pt;z-index:316;visibility:visible">
            <v:imagedata r:id="rId111" o:title="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1875" type="#_x0000_t75" style="position:absolute;left:0;text-align:left;margin-left:368.55pt;margin-top:3.9pt;width:75pt;height:74.25pt;z-index:-307" wrapcoords="-216 0 -216 21382 21600 21382 21600 0 -216 0">
            <v:imagedata r:id="rId112" o:title="" gain="74473f"/>
            <w10:wrap type="tight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873" type="#_x0000_t75" style="position:absolute;left:0;text-align:left;margin-left:27.3pt;margin-top:3.9pt;width:86.25pt;height:73.5pt;z-index:-308" wrapcoords="-188 0 -188 21380 21600 21380 21600 0 -188 0">
            <v:imagedata r:id="rId113" o:title="" gain="69719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</w:t>
      </w:r>
      <w:r w:rsidRPr="009073DC">
        <w:rPr>
          <w:color w:val="000000"/>
          <w:sz w:val="26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                          </w:t>
      </w:r>
      <w:r w:rsidR="00EE5D69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</w:t>
      </w:r>
      <w:r w:rsidRPr="009073DC">
        <w:rPr>
          <w:color w:val="000000"/>
          <w:sz w:val="26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          </w:t>
      </w:r>
      <w:r w:rsidRPr="009073DC">
        <w:rPr>
          <w:color w:val="000000"/>
          <w:sz w:val="26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                             </w:t>
      </w:r>
      <w:r w:rsidRPr="009073DC">
        <w:rPr>
          <w:color w:val="000000"/>
          <w:sz w:val="26"/>
          <w:szCs w:val="28"/>
        </w:rPr>
        <w:t>г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1876" type="#_x0000_t75" style="position:absolute;left:0;text-align:left;margin-left:22.35pt;margin-top:9.9pt;width:147.75pt;height:91.4pt;z-index:-306" wrapcoords="-100 0 -100 21438 21600 21438 21600 0 -100 0">
            <v:imagedata r:id="rId114" o:title="" gain="74473f"/>
            <w10:wrap type="tight"/>
          </v:shape>
        </w:pict>
      </w:r>
      <w:r w:rsidRPr="00984154">
        <w:rPr>
          <w:noProof/>
          <w:color w:val="000000"/>
          <w:sz w:val="28"/>
          <w:szCs w:val="28"/>
        </w:rPr>
        <w:pict>
          <v:shape id="_x0000_s1877" type="#_x0000_t75" style="position:absolute;left:0;text-align:left;margin-left:202.35pt;margin-top:10.5pt;width:149.25pt;height:91.65pt;z-index:-305" wrapcoords="-100 0 -100 21436 21600 21436 21600 0 -100 0">
            <v:imagedata r:id="rId115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1878" type="#_x0000_t75" style="position:absolute;left:0;text-align:left;margin-left:382.35pt;margin-top:3.4pt;width:76.55pt;height:66pt;z-index:-304" wrapcoords="-198 0 -198 21370 21600 21370 21600 0 -198 0">
            <v:imagedata r:id="rId116" o:title="" gain="74473f"/>
            <w10:wrap type="tight"/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073DC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</w:t>
      </w:r>
      <w:r w:rsidRPr="009073DC">
        <w:rPr>
          <w:color w:val="000000"/>
          <w:sz w:val="26"/>
          <w:szCs w:val="28"/>
        </w:rPr>
        <w:t xml:space="preserve">е </w:t>
      </w:r>
      <w:r w:rsidRPr="00984154">
        <w:rPr>
          <w:color w:val="000000"/>
          <w:sz w:val="28"/>
          <w:szCs w:val="28"/>
        </w:rPr>
        <w:t xml:space="preserve">                                    </w:t>
      </w:r>
      <w:r w:rsidRPr="009073DC">
        <w:rPr>
          <w:color w:val="000000"/>
          <w:sz w:val="26"/>
          <w:szCs w:val="28"/>
        </w:rPr>
        <w:t>ж</w:t>
      </w:r>
    </w:p>
    <w:p w:rsidR="0008751A" w:rsidRPr="009073DC" w:rsidRDefault="0008751A" w:rsidP="00397017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1</w:t>
      </w:r>
      <w:r>
        <w:rPr>
          <w:color w:val="000000"/>
          <w:sz w:val="26"/>
          <w:szCs w:val="28"/>
        </w:rPr>
        <w:t xml:space="preserve"> – Условные графические обозначения полупроводниковых пр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боров</w:t>
      </w:r>
      <w:r>
        <w:rPr>
          <w:color w:val="000000"/>
          <w:sz w:val="26"/>
          <w:szCs w:val="28"/>
        </w:rPr>
        <w:br/>
        <w:t>с фотоэлектрическим эффектом (к пункту 3.3.7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 xml:space="preserve"> Источники питания электрические обознач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42.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а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16"/>
          <w:szCs w:val="16"/>
        </w:rPr>
      </w:pPr>
      <w:r>
        <w:rPr>
          <w:b/>
          <w:color w:val="000000"/>
          <w:sz w:val="28"/>
          <w:szCs w:val="28"/>
        </w:rPr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 xml:space="preserve"> Устройства индикаци</w:t>
      </w:r>
      <w:r w:rsidR="00EE5D69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и сигнальные ламп</w:t>
      </w:r>
      <w:r w:rsidR="00EE5D69">
        <w:rPr>
          <w:color w:val="000000"/>
          <w:sz w:val="28"/>
          <w:szCs w:val="28"/>
        </w:rPr>
        <w:t>ы</w:t>
      </w:r>
      <w:r w:rsidRPr="00984154">
        <w:rPr>
          <w:color w:val="000000"/>
          <w:sz w:val="28"/>
          <w:szCs w:val="28"/>
        </w:rPr>
        <w:t xml:space="preserve"> и звонок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32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б, в)</w:t>
      </w:r>
    </w:p>
    <w:p w:rsidR="0008751A" w:rsidRPr="00D80B55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16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1797" editas="canvas" style="width:481.5pt;height:118.3pt;mso-position-horizontal-relative:char;mso-position-vertical-relative:line" coordorigin="1249,12217" coordsize="9630,2366">
            <o:lock v:ext="edit" aspectratio="t"/>
            <v:shape id="_x0000_s1798" type="#_x0000_t75" style="position:absolute;left:1249;top:12217;width:9630;height:2366" o:preferrelative="f" fillcolor="yellow">
              <v:fill o:detectmouseclick="t"/>
              <v:path o:extrusionok="t" o:connecttype="none"/>
              <o:lock v:ext="edit" text="t"/>
            </v:shape>
            <v:line id="_x0000_s1799" style="position:absolute" from="3649,13217" to="4033,13218" strokeweight="1.5pt"/>
            <v:line id="_x0000_s1800" style="position:absolute" from="4033,13036" to="4034,13400" strokeweight="1.5pt"/>
            <v:line id="_x0000_s1801" style="position:absolute" from="4129,12853" to="4130,13582" strokeweight="1.5pt"/>
            <v:line id="_x0000_s1802" style="position:absolute" from="4129,13217" to="4513,13218" strokeweight="1.5pt"/>
            <v:shape id="_x0000_s1803" type="#_x0000_t202" style="position:absolute;left:4033;top:12854;width:480;height:364" filled="f" stroked="f" strokeweight="1.5pt">
              <v:textbox style="mso-next-textbox:#_x0000_s1803">
                <w:txbxContent>
                  <w:p w:rsidR="00F33181" w:rsidRPr="00510A08" w:rsidRDefault="00F33181" w:rsidP="0008751A">
                    <w:pPr>
                      <w:rPr>
                        <w:sz w:val="22"/>
                      </w:rPr>
                    </w:pPr>
                    <w:r w:rsidRPr="00510A08">
                      <w:rPr>
                        <w:sz w:val="22"/>
                      </w:rPr>
                      <w:t>+</w:t>
                    </w:r>
                  </w:p>
                </w:txbxContent>
              </v:textbox>
            </v:shape>
            <v:line id="_x0000_s1804" style="position:absolute;flip:y" from="5568,12490" to="5569,13309"/>
            <v:line id="_x0000_s1805" style="position:absolute;flip:y" from="6624,12490" to="6625,13309"/>
            <v:line id="_x0000_s1806" style="position:absolute" from="5568,12581" to="6624,12582">
              <v:stroke startarrow="block" endarrow="block"/>
            </v:line>
            <v:shape id="_x0000_s1807" type="#_x0000_t202" style="position:absolute;left:5664;top:12217;width:768;height:455" filled="f" stroked="f">
              <v:textbox style="mso-next-textbox:#_x0000_s1807">
                <w:txbxContent>
                  <w:p w:rsidR="00F33181" w:rsidRPr="00510A08" w:rsidRDefault="00F33181" w:rsidP="0008751A">
                    <w:pPr>
                      <w:jc w:val="center"/>
                      <w:rPr>
                        <w:sz w:val="22"/>
                      </w:rPr>
                    </w:pPr>
                    <w:r w:rsidRPr="00510A08">
                      <w:rPr>
                        <w:sz w:val="22"/>
                      </w:rPr>
                      <w:t>6...8</w:t>
                    </w:r>
                  </w:p>
                </w:txbxContent>
              </v:textbox>
            </v:shape>
            <v:shapetype id="_x0000_t123" coordsize="21600,21600" o:spt="123" path="m10800,qx,10800,10800,21600,21600,10800,10800,xem3163,3163nfl18437,18437em3163,18437nfl18437,3163e">
              <v:path o:extrusionok="f" gradientshapeok="t" o:connecttype="custom" o:connectlocs="10800,0;3163,3163;0,10800;3163,18437;10800,21600;18437,18437;21600,10800;18437,3163" textboxrect="3163,3163,18437,18437"/>
            </v:shapetype>
            <v:shape id="_x0000_s1808" type="#_x0000_t123" style="position:absolute;left:5568;top:12854;width:1056;height:983" filled="f" strokeweight="1.5pt"/>
            <v:oval id="_x0000_s1809" style="position:absolute;left:7489;top:12854;width:1152;height:1092" filled="f" strokeweight="1.5pt"/>
            <v:shape id="_x0000_s1810" type="#_x0000_t202" style="position:absolute;left:7393;top:13400;width:1344;height:637" stroked="f">
              <v:textbox style="mso-next-textbox:#_x0000_s1810">
                <w:txbxContent>
                  <w:p w:rsidR="00F33181" w:rsidRDefault="00F33181" w:rsidP="0008751A"/>
                </w:txbxContent>
              </v:textbox>
            </v:shape>
            <v:line id="_x0000_s1811" style="position:absolute" from="7489,13400" to="8641,13401" strokeweight="1.5pt"/>
            <v:line id="_x0000_s1812" style="position:absolute" from="7873,13400" to="7874,13673" strokeweight="1.5pt"/>
            <v:line id="_x0000_s1813" style="position:absolute" from="8257,13400" to="8258,13673" strokeweight="1.5pt"/>
            <v:line id="_x0000_s1814" style="position:absolute;flip:y" from="8065,12763" to="8737,13400"/>
            <v:line id="_x0000_s1815" style="position:absolute" from="8737,12763" to="9217,12764"/>
            <v:line id="_x0000_s1816" style="position:absolute;flip:y" from="8065,13036" to="8449,13400" strokeweight="1pt">
              <v:stroke endarrow="block"/>
            </v:line>
            <v:shape id="_x0000_s1817" type="#_x0000_t202" style="position:absolute;left:8545;top:12399;width:768;height:455" filled="f" stroked="f">
              <v:textbox style="mso-next-textbox:#_x0000_s1817">
                <w:txbxContent>
                  <w:p w:rsidR="00F33181" w:rsidRPr="00510A08" w:rsidRDefault="00F33181" w:rsidP="0008751A">
                    <w:pPr>
                      <w:jc w:val="center"/>
                      <w:rPr>
                        <w:sz w:val="22"/>
                        <w:lang w:val="en-US"/>
                      </w:rPr>
                    </w:pPr>
                    <w:r w:rsidRPr="00510A08">
                      <w:rPr>
                        <w:i/>
                        <w:sz w:val="22"/>
                        <w:lang w:val="en-US"/>
                      </w:rPr>
                      <w:t>R</w:t>
                    </w:r>
                    <w:r w:rsidRPr="00510A08">
                      <w:rPr>
                        <w:sz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818" type="#_x0000_t202" style="position:absolute;left:3937;top:13946;width:4896;height:546" filled="f" stroked="f">
              <v:textbox style="mso-next-textbox:#_x0000_s1818">
                <w:txbxContent>
                  <w:p w:rsidR="00F33181" w:rsidRPr="00D80B55" w:rsidRDefault="00F33181" w:rsidP="0008751A">
                    <w:pPr>
                      <w:rPr>
                        <w:sz w:val="26"/>
                      </w:rPr>
                    </w:pPr>
                    <w:r w:rsidRPr="00D80B55">
                      <w:rPr>
                        <w:sz w:val="26"/>
                      </w:rPr>
                      <w:t xml:space="preserve">а             </w:t>
                    </w:r>
                    <w:r>
                      <w:rPr>
                        <w:sz w:val="26"/>
                      </w:rPr>
                      <w:t xml:space="preserve">    </w:t>
                    </w:r>
                    <w:r w:rsidRPr="00D80B55">
                      <w:rPr>
                        <w:sz w:val="26"/>
                      </w:rPr>
                      <w:t xml:space="preserve">            б                        </w:t>
                    </w:r>
                    <w:r>
                      <w:rPr>
                        <w:sz w:val="26"/>
                      </w:rPr>
                      <w:t xml:space="preserve"> </w:t>
                    </w:r>
                    <w:r w:rsidRPr="00D80B55">
                      <w:rPr>
                        <w:sz w:val="26"/>
                      </w:rPr>
                      <w:t xml:space="preserve">   в  </w:t>
                    </w:r>
                  </w:p>
                </w:txbxContent>
              </v:textbox>
            </v:shape>
            <w10:anchorlock/>
          </v:group>
        </w:pict>
      </w:r>
    </w:p>
    <w:p w:rsidR="0008751A" w:rsidRPr="009073DC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510A08">
        <w:rPr>
          <w:i/>
          <w:color w:val="000000"/>
          <w:sz w:val="26"/>
          <w:szCs w:val="28"/>
        </w:rPr>
        <w:t>3.12</w:t>
      </w:r>
      <w:r>
        <w:rPr>
          <w:color w:val="000000"/>
          <w:sz w:val="26"/>
          <w:szCs w:val="28"/>
        </w:rPr>
        <w:t xml:space="preserve"> – Условные графические обозначения источников питания, устройств индикации и сигнальных ламп и звонка (к пунктам 3.3.8, 3.3.9)</w:t>
      </w:r>
    </w:p>
    <w:p w:rsidR="0008751A" w:rsidRPr="004C686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3655FE" w:rsidRDefault="0008751A" w:rsidP="0008751A">
      <w:pPr>
        <w:pStyle w:val="2"/>
        <w:ind w:firstLine="709"/>
        <w:jc w:val="left"/>
        <w:rPr>
          <w:bCs/>
          <w:caps w:val="0"/>
          <w:color w:val="000000"/>
          <w:szCs w:val="30"/>
        </w:rPr>
      </w:pPr>
      <w:bookmarkStart w:id="80" w:name="_Toc157495413"/>
      <w:bookmarkStart w:id="81" w:name="_Toc213735966"/>
      <w:bookmarkStart w:id="82" w:name="_Toc246409717"/>
      <w:bookmarkStart w:id="83" w:name="_Toc248821555"/>
      <w:r>
        <w:rPr>
          <w:bCs/>
          <w:caps w:val="0"/>
          <w:color w:val="000000"/>
          <w:szCs w:val="30"/>
        </w:rPr>
        <w:t>3</w:t>
      </w:r>
      <w:r w:rsidRPr="003655FE">
        <w:rPr>
          <w:bCs/>
          <w:caps w:val="0"/>
          <w:color w:val="000000"/>
          <w:szCs w:val="30"/>
        </w:rPr>
        <w:t>.4 Элементы цифровой техники</w:t>
      </w:r>
      <w:bookmarkEnd w:id="80"/>
      <w:bookmarkEnd w:id="81"/>
      <w:bookmarkEnd w:id="82"/>
      <w:bookmarkEnd w:id="83"/>
      <w:r w:rsidRPr="003655FE">
        <w:rPr>
          <w:bCs/>
          <w:caps w:val="0"/>
          <w:color w:val="000000"/>
          <w:szCs w:val="30"/>
        </w:rPr>
        <w:t xml:space="preserve">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30"/>
          <w:szCs w:val="30"/>
        </w:rPr>
      </w:pPr>
    </w:p>
    <w:p w:rsidR="0008751A" w:rsidRPr="00984154" w:rsidRDefault="0008751A" w:rsidP="0008751A">
      <w:pPr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20CDD">
        <w:rPr>
          <w:b/>
          <w:color w:val="000000"/>
          <w:sz w:val="28"/>
          <w:szCs w:val="28"/>
        </w:rPr>
        <w:t>.4.1</w:t>
      </w:r>
      <w:r w:rsidRPr="00984154">
        <w:rPr>
          <w:color w:val="000000"/>
          <w:sz w:val="28"/>
          <w:szCs w:val="28"/>
        </w:rPr>
        <w:t xml:space="preserve"> </w:t>
      </w:r>
      <w:r w:rsidRPr="00EE6BDA">
        <w:rPr>
          <w:caps/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тандарт </w:t>
      </w:r>
      <w:r w:rsidRPr="00EE6BDA">
        <w:rPr>
          <w:bCs/>
          <w:caps/>
          <w:color w:val="000000"/>
          <w:sz w:val="28"/>
          <w:szCs w:val="28"/>
        </w:rPr>
        <w:t xml:space="preserve">ГОСТ </w:t>
      </w:r>
      <w:r w:rsidR="003D03BE">
        <w:rPr>
          <w:bCs/>
          <w:caps/>
          <w:color w:val="000000"/>
          <w:sz w:val="28"/>
          <w:szCs w:val="28"/>
        </w:rPr>
        <w:t>2.743–91</w:t>
      </w:r>
      <w:r>
        <w:rPr>
          <w:bCs/>
          <w:cap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устанавливает общие правила построения условных графических обозначений (УГО) элементов цифровой техники в сх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ах, выполняемых вручную или с помощью печатающих и графических устройств вывода </w:t>
      </w:r>
      <w:r w:rsidR="00ED1FCB" w:rsidRPr="00ED1FCB">
        <w:rPr>
          <w:color w:val="000000"/>
          <w:sz w:val="28"/>
          <w:szCs w:val="28"/>
        </w:rPr>
        <w:t>ПЭВМ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во всех отраслях промы</w:t>
      </w:r>
      <w:r w:rsidRPr="00984154">
        <w:rPr>
          <w:color w:val="000000"/>
          <w:sz w:val="28"/>
          <w:szCs w:val="28"/>
        </w:rPr>
        <w:t>ш</w:t>
      </w:r>
      <w:r w:rsidRPr="00984154">
        <w:rPr>
          <w:color w:val="000000"/>
          <w:sz w:val="28"/>
          <w:szCs w:val="28"/>
        </w:rPr>
        <w:t>ленности.</w:t>
      </w:r>
    </w:p>
    <w:p w:rsidR="0008751A" w:rsidRPr="003D03BE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 w:rsidRPr="003D03BE">
        <w:rPr>
          <w:b/>
          <w:color w:val="000000"/>
          <w:spacing w:val="-2"/>
          <w:sz w:val="28"/>
          <w:szCs w:val="28"/>
        </w:rPr>
        <w:t>3.4.2</w:t>
      </w:r>
      <w:r w:rsidRPr="003D03BE">
        <w:rPr>
          <w:color w:val="000000"/>
          <w:spacing w:val="-2"/>
          <w:sz w:val="28"/>
          <w:szCs w:val="28"/>
        </w:rPr>
        <w:t xml:space="preserve"> Элемент цифровой техники (далее – элемент) – цифровая или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процессорная микросхема, ее элемент или компонент; цифровая микросбо</w:t>
      </w:r>
      <w:r w:rsidRPr="003D03BE">
        <w:rPr>
          <w:color w:val="000000"/>
          <w:spacing w:val="-2"/>
          <w:sz w:val="28"/>
          <w:szCs w:val="28"/>
        </w:rPr>
        <w:t>р</w:t>
      </w:r>
      <w:r w:rsidRPr="003D03BE">
        <w:rPr>
          <w:color w:val="000000"/>
          <w:spacing w:val="-2"/>
          <w:sz w:val="28"/>
          <w:szCs w:val="28"/>
        </w:rPr>
        <w:t>ка, ее элемент или компонент. Определения цифровой и микропроцессорной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схем, их элементов и компонентов устанавливает ГОСТ 17021</w:t>
      </w:r>
      <w:r w:rsidR="003D03BE" w:rsidRPr="003D03BE">
        <w:rPr>
          <w:color w:val="000000"/>
          <w:spacing w:val="-2"/>
          <w:sz w:val="28"/>
          <w:szCs w:val="28"/>
        </w:rPr>
        <w:t>–2012</w:t>
      </w:r>
      <w:r w:rsidRPr="003D03BE">
        <w:rPr>
          <w:color w:val="000000"/>
          <w:spacing w:val="-2"/>
          <w:sz w:val="28"/>
          <w:szCs w:val="28"/>
        </w:rPr>
        <w:t>, определ</w:t>
      </w:r>
      <w:r w:rsidRPr="003D03BE">
        <w:rPr>
          <w:color w:val="000000"/>
          <w:spacing w:val="-2"/>
          <w:sz w:val="28"/>
          <w:szCs w:val="28"/>
        </w:rPr>
        <w:t>е</w:t>
      </w:r>
      <w:r w:rsidRPr="003D03BE">
        <w:rPr>
          <w:color w:val="000000"/>
          <w:spacing w:val="-2"/>
          <w:sz w:val="28"/>
          <w:szCs w:val="28"/>
        </w:rPr>
        <w:t>ния цифровой микросборки, ее элемента или компонента – ГОСТ 26975</w:t>
      </w:r>
      <w:r w:rsidR="003D03BE" w:rsidRPr="003D03BE">
        <w:rPr>
          <w:color w:val="000000"/>
          <w:spacing w:val="-2"/>
          <w:sz w:val="28"/>
          <w:szCs w:val="28"/>
        </w:rPr>
        <w:t>–86</w:t>
      </w:r>
      <w:r w:rsidRPr="003D03BE">
        <w:rPr>
          <w:color w:val="000000"/>
          <w:spacing w:val="-2"/>
          <w:sz w:val="28"/>
          <w:szCs w:val="28"/>
        </w:rPr>
        <w:t xml:space="preserve">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К элементам цифровой техники условно относят элементы, не предна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ные для преобразования и обработки сигналов, изменяющихся по закону дискретной функции, но применяемые в логических цепях, например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конде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сатор, генератор и т. п.</w:t>
      </w:r>
    </w:p>
    <w:p w:rsidR="0008751A" w:rsidRPr="00DF7481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3</w:t>
      </w:r>
      <w:r w:rsidRPr="00984154">
        <w:rPr>
          <w:color w:val="000000"/>
          <w:sz w:val="28"/>
          <w:szCs w:val="28"/>
        </w:rPr>
        <w:t xml:space="preserve"> УГО элементов цифровой техники строят на основе прямоуголь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ка. В самом общем виде УГО может содержать основное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ва дополни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ых поля, расположенн</w:t>
      </w:r>
      <w:r>
        <w:rPr>
          <w:color w:val="000000"/>
          <w:sz w:val="28"/>
          <w:szCs w:val="28"/>
        </w:rPr>
        <w:t>ых</w:t>
      </w:r>
      <w:r w:rsidRPr="00984154">
        <w:rPr>
          <w:color w:val="000000"/>
          <w:sz w:val="28"/>
          <w:szCs w:val="28"/>
        </w:rPr>
        <w:t xml:space="preserve"> по обе стороны от основног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). Размер пр</w:t>
      </w:r>
      <w:r w:rsidRPr="00984154">
        <w:rPr>
          <w:color w:val="000000"/>
          <w:sz w:val="28"/>
          <w:szCs w:val="28"/>
        </w:rPr>
        <w:t>я</w:t>
      </w:r>
      <w:r w:rsidRPr="00984154">
        <w:rPr>
          <w:color w:val="000000"/>
          <w:sz w:val="28"/>
          <w:szCs w:val="28"/>
        </w:rPr>
        <w:t xml:space="preserve">моугольника по ширине зависит от наличия дополнительных полей и </w:t>
      </w:r>
      <w:r w:rsidR="00510A08" w:rsidRPr="00984154">
        <w:rPr>
          <w:color w:val="000000"/>
          <w:sz w:val="28"/>
          <w:szCs w:val="28"/>
        </w:rPr>
        <w:t>числа</w:t>
      </w:r>
      <w:r w:rsidRPr="00984154">
        <w:rPr>
          <w:color w:val="000000"/>
          <w:sz w:val="28"/>
          <w:szCs w:val="28"/>
        </w:rPr>
        <w:t xml:space="preserve"> п</w:t>
      </w:r>
      <w:r w:rsidRPr="00984154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мещ</w:t>
      </w:r>
      <w:r w:rsidRPr="00984154">
        <w:rPr>
          <w:color w:val="000000"/>
          <w:sz w:val="28"/>
          <w:szCs w:val="28"/>
        </w:rPr>
        <w:t>енных в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них знаков (меток,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значения функции элемента), по высоте </w:t>
      </w:r>
      <w:r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 от числа выводов, интервалов между ними и числа строк информации в осно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ном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ополнительных полях. Согласно стандарту ширина основного поля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, дополнительных </w:t>
      </w:r>
      <w:r>
        <w:rPr>
          <w:color w:val="000000"/>
          <w:sz w:val="28"/>
          <w:szCs w:val="28"/>
        </w:rPr>
        <w:t xml:space="preserve">полей – </w:t>
      </w:r>
      <w:r w:rsidRPr="00984154">
        <w:rPr>
          <w:color w:val="000000"/>
          <w:sz w:val="28"/>
          <w:szCs w:val="28"/>
        </w:rPr>
        <w:t xml:space="preserve">не менее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 (при большом числе знаков в метках и обозначении функции элемента эти размеры соотве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ственно увеличивают), расстояние между выводами –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>, между в</w:t>
      </w:r>
      <w:r w:rsidRPr="00984154">
        <w:rPr>
          <w:color w:val="000000"/>
          <w:sz w:val="28"/>
          <w:szCs w:val="28"/>
        </w:rPr>
        <w:t>ы</w:t>
      </w:r>
      <w:r w:rsidRPr="00984154">
        <w:rPr>
          <w:color w:val="000000"/>
          <w:sz w:val="28"/>
          <w:szCs w:val="28"/>
        </w:rPr>
        <w:t>водом и горизо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 xml:space="preserve">тальной стороной обозначения (или границей зоны) – не менее </w:t>
      </w:r>
      <w:smartTag w:uri="urn:schemas-microsoft-com:office:smarttags" w:element="metricconverter">
        <w:smartTagPr>
          <w:attr w:name="ProductID" w:val="2,5 мм"/>
        </w:smartTagPr>
        <w:r w:rsidRPr="00984154">
          <w:rPr>
            <w:color w:val="000000"/>
            <w:sz w:val="28"/>
            <w:szCs w:val="28"/>
          </w:rPr>
          <w:t>2,5 мм</w:t>
        </w:r>
      </w:smartTag>
      <w:r w:rsidRPr="00984154">
        <w:rPr>
          <w:color w:val="000000"/>
          <w:sz w:val="28"/>
          <w:szCs w:val="28"/>
        </w:rPr>
        <w:t xml:space="preserve"> и кратно этой величине. При разделении групп выводов интервалом величина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следнего должна быть не м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 и кратна </w:t>
      </w:r>
      <w:r w:rsidR="00EE5D69">
        <w:rPr>
          <w:color w:val="000000"/>
          <w:sz w:val="28"/>
          <w:szCs w:val="28"/>
        </w:rPr>
        <w:t>пяти</w:t>
      </w:r>
      <w:r w:rsidRPr="00984154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pict>
          <v:group id="_x0000_s2011" editas="canvas" style="position:absolute;left:0;text-align:left;margin-left:59.15pt;margin-top:3.2pt;width:374.35pt;height:116.35pt;z-index:74" coordorigin="2535,8784" coordsize="7487,2327">
            <o:lock v:ext="edit" aspectratio="t"/>
            <v:shape id="_x0000_s2012" type="#_x0000_t75" style="position:absolute;left:2535;top:8784;width:7487;height:2327" o:preferrelative="f">
              <v:fill o:detectmouseclick="t"/>
              <v:path o:extrusionok="t" o:connecttype="none"/>
              <o:lock v:ext="edit" text="t"/>
            </v:shape>
            <v:rect id="_x0000_s2013" style="position:absolute;left:5838;top:9503;width:1260;height:1351" filled="f" strokeweight="1.5pt"/>
            <v:rect id="_x0000_s2014" style="position:absolute;left:6152;top:9503;width:630;height:1351" filled="f" strokeweight="1.5pt"/>
            <v:shape id="_x0000_s2015" type="#_x0000_t202" style="position:absolute;left:5612;top:9594;width:1845;height:650" filled="f" stroked="f">
              <v:textbox style="mso-next-textbox:#_x0000_s2015;mso-fit-shape-to-text:t">
                <w:txbxContent>
                  <w:p w:rsidR="00F33181" w:rsidRPr="0033712D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*</w:t>
                    </w:r>
                    <w:r w:rsidRPr="00457C3C">
                      <w:rPr>
                        <w:sz w:val="22"/>
                        <w:szCs w:val="22"/>
                        <w:lang w:val="en-US"/>
                      </w:rPr>
                      <w:t>*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 xml:space="preserve">    * *    </w:t>
                    </w:r>
                    <w:r>
                      <w:rPr>
                        <w:sz w:val="22"/>
                        <w:szCs w:val="22"/>
                      </w:rPr>
                      <w:t>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*</w:t>
                    </w:r>
                    <w:r>
                      <w:rPr>
                        <w:sz w:val="22"/>
                        <w:szCs w:val="22"/>
                      </w:rPr>
                      <w:t xml:space="preserve"> </w:t>
                    </w:r>
                    <w:r w:rsidRPr="0033712D">
                      <w:rPr>
                        <w:sz w:val="22"/>
                        <w:szCs w:val="22"/>
                      </w:rPr>
                      <w:t>*</w:t>
                    </w:r>
                  </w:p>
                  <w:p w:rsidR="00F33181" w:rsidRPr="0033712D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**             **</w:t>
                    </w:r>
                    <w:r>
                      <w:rPr>
                        <w:sz w:val="22"/>
                        <w:szCs w:val="22"/>
                      </w:rPr>
                      <w:t xml:space="preserve"> *</w:t>
                    </w:r>
                  </w:p>
                </w:txbxContent>
              </v:textbox>
            </v:shape>
            <v:shape id="_x0000_s2016" style="position:absolute;left:6422;top:9189;width:2475;height:495" coordsize="2475,495" path="m,495l270,,2475,e" filled="f">
              <v:path arrowok="t"/>
            </v:shape>
            <v:line id="_x0000_s2017" style="position:absolute" from="7097,9774" to="7367,9774" strokeweight="1.5pt"/>
            <v:line id="_x0000_s2018" style="position:absolute;flip:x" from="5522,9774" to="5837,9774" strokeweight="1.5pt"/>
            <v:shape id="_x0000_s2019" type="#_x0000_t202" style="position:absolute;left:2535;top:8829;width:7487;height:2282" filled="f" stroked="f">
              <v:textbox style="mso-next-textbox:#_x0000_s2019">
                <w:txbxContent>
                  <w:p w:rsidR="00F33181" w:rsidRDefault="00F33181" w:rsidP="0008751A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                              Обозначение функции</w:t>
                    </w:r>
                    <w:r w:rsidRPr="00D80B55">
                      <w:rPr>
                        <w:sz w:val="22"/>
                        <w:szCs w:val="22"/>
                      </w:rPr>
                      <w:t xml:space="preserve"> </w:t>
                    </w:r>
                    <w:r>
                      <w:rPr>
                        <w:sz w:val="22"/>
                        <w:szCs w:val="22"/>
                      </w:rPr>
                      <w:t>элемента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Линия ввода                                  </w:t>
                    </w:r>
                  </w:p>
                  <w:p w:rsidR="00F33181" w:rsidRDefault="00F33181" w:rsidP="0008751A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                                    Линия вывода</w:t>
                    </w:r>
                  </w:p>
                  <w:p w:rsidR="00F33181" w:rsidRPr="00457C3C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Указатели  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Метки                                                   Указатели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Дополнительные поля                                     Основное поле</w:t>
                    </w:r>
                  </w:p>
                  <w:p w:rsidR="00F33181" w:rsidRPr="00457C3C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</w:t>
                    </w:r>
                  </w:p>
                </w:txbxContent>
              </v:textbox>
            </v:shape>
            <v:shape id="_x0000_s2020" style="position:absolute;left:3857;top:9414;width:1800;height:360" coordsize="1800,360" path="m1800,360l1440,,,e" filled="f">
              <v:path arrowok="t"/>
            </v:shape>
            <v:shape id="_x0000_s2021" style="position:absolute;left:7277;top:9639;width:1935;height:135" coordsize="1935,135" path="m,135l225,,1935,e" filled="f">
              <v:path arrowok="t"/>
            </v:shape>
            <v:shape id="_x0000_s2022" style="position:absolute;left:3857;top:9774;width:1980;height:135" coordsize="2070,90" path="m2070,l1215,90,,90e" filled="f">
              <v:path arrowok="t"/>
            </v:shape>
            <v:line id="_x0000_s2023" style="position:absolute;flip:x y" from="5027,9909" to="5837,9999"/>
            <v:shape id="_x0000_s2024" style="position:absolute;left:7097;top:9774;width:1620;height:630" coordsize="1710,630" path="m,l630,630r1080,e" filled="f">
              <v:path arrowok="t"/>
            </v:shape>
            <v:line id="_x0000_s2025" style="position:absolute" from="7097,10044" to="7682,10404"/>
            <v:shape id="_x0000_s2026" style="position:absolute;left:4127;top:10044;width:1800;height:360" coordsize="1800,360" path="m1800,l1080,360,,360e" filled="f">
              <v:path arrowok="t"/>
            </v:shape>
            <v:line id="_x0000_s2027" style="position:absolute;flip:x" from="5207,10044" to="6062,10404"/>
            <v:shape id="_x0000_s2028" style="position:absolute;left:3857;top:10674;width:3060;height:90" coordsize="3060,90" path="m3060,90l1665,,,e" filled="f">
              <v:path arrowok="t"/>
            </v:shape>
            <v:line id="_x0000_s2029" style="position:absolute;flip:x y" from="5477,10674" to="5972,10764"/>
            <v:shape id="_x0000_s2030" style="position:absolute;left:6512;top:10359;width:2520;height:315" coordsize="2520,315" path="m,l1080,315r1440,e" filled="f">
              <v:path arrowok="t"/>
            </v:shape>
          </v:group>
        </w:pi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</w:p>
    <w:p w:rsidR="0008751A" w:rsidRPr="0048760E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outlineLvl w:val="0"/>
        <w:rPr>
          <w:color w:val="000000"/>
        </w:rPr>
      </w:pPr>
    </w:p>
    <w:p w:rsidR="00510A08" w:rsidRPr="00510A08" w:rsidRDefault="00510A08" w:rsidP="0008751A">
      <w:pPr>
        <w:jc w:val="center"/>
        <w:rPr>
          <w:sz w:val="18"/>
        </w:rPr>
      </w:pPr>
    </w:p>
    <w:p w:rsidR="0008751A" w:rsidRPr="00AE35A2" w:rsidRDefault="0008751A" w:rsidP="0008751A">
      <w:pPr>
        <w:jc w:val="center"/>
      </w:pPr>
      <w:r w:rsidRPr="00AE35A2">
        <w:rPr>
          <w:sz w:val="26"/>
        </w:rPr>
        <w:t xml:space="preserve">Рисунок </w:t>
      </w:r>
      <w:r w:rsidRPr="00510A08">
        <w:rPr>
          <w:i/>
          <w:sz w:val="26"/>
        </w:rPr>
        <w:t>3.13</w:t>
      </w:r>
      <w:r>
        <w:rPr>
          <w:sz w:val="26"/>
        </w:rPr>
        <w:t xml:space="preserve"> –</w:t>
      </w:r>
      <w:r w:rsidRPr="004D22F1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>Условные графические обозначения элементов цифровой те</w:t>
      </w:r>
      <w:r>
        <w:rPr>
          <w:color w:val="000000"/>
          <w:sz w:val="26"/>
          <w:szCs w:val="28"/>
        </w:rPr>
        <w:t>х</w:t>
      </w:r>
      <w:r>
        <w:rPr>
          <w:color w:val="000000"/>
          <w:sz w:val="26"/>
          <w:szCs w:val="28"/>
        </w:rPr>
        <w:t>ники</w:t>
      </w:r>
      <w:r>
        <w:rPr>
          <w:color w:val="000000"/>
          <w:sz w:val="26"/>
          <w:szCs w:val="28"/>
        </w:rPr>
        <w:br/>
        <w:t>(к пункту 3.4.3)</w:t>
      </w:r>
    </w:p>
    <w:p w:rsidR="0008751A" w:rsidRPr="00625BD9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4</w:t>
      </w:r>
      <w:r w:rsidRPr="00984154">
        <w:rPr>
          <w:color w:val="000000"/>
          <w:sz w:val="28"/>
          <w:szCs w:val="28"/>
        </w:rPr>
        <w:t xml:space="preserve"> Выводы элементов цифровой техники делятся на входы, выходы, двунаправленные выводы и выводы, не несущие информации. Входы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 слева, выходы – справ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), остальные выводы – с любой с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роны УГО. При необходимости разрешается поворачивать обозначения на 90° по часовой стрелке, т.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е. располагать входы сверху, а выходы снизу </w:t>
      </w:r>
      <w:r>
        <w:rPr>
          <w:color w:val="000000"/>
          <w:sz w:val="28"/>
          <w:szCs w:val="28"/>
        </w:rPr>
        <w:t>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ствии с </w:t>
      </w:r>
      <w:r w:rsidRPr="00984154">
        <w:rPr>
          <w:color w:val="000000"/>
          <w:sz w:val="28"/>
          <w:szCs w:val="28"/>
        </w:rPr>
        <w:t>рисун</w:t>
      </w:r>
      <w:r>
        <w:rPr>
          <w:color w:val="000000"/>
          <w:sz w:val="28"/>
          <w:szCs w:val="28"/>
        </w:rPr>
        <w:t>к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.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1770" editas="canvas" style="width:454.7pt;height:206.9pt;mso-position-horizontal-relative:char;mso-position-vertical-relative:line" coordorigin="1247,1960" coordsize="9600,4368">
            <o:lock v:ext="edit" aspectratio="t"/>
            <v:shape id="_x0000_s1771" type="#_x0000_t75" style="position:absolute;left:1247;top:1960;width:9600;height:4368" o:preferrelative="f">
              <v:fill o:detectmouseclick="t"/>
              <v:path o:extrusionok="t" o:connecttype="none"/>
              <o:lock v:ext="edit" text="t"/>
            </v:shape>
            <v:rect id="_x0000_s1772" style="position:absolute;left:7103;top:2233;width:1344;height:1365" filled="f" strokeweight="1.5pt"/>
            <v:rect id="_x0000_s1773" style="position:absolute;left:7103;top:2597;width:1344;height:637" filled="f" strokeweight="1.5pt"/>
            <v:line id="_x0000_s1774" style="position:absolute;flip:y" from="7295,1960" to="7296,2233" strokeweight="1.5pt"/>
            <v:line id="_x0000_s1775" style="position:absolute;flip:y" from="8254,1960" to="8255,2233" strokeweight="1.5pt"/>
            <v:line id="_x0000_s1776" style="position:absolute;flip:y" from="7295,3598" to="7296,3871" strokeweight="1.5pt"/>
            <v:rect id="_x0000_s1777" style="position:absolute;left:3538;top:3242;width:1274;height:1440;rotation:270" filled="f" strokeweight="1.5pt"/>
            <v:rect id="_x0000_s1778" style="position:absolute;left:3538;top:3626;width:1274;height:672;rotation:270" filled="f" strokeweight="1.5pt"/>
            <v:line id="_x0000_s1779" style="position:absolute;flip:x" from="3167,4416" to="3455,4417" strokeweight="1.5pt"/>
            <v:line id="_x0000_s1780" style="position:absolute;flip:x" from="3167,3507" to="3455,3508" strokeweight="1.5pt"/>
            <v:shape id="_x0000_s1781" type="#_x0000_t202" style="position:absolute;left:3359;top:3325;width:1728;height:364" filled="f" stroked="f" strokeweight="1.5pt">
              <v:textbox style="mso-next-textbox:#_x0000_s1781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X    XXX     XZ</w:t>
                    </w:r>
                  </w:p>
                </w:txbxContent>
              </v:textbox>
            </v:shape>
            <v:shape id="_x0000_s1782" type="#_x0000_t202" style="position:absolute;left:3359;top:4235;width:672;height:364" filled="f" stroked="f" strokeweight="1.5pt">
              <v:textbox style="mso-next-textbox:#_x0000_s1782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Y</w:t>
                    </w:r>
                  </w:p>
                </w:txbxContent>
              </v:textbox>
            </v:shape>
            <v:line id="_x0000_s1783" style="position:absolute" from="4895,3507" to="5183,3508" strokeweight="1.5pt"/>
            <v:rect id="_x0000_s1784" style="position:absolute;left:7103;top:4690;width:1344;height:1365" filled="f" strokeweight="1.5pt"/>
            <v:rect id="_x0000_s1785" style="position:absolute;left:7103;top:5054;width:1344;height:637" filled="f" strokeweight="1.5pt"/>
            <v:line id="_x0000_s1786" style="position:absolute;flip:y" from="7295,4417" to="7296,4690" strokeweight="1.5pt"/>
            <v:line id="_x0000_s1787" style="position:absolute;flip:y" from="8254,4417" to="8255,4690" strokeweight="1.5pt"/>
            <v:line id="_x0000_s1788" style="position:absolute;flip:y" from="7295,6055" to="7296,6328" strokeweight="1.5pt"/>
            <v:line id="_x0000_s1789" style="position:absolute" from="5855,3780" to="6431,3780" strokeweight="1.5pt"/>
            <v:line id="_x0000_s1790" style="position:absolute" from="5855,3871" to="6431,3872" strokeweight="1.5pt"/>
            <v:line id="_x0000_s1791" style="position:absolute" from="5855,3962" to="6431,3963" strokeweight="1.5pt"/>
            <v:shape id="_x0000_s1792" type="#_x0000_t202" style="position:absolute;left:7007;top:2233;width:1728;height:364" filled="f" stroked="f" strokeweight="1.5pt">
              <v:textbox style="mso-next-textbox:#_x0000_s1792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X               XY</w:t>
                    </w:r>
                  </w:p>
                </w:txbxContent>
              </v:textbox>
            </v:shape>
            <v:shape id="_x0000_s1793" type="#_x0000_t202" style="position:absolute;left:6911;top:2688;width:1728;height:364" filled="f" stroked="f" strokeweight="1.5pt">
              <v:textbox style="mso-next-textbox:#_x0000_s1793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         XXX </w:t>
                    </w:r>
                  </w:p>
                </w:txbxContent>
              </v:textbox>
            </v:shape>
            <v:shape id="_x0000_s1794" type="#_x0000_t202" style="position:absolute;left:7007;top:3234;width:672;height:364" filled="f" stroked="f" strokeweight="1.5pt">
              <v:textbox style="mso-next-textbox:#_x0000_s1794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Z</w:t>
                    </w:r>
                  </w:p>
                </w:txbxContent>
              </v:textbox>
            </v:shape>
            <v:shape id="_x0000_s1795" type="#_x0000_t202" style="position:absolute;left:7967;top:4508;width:480;height:637" filled="f" stroked="f" strokeweight="1.5pt">
              <v:textbox style="layout-flow:vertical;mso-layout-flow-alt:bottom-to-top;mso-next-textbox:#_x0000_s1795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XY</w:t>
                    </w:r>
                  </w:p>
                </w:txbxContent>
              </v:textbox>
            </v:shape>
            <v:shape id="_x0000_s1796" type="#_x0000_t202" style="position:absolute;left:7103;top:4417;width:480;height:1729" filled="f" stroked="f" strokeweight="1.5pt">
              <v:textbox style="layout-flow:vertical;mso-layout-flow-alt:bottom-to-top;mso-next-textbox:#_x0000_s1796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XZ     XXX   XX</w:t>
                    </w:r>
                  </w:p>
                </w:txbxContent>
              </v:textbox>
            </v:shape>
            <w10:anchorlock/>
          </v:group>
        </w:pict>
      </w:r>
    </w:p>
    <w:p w:rsidR="0008751A" w:rsidRPr="00AE35A2" w:rsidRDefault="0008751A" w:rsidP="0008751A">
      <w:pPr>
        <w:spacing w:before="120"/>
        <w:jc w:val="center"/>
        <w:rPr>
          <w:sz w:val="26"/>
          <w:szCs w:val="24"/>
        </w:rPr>
      </w:pPr>
      <w:r w:rsidRPr="00AE35A2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4</w:t>
      </w:r>
      <w:r>
        <w:rPr>
          <w:sz w:val="26"/>
          <w:szCs w:val="24"/>
        </w:rPr>
        <w:t xml:space="preserve"> – Расположение выводов элементов цифровой техники </w:t>
      </w:r>
      <w:r>
        <w:rPr>
          <w:sz w:val="26"/>
          <w:szCs w:val="24"/>
        </w:rPr>
        <w:br/>
        <w:t>(к пункту 3.4.4)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 xml:space="preserve">.4.5 </w:t>
      </w:r>
      <w:r w:rsidRPr="00984154">
        <w:rPr>
          <w:color w:val="000000"/>
          <w:sz w:val="28"/>
          <w:szCs w:val="28"/>
        </w:rPr>
        <w:t>Функциональное назначение элемента цифровой техники указыв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ют в верхней части основного поля УГО (см. 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). </w:t>
      </w:r>
      <w:r>
        <w:rPr>
          <w:color w:val="000000"/>
          <w:sz w:val="28"/>
          <w:szCs w:val="28"/>
        </w:rPr>
        <w:t>О</w:t>
      </w:r>
      <w:r w:rsidR="001E5E51">
        <w:rPr>
          <w:color w:val="000000"/>
          <w:sz w:val="28"/>
          <w:szCs w:val="28"/>
        </w:rPr>
        <w:t>бозначение</w:t>
      </w:r>
      <w:r>
        <w:rPr>
          <w:color w:val="000000"/>
          <w:sz w:val="28"/>
          <w:szCs w:val="28"/>
        </w:rPr>
        <w:t xml:space="preserve"> состоит </w:t>
      </w:r>
      <w:r w:rsidRPr="00984154">
        <w:rPr>
          <w:color w:val="000000"/>
          <w:sz w:val="28"/>
          <w:szCs w:val="28"/>
        </w:rPr>
        <w:t>из прописных букв латинского алфавита, арабских цифр и сп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циальных знаков,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записываемых без пробелов (число знаков в обозначении функции не огра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вается). Обозначения основных функций и их производных приведены в та</w:t>
      </w:r>
      <w:r w:rsidRPr="00984154">
        <w:rPr>
          <w:color w:val="000000"/>
          <w:sz w:val="28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.2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Pr="00832137">
        <w:rPr>
          <w:color w:val="000000"/>
          <w:sz w:val="28"/>
          <w:szCs w:val="28"/>
        </w:rPr>
        <w:lastRenderedPageBreak/>
        <w:t xml:space="preserve">Таблица </w:t>
      </w:r>
      <w:r w:rsidRPr="00321949">
        <w:rPr>
          <w:i/>
          <w:color w:val="000000"/>
          <w:sz w:val="28"/>
          <w:szCs w:val="28"/>
        </w:rPr>
        <w:t>3.2</w:t>
      </w:r>
      <w:r w:rsidRPr="00832137">
        <w:rPr>
          <w:color w:val="000000"/>
          <w:sz w:val="28"/>
          <w:szCs w:val="28"/>
        </w:rPr>
        <w:t xml:space="preserve"> – Обозначения основных функций элементов цифровой техники</w:t>
      </w:r>
    </w:p>
    <w:p w:rsidR="00A233D5" w:rsidRPr="00823DA9" w:rsidRDefault="00A233D5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6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5"/>
        <w:gridCol w:w="1984"/>
      </w:tblGrid>
      <w:tr w:rsidR="0008751A" w:rsidRPr="00C62CD5">
        <w:trPr>
          <w:trHeight w:val="450"/>
        </w:trPr>
        <w:tc>
          <w:tcPr>
            <w:tcW w:w="7655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1984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00"/>
        </w:trPr>
        <w:tc>
          <w:tcPr>
            <w:tcW w:w="7655" w:type="dxa"/>
          </w:tcPr>
          <w:p w:rsidR="0008751A" w:rsidRPr="00C62CD5" w:rsidRDefault="0008751A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4"/>
              </w:rPr>
              <w:t>1 Буфер</w:t>
            </w:r>
          </w:p>
        </w:tc>
        <w:tc>
          <w:tcPr>
            <w:tcW w:w="1984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F</w:t>
            </w:r>
          </w:p>
        </w:tc>
      </w:tr>
      <w:tr w:rsidR="00A233D5" w:rsidRPr="00C62CD5">
        <w:trPr>
          <w:trHeight w:val="97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 Вычислитель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секция вычислител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вычислительное устройство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S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U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3 Вычита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>–</w:t>
            </w:r>
            <w:r w:rsidRPr="00EE5D69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UB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4 Дел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V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5 Демодуля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M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6 Демультиплекс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X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7 Дешиф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8 Дискримин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9 Диспле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PY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0 Интерфейс периферийный программируемы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PI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1 Инвертор, повтор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1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2 Компа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OMP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widowControl w:val="0"/>
              <w:autoSpaceDE w:val="0"/>
              <w:autoSpaceDN w:val="0"/>
              <w:adjustRightInd w:val="0"/>
              <w:ind w:left="34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3 Микропроцесс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U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4 Модуля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5 Модифика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6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17 Главная память 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8 Основная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9 Быстродействующая память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0A6158" w:rsidRDefault="00A233D5" w:rsidP="00EE5D69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  <w:lang w:val="en-US"/>
              </w:rPr>
            </w:pP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20 </w:t>
            </w:r>
            <w:r w:rsidRPr="00C62CD5">
              <w:rPr>
                <w:color w:val="000000"/>
                <w:sz w:val="26"/>
                <w:szCs w:val="24"/>
              </w:rPr>
              <w:t>Память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4"/>
              </w:rPr>
              <w:t>типа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in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>,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out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IFO</w:t>
            </w:r>
          </w:p>
        </w:tc>
      </w:tr>
      <w:tr w:rsidR="00A233D5" w:rsidRPr="00A233D5">
        <w:trPr>
          <w:trHeight w:val="199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1 Постоянное запоминающее устройство (ПЗУ)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рограммируемое ПЗУ (ПП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ПЗУ с возможностью многократного программиров</w:t>
            </w:r>
            <w:r w:rsidRPr="00C62CD5">
              <w:rPr>
                <w:color w:val="000000"/>
                <w:sz w:val="26"/>
                <w:szCs w:val="24"/>
              </w:rPr>
              <w:t>а</w:t>
            </w:r>
            <w:r w:rsidRPr="00C62CD5">
              <w:rPr>
                <w:color w:val="000000"/>
                <w:sz w:val="26"/>
                <w:szCs w:val="24"/>
              </w:rPr>
              <w:t>ния (РЭПЗУ)</w:t>
            </w:r>
          </w:p>
          <w:p w:rsidR="00A233D5" w:rsidRPr="000A6158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репрограммируемое ППЗУ с ультрафиолетовым стиран</w:t>
            </w:r>
            <w:r w:rsidRPr="00C62CD5">
              <w:rPr>
                <w:color w:val="000000"/>
                <w:sz w:val="26"/>
                <w:szCs w:val="24"/>
              </w:rPr>
              <w:t>и</w:t>
            </w:r>
            <w:r w:rsidRPr="00C62CD5">
              <w:rPr>
                <w:color w:val="000000"/>
                <w:sz w:val="26"/>
                <w:szCs w:val="24"/>
              </w:rPr>
              <w:t>ем (РФП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UVPROM</w:t>
            </w:r>
          </w:p>
        </w:tc>
      </w:tr>
      <w:tr w:rsidR="00A233D5" w:rsidRPr="00A233D5">
        <w:trPr>
          <w:trHeight w:val="162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2 Оперативное запоминающее устройство (ОЗУ) с прои</w:t>
            </w:r>
            <w:r w:rsidRPr="00C62CD5">
              <w:rPr>
                <w:color w:val="000000"/>
                <w:sz w:val="26"/>
                <w:szCs w:val="24"/>
              </w:rPr>
              <w:t>з</w:t>
            </w:r>
            <w:r w:rsidRPr="00C62CD5">
              <w:rPr>
                <w:color w:val="000000"/>
                <w:sz w:val="26"/>
                <w:szCs w:val="24"/>
              </w:rPr>
              <w:t>вольной выборкой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статическое (С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динамическое (Д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 энергозависимое ОЗУ (ЭНО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AM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VRA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3 Ассоциативное запоминающее устройство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z w:val="26"/>
                  <w:szCs w:val="28"/>
                  <w:lang w:val="en-US"/>
                </w:rPr>
                <w:t>CAM</w:t>
              </w:r>
            </w:smartTag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4 Программируемая логическая матрица (ПЛМ)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LM</w:t>
            </w:r>
          </w:p>
        </w:tc>
      </w:tr>
    </w:tbl>
    <w:p w:rsidR="00A233D5" w:rsidRPr="00832137" w:rsidRDefault="00A233D5" w:rsidP="00A233D5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A233D5" w:rsidRPr="00A233D5" w:rsidRDefault="00A233D5" w:rsidP="00A233D5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A233D5" w:rsidRPr="00C62CD5">
        <w:trPr>
          <w:trHeight w:val="450"/>
        </w:trPr>
        <w:tc>
          <w:tcPr>
            <w:tcW w:w="7371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A233D5" w:rsidRPr="005758E8">
        <w:trPr>
          <w:trHeight w:val="1924"/>
        </w:trPr>
        <w:tc>
          <w:tcPr>
            <w:tcW w:w="7371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5 Преобразователь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i/>
                <w:color w:val="000000"/>
                <w:sz w:val="26"/>
                <w:szCs w:val="24"/>
              </w:rPr>
            </w:pPr>
            <w:r w:rsidRPr="00C62CD5">
              <w:rPr>
                <w:i/>
                <w:color w:val="000000"/>
                <w:sz w:val="26"/>
                <w:szCs w:val="24"/>
              </w:rPr>
              <w:t>Примечани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</w:t>
            </w:r>
            <w:r w:rsidR="005758E8">
              <w:rPr>
                <w:color w:val="000000"/>
                <w:sz w:val="26"/>
                <w:szCs w:val="24"/>
              </w:rPr>
              <w:t> </w:t>
            </w:r>
            <w:r w:rsidRPr="00C62CD5">
              <w:rPr>
                <w:color w:val="000000"/>
                <w:sz w:val="26"/>
                <w:szCs w:val="24"/>
              </w:rPr>
              <w:t xml:space="preserve">Буквы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X</w:t>
            </w:r>
            <w:r w:rsidRPr="00C62CD5">
              <w:rPr>
                <w:color w:val="000000"/>
                <w:sz w:val="26"/>
                <w:szCs w:val="24"/>
              </w:rPr>
              <w:t xml:space="preserve"> и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Y</w:t>
            </w:r>
            <w:r w:rsidRPr="00C62CD5">
              <w:rPr>
                <w:color w:val="000000"/>
                <w:sz w:val="26"/>
                <w:szCs w:val="24"/>
              </w:rPr>
              <w:t xml:space="preserve"> могут быть заменены обозначениями пре</w:t>
            </w:r>
            <w:r w:rsidRPr="00C62CD5">
              <w:rPr>
                <w:color w:val="000000"/>
                <w:sz w:val="26"/>
                <w:szCs w:val="24"/>
              </w:rPr>
              <w:t>д</w:t>
            </w:r>
            <w:r w:rsidRPr="00C62CD5">
              <w:rPr>
                <w:color w:val="000000"/>
                <w:sz w:val="26"/>
                <w:szCs w:val="24"/>
              </w:rPr>
              <w:t>ставляемой информации на входах и выходах преобразоват</w:t>
            </w:r>
            <w:r w:rsidRPr="00C62CD5">
              <w:rPr>
                <w:color w:val="000000"/>
                <w:sz w:val="26"/>
                <w:szCs w:val="24"/>
              </w:rPr>
              <w:t>е</w:t>
            </w:r>
            <w:r w:rsidRPr="00C62CD5">
              <w:rPr>
                <w:color w:val="000000"/>
                <w:sz w:val="26"/>
                <w:szCs w:val="24"/>
              </w:rPr>
              <w:t>ля, например: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аналогов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цифровой </w:t>
            </w:r>
          </w:p>
          <w:p w:rsidR="00A233D5" w:rsidRPr="00C62C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восьм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шестнадцат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код Грея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7-</w:t>
            </w:r>
            <w:r w:rsidRPr="00C62CD5">
              <w:rPr>
                <w:color w:val="000000"/>
                <w:sz w:val="26"/>
                <w:szCs w:val="28"/>
              </w:rPr>
              <w:t>сегмент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ТТЛ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МОП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ЭСЛ</w:t>
            </w:r>
          </w:p>
          <w:p w:rsidR="005758E8" w:rsidRDefault="005758E8" w:rsidP="005758E8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 Допускаются обозначения:</w:t>
            </w:r>
          </w:p>
          <w:p w:rsidR="005758E8" w:rsidRDefault="005758E8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цифроаналоговый преобразователь</w:t>
            </w:r>
          </w:p>
          <w:p w:rsidR="005758E8" w:rsidRPr="00C62CD5" w:rsidRDefault="005758E8" w:rsidP="00EE5D69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аналог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цифровой преобразователь</w:t>
            </w:r>
          </w:p>
        </w:tc>
        <w:tc>
          <w:tcPr>
            <w:tcW w:w="2268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X</w:t>
            </w:r>
            <w:r w:rsidRPr="00A233D5">
              <w:rPr>
                <w:i/>
                <w:color w:val="000000"/>
                <w:sz w:val="26"/>
                <w:szCs w:val="28"/>
              </w:rPr>
              <w:t>/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Y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b/>
                <w:color w:val="000000"/>
                <w:sz w:val="26"/>
                <w:szCs w:val="28"/>
              </w:rPr>
              <w:t>∩</w:t>
            </w:r>
            <w:r w:rsidRPr="00C62CD5">
              <w:rPr>
                <w:color w:val="000000"/>
                <w:sz w:val="26"/>
                <w:szCs w:val="28"/>
              </w:rPr>
              <w:t xml:space="preserve"> или Λ, или </w:t>
            </w:r>
            <w:r w:rsidRPr="00C62CD5">
              <w:rPr>
                <w:i/>
                <w:color w:val="000000"/>
                <w:sz w:val="26"/>
                <w:szCs w:val="28"/>
              </w:rPr>
              <w:t>А</w:t>
            </w: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# или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BIN 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C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C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OCT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EX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RAY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EG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TL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S</w:t>
            </w:r>
          </w:p>
          <w:p w:rsidR="00A233D5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CL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AC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DC</w:t>
            </w:r>
          </w:p>
        </w:tc>
      </w:tr>
      <w:tr w:rsidR="0008751A" w:rsidRPr="00C62CD5">
        <w:trPr>
          <w:trHeight w:val="315"/>
        </w:trPr>
        <w:tc>
          <w:tcPr>
            <w:tcW w:w="7371" w:type="dxa"/>
          </w:tcPr>
          <w:p w:rsidR="0008751A" w:rsidRPr="00C62CD5" w:rsidRDefault="0008751A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26 Приемопередатчик шинный</w:t>
            </w:r>
          </w:p>
        </w:tc>
        <w:tc>
          <w:tcPr>
            <w:tcW w:w="226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TX</w:t>
            </w:r>
          </w:p>
        </w:tc>
      </w:tr>
      <w:tr w:rsidR="005758E8" w:rsidRPr="00C62CD5">
        <w:trPr>
          <w:trHeight w:val="6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7 Процессо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екция процессора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S</w:t>
            </w:r>
          </w:p>
        </w:tc>
      </w:tr>
      <w:tr w:rsidR="005758E8" w:rsidRPr="00C62CD5">
        <w:trPr>
          <w:trHeight w:val="6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8 Регистр</w:t>
            </w:r>
          </w:p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сдвиговый регистр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G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SRGn </w:t>
            </w:r>
          </w:p>
        </w:tc>
      </w:tr>
      <w:tr w:rsidR="005758E8" w:rsidRPr="00C62CD5">
        <w:trPr>
          <w:trHeight w:val="34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29 Сумматор 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M</w:t>
            </w:r>
          </w:p>
        </w:tc>
      </w:tr>
      <w:tr w:rsidR="005758E8" w:rsidRPr="005758E8">
        <w:trPr>
          <w:trHeight w:val="96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0 Счетчик: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по модулю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n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DIVn</w:t>
            </w:r>
          </w:p>
        </w:tc>
      </w:tr>
      <w:tr w:rsidR="005758E8" w:rsidRPr="005758E8">
        <w:trPr>
          <w:trHeight w:val="135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1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двухступенчатый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Допускается не указывать обозначение функции при выполнении УГО триггеров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</w:tc>
      </w:tr>
      <w:tr w:rsidR="005758E8" w:rsidRPr="005758E8">
        <w:trPr>
          <w:trHeight w:val="3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2 Умнож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L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3 Усил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color w:val="000000"/>
                <w:sz w:val="26"/>
                <w:szCs w:val="40"/>
                <w:lang w:val="en-US"/>
              </w:rPr>
              <w:t>&gt;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4 Устройство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V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5 Устройство арифметическ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логическо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LU</w:t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6 Устройство приоритета кодирующе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PRI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7 Коммутирующее устройство, электронный ключ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W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8 Шина</w:t>
            </w:r>
          </w:p>
        </w:tc>
        <w:tc>
          <w:tcPr>
            <w:tcW w:w="2268" w:type="dxa"/>
          </w:tcPr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</w:tr>
    </w:tbl>
    <w:p w:rsidR="005758E8" w:rsidRPr="00832137" w:rsidRDefault="005758E8" w:rsidP="005758E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5758E8" w:rsidRPr="00A233D5" w:rsidRDefault="005758E8" w:rsidP="005758E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5758E8" w:rsidRPr="00C62CD5">
        <w:trPr>
          <w:trHeight w:val="450"/>
        </w:trPr>
        <w:tc>
          <w:tcPr>
            <w:tcW w:w="7513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9 Шифратор</w:t>
            </w:r>
          </w:p>
        </w:tc>
        <w:tc>
          <w:tcPr>
            <w:tcW w:w="2126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D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0 Элемент задержки</w:t>
            </w:r>
          </w:p>
        </w:tc>
        <w:tc>
          <w:tcPr>
            <w:tcW w:w="2126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smartTag w:uri="urn:schemas-microsoft-com:office:smarttags" w:element="place">
              <w:smartTag w:uri="urn:schemas-microsoft-com:office:smarttags" w:element="State">
                <w:r w:rsidRPr="00C62CD5">
                  <w:rPr>
                    <w:i/>
                    <w:color w:val="000000"/>
                    <w:sz w:val="26"/>
                    <w:szCs w:val="28"/>
                    <w:lang w:val="en-US"/>
                  </w:rPr>
                  <w:t>DEL</w:t>
                </w:r>
              </w:smartTag>
            </w:smartTag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  <w:r w:rsidRPr="00C62CD5">
              <w:rPr>
                <w:b/>
                <w:color w:val="000000"/>
                <w:sz w:val="26"/>
                <w:szCs w:val="30"/>
              </w:rPr>
              <w:t>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</w:p>
        </w:tc>
      </w:tr>
      <w:tr w:rsidR="005758E8" w:rsidRPr="005758E8">
        <w:trPr>
          <w:trHeight w:val="3711"/>
        </w:trPr>
        <w:tc>
          <w:tcPr>
            <w:tcW w:w="7513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1 Элемент логический: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большинство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исключающее ИЛИ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логическое И</w:t>
            </w:r>
            <w:r w:rsidRPr="00C62CD5">
              <w:rPr>
                <w:i/>
                <w:color w:val="000000"/>
                <w:sz w:val="26"/>
                <w:szCs w:val="28"/>
              </w:rPr>
              <w:t xml:space="preserve"> </w:t>
            </w:r>
          </w:p>
          <w:p w:rsidR="005758E8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При выполнении УГО с помощью устро</w:t>
            </w:r>
            <w:r w:rsidRPr="00C62CD5">
              <w:rPr>
                <w:color w:val="000000"/>
                <w:sz w:val="26"/>
                <w:szCs w:val="28"/>
              </w:rPr>
              <w:t>й</w:t>
            </w:r>
            <w:r w:rsidRPr="00C62CD5">
              <w:rPr>
                <w:color w:val="000000"/>
                <w:sz w:val="26"/>
                <w:szCs w:val="28"/>
              </w:rPr>
              <w:t>ства вывода ПЭВМ допускается обозначение функции «логич</w:t>
            </w:r>
            <w:r w:rsidRPr="00C62CD5">
              <w:rPr>
                <w:color w:val="000000"/>
                <w:sz w:val="26"/>
                <w:szCs w:val="28"/>
              </w:rPr>
              <w:t>е</w:t>
            </w:r>
            <w:r w:rsidRPr="00C62CD5">
              <w:rPr>
                <w:color w:val="000000"/>
                <w:sz w:val="26"/>
                <w:szCs w:val="28"/>
              </w:rPr>
              <w:t>ское И»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логическое ИЛИ 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и только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нечетность</w:t>
            </w:r>
          </w:p>
          <w:p w:rsidR="005758E8" w:rsidRPr="00C62CD5" w:rsidRDefault="004423E6" w:rsidP="004423E6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четность</w:t>
            </w:r>
          </w:p>
        </w:tc>
        <w:tc>
          <w:tcPr>
            <w:tcW w:w="2126" w:type="dxa"/>
          </w:tcPr>
          <w:p w:rsidR="00784D33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≥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color w:val="000000"/>
                <w:sz w:val="26"/>
                <w:szCs w:val="28"/>
              </w:rPr>
              <w:t>или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&gt; =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XOR</w:t>
            </w:r>
            <w:r w:rsidRPr="00C62CD5">
              <w:rPr>
                <w:color w:val="000000"/>
                <w:sz w:val="26"/>
                <w:szCs w:val="28"/>
              </w:rPr>
              <w:t xml:space="preserve"> или =1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&amp;</w:t>
            </w: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1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=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</w:t>
            </w:r>
          </w:p>
          <w:p w:rsidR="005758E8" w:rsidRPr="005758E8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</w:p>
        </w:tc>
      </w:tr>
      <w:tr w:rsidR="005758E8" w:rsidRPr="005758E8">
        <w:trPr>
          <w:trHeight w:val="1140"/>
        </w:trPr>
        <w:tc>
          <w:tcPr>
            <w:tcW w:w="7513" w:type="dxa"/>
          </w:tcPr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2 Элемент монтажной логики</w:t>
            </w: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ЛИ</w:t>
            </w:r>
          </w:p>
          <w:p w:rsidR="005758E8" w:rsidRPr="005758E8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</w:t>
            </w:r>
          </w:p>
        </w:tc>
        <w:tc>
          <w:tcPr>
            <w:tcW w:w="2126" w:type="dxa"/>
          </w:tcPr>
          <w:p w:rsidR="003F43CF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1 </w:t>
            </w:r>
            <w:r w:rsidRPr="00C62CD5">
              <w:rPr>
                <w:b/>
                <w:color w:val="000000"/>
                <w:sz w:val="26"/>
                <w:szCs w:val="28"/>
              </w:rPr>
              <w:sym w:font="Wingdings 2" w:char="F0B8"/>
            </w:r>
            <w:r w:rsidRPr="00C62CD5">
              <w:rPr>
                <w:color w:val="000000"/>
                <w:sz w:val="26"/>
                <w:szCs w:val="28"/>
              </w:rPr>
              <w:t xml:space="preserve"> или 1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  <w:p w:rsidR="005758E8" w:rsidRPr="005758E8" w:rsidRDefault="003F43CF" w:rsidP="003F43CF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&amp; </w:t>
            </w:r>
            <w:r w:rsidRPr="00C62CD5">
              <w:rPr>
                <w:b/>
                <w:color w:val="000000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rFonts w:ascii="Tahoma" w:hAnsi="Tahoma" w:cs="Tahoma"/>
                <w:color w:val="000000"/>
                <w:sz w:val="26"/>
                <w:szCs w:val="36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 xml:space="preserve">или &amp;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</w:tc>
      </w:tr>
      <w:tr w:rsidR="005758E8" w:rsidRPr="005758E8">
        <w:trPr>
          <w:trHeight w:val="1142"/>
        </w:trPr>
        <w:tc>
          <w:tcPr>
            <w:tcW w:w="7513" w:type="dxa"/>
          </w:tcPr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3 Элемент моностабильный, одновибратор:</w:t>
            </w:r>
          </w:p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 перезапуском</w:t>
            </w:r>
          </w:p>
          <w:p w:rsidR="005758E8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без перезапуска</w:t>
            </w:r>
          </w:p>
        </w:tc>
        <w:tc>
          <w:tcPr>
            <w:tcW w:w="2126" w:type="dxa"/>
          </w:tcPr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</w:p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78" editas="canvas" style="position:absolute;left:0;text-align:left;margin-left:42.1pt;margin-top:2.25pt;width:27pt;height:9pt;z-index:204" coordorigin="2488,15036" coordsize="1800,618">
                  <o:lock v:ext="edit" aspectratio="t"/>
                  <v:shape id="_x0000_s2779" type="#_x0000_t75" style="position:absolute;left:2488;top:15036;width:1800;height:618" o:preferrelative="f">
                    <v:fill o:detectmouseclick="t"/>
                    <v:path o:extrusionok="t" o:connecttype="none"/>
                    <o:lock v:ext="edit" text="t"/>
                  </v:shape>
                  <v:shape id="_x0000_s2780" style="position:absolute;left:2488;top:15036;width:1800;height:617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5758E8" w:rsidRPr="005758E8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81" editas="canvas" style="position:absolute;left:0;text-align:left;margin-left:37.1pt;margin-top:.55pt;width:34pt;height:15.75pt;z-index:205" coordorigin="8582,1809" coordsize="680,315">
                  <o:lock v:ext="edit" aspectratio="t"/>
                  <v:shape id="_x0000_s2782" type="#_x0000_t75" style="position:absolute;left:8582;top:1809;width:680;height:315" o:preferrelative="f">
                    <v:fill o:detectmouseclick="t"/>
                    <v:path o:extrusionok="t" o:connecttype="none"/>
                    <o:lock v:ext="edit" text="t"/>
                  </v:shape>
                  <v:shape id="_x0000_s2783" style="position:absolute;left:8722;top:1850;width:540;height:180" coordsize="540,180" path="m,180r135,l135,,405,r,180l540,180e" filled="f" strokeweight="1.5pt">
                    <v:path arrowok="t"/>
                  </v:shape>
                  <v:shape id="_x0000_s2784" type="#_x0000_t202" style="position:absolute;left:8582;top:1809;width:360;height:315" filled="f" stroked="f">
                    <v:textbox style="mso-next-textbox:#_x0000_s2784">
                      <w:txbxContent>
                        <w:p w:rsidR="00F33181" w:rsidRPr="00076E7A" w:rsidRDefault="00F33181" w:rsidP="008418C6">
                          <w:pPr>
                            <w:spacing w:line="180" w:lineRule="auto"/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 w:rsidRPr="00076E7A">
                            <w:rPr>
                              <w:sz w:val="18"/>
                              <w:szCs w:val="18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</w:pict>
            </w:r>
            <w:r w:rsidRPr="00C62CD5">
              <w:rPr>
                <w:color w:val="000000"/>
                <w:sz w:val="26"/>
                <w:szCs w:val="28"/>
              </w:rPr>
              <w:t xml:space="preserve"> </w:t>
            </w:r>
          </w:p>
        </w:tc>
      </w:tr>
      <w:tr w:rsidR="000A6158" w:rsidRPr="005758E8">
        <w:trPr>
          <w:trHeight w:val="1567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4 Элемент нелогический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, общее обозначение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напряжения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ток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U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I</w:t>
            </w:r>
          </w:p>
        </w:tc>
      </w:tr>
      <w:tr w:rsidR="005758E8" w:rsidRPr="005758E8">
        <w:trPr>
          <w:trHeight w:val="1124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5 Наборы нелогических элементов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ре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конденс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уктивностей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 с указанием полярности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сформ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ик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предохранителей</w:t>
            </w:r>
          </w:p>
          <w:p w:rsid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  <w:r w:rsidRPr="000A6158">
              <w:rPr>
                <w:color w:val="000000"/>
                <w:spacing w:val="-6"/>
                <w:sz w:val="26"/>
                <w:szCs w:val="28"/>
              </w:rPr>
              <w:t xml:space="preserve"> комбинированных предохранителей (дио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д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но</w:t>
            </w:r>
            <w:r>
              <w:rPr>
                <w:color w:val="000000"/>
                <w:spacing w:val="-6"/>
                <w:sz w:val="26"/>
                <w:szCs w:val="28"/>
              </w:rPr>
              <w:t>-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резисторных)</w:t>
            </w:r>
          </w:p>
          <w:p w:rsidR="000A6158" w:rsidRP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</w:p>
        </w:tc>
        <w:tc>
          <w:tcPr>
            <w:tcW w:w="2126" w:type="dxa"/>
          </w:tcPr>
          <w:p w:rsid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L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gt;,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lt;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R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по ГОСТ 2.764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U</w:t>
            </w:r>
          </w:p>
          <w:p w:rsidR="005758E8" w:rsidRP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</w:t>
            </w:r>
          </w:p>
        </w:tc>
      </w:tr>
    </w:tbl>
    <w:p w:rsidR="000A6158" w:rsidRPr="00832137" w:rsidRDefault="000A6158" w:rsidP="000A615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0A6158" w:rsidRPr="00A233D5" w:rsidRDefault="000A6158" w:rsidP="000A615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0A6158" w:rsidRPr="00C62CD5">
        <w:trPr>
          <w:trHeight w:val="450"/>
        </w:trPr>
        <w:tc>
          <w:tcPr>
            <w:tcW w:w="7513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A6158" w:rsidRPr="000A6158">
        <w:trPr>
          <w:trHeight w:val="4962"/>
        </w:trPr>
        <w:tc>
          <w:tcPr>
            <w:tcW w:w="7513" w:type="dxa"/>
          </w:tcPr>
          <w:p w:rsidR="000A6158" w:rsidRPr="00C62CD5" w:rsidRDefault="000A6158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6 Элемент нестабильный, генератор:</w:t>
            </w:r>
          </w:p>
          <w:p w:rsidR="000A6158" w:rsidRPr="00C62CD5" w:rsidRDefault="00EE5D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 </w:t>
            </w:r>
            <w:r w:rsidR="000A6158" w:rsidRPr="00C62CD5">
              <w:rPr>
                <w:color w:val="000000"/>
                <w:sz w:val="26"/>
                <w:szCs w:val="28"/>
              </w:rPr>
              <w:t>общее назначение</w:t>
            </w:r>
          </w:p>
          <w:p w:rsidR="000A6158" w:rsidRPr="00C62CD5" w:rsidRDefault="00231D40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w:pict>
                <v:shape id="_x0000_s2787" style="position:absolute;left:0;text-align:left;margin-left:127.05pt;margin-top:17.15pt;width:22.5pt;height:11.25pt;z-index:291" coordsize="540,180" path="m,180r135,l135,,405,r,180l540,180e" filled="f" strokeweight="1.5pt">
                  <v:path arrowok="t"/>
                </v:shape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788" style="position:absolute;left:0;text-align:left;margin-left:149.55pt;margin-top:17.15pt;width:22.5pt;height:11.25pt;z-index:292" coordsize="540,180" path="m,180r135,l135,,405,r,180l540,180e" filled="f" strokeweight="1.5pt">
                  <v:path arrowok="t"/>
                </v:shape>
              </w:pict>
            </w:r>
            <w:r w:rsidR="000A6158" w:rsidRPr="00C62CD5">
              <w:rPr>
                <w:noProof/>
                <w:color w:val="000000"/>
                <w:sz w:val="26"/>
                <w:szCs w:val="28"/>
              </w:rPr>
              <w:pict>
                <v:group id="_x0000_s2785" editas="canvas" style="position:absolute;left:0;text-align:left;margin-left:215.35pt;margin-top:31.4pt;width:41.25pt;height:11.3pt;z-index:206" coordorigin="8722,1850" coordsize="825,226">
                  <o:lock v:ext="edit" aspectratio="t"/>
                  <v:shape id="_x0000_s2786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="000A6158"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="000A6158" w:rsidRPr="00C62CD5">
              <w:rPr>
                <w:color w:val="000000"/>
                <w:sz w:val="26"/>
                <w:szCs w:val="28"/>
              </w:rPr>
              <w:t>Если форма сигнала очевидна, допуск</w:t>
            </w:r>
            <w:r w:rsidR="000A6158" w:rsidRPr="00C62CD5">
              <w:rPr>
                <w:color w:val="000000"/>
                <w:sz w:val="26"/>
                <w:szCs w:val="28"/>
              </w:rPr>
              <w:t>а</w:t>
            </w:r>
            <w:r w:rsidR="000A6158" w:rsidRPr="00C62CD5">
              <w:rPr>
                <w:color w:val="000000"/>
                <w:sz w:val="26"/>
                <w:szCs w:val="28"/>
              </w:rPr>
              <w:t>ется обозначение «</w:t>
            </w:r>
            <w:r w:rsidR="000A6158"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="000A6158" w:rsidRPr="00C62CD5">
              <w:rPr>
                <w:color w:val="000000"/>
                <w:sz w:val="26"/>
                <w:szCs w:val="28"/>
              </w:rPr>
              <w:t>» без</w:t>
            </w:r>
            <w:r w:rsidR="00EE5D69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>«</w:t>
            </w:r>
            <w:r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 xml:space="preserve">              »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</w:t>
            </w:r>
          </w:p>
          <w:p w:rsidR="000A6158" w:rsidRPr="00231D40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32"/>
                <w:szCs w:val="28"/>
              </w:rPr>
            </w:pP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остановки по окончании импульса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 и остановки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ерии из прямоугольных импульсов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pacing w:val="-4"/>
                <w:sz w:val="26"/>
                <w:szCs w:val="28"/>
              </w:rPr>
            </w:pPr>
            <w:r w:rsidRPr="000A6158">
              <w:rPr>
                <w:color w:val="000000"/>
                <w:spacing w:val="-4"/>
                <w:sz w:val="26"/>
                <w:szCs w:val="28"/>
              </w:rPr>
              <w:t>генератор с непрерывной последовательностью импул</w:t>
            </w:r>
            <w:r w:rsidRPr="000A6158">
              <w:rPr>
                <w:color w:val="000000"/>
                <w:spacing w:val="-4"/>
                <w:sz w:val="26"/>
                <w:szCs w:val="28"/>
              </w:rPr>
              <w:t>ь</w:t>
            </w:r>
            <w:r w:rsidRPr="000A6158">
              <w:rPr>
                <w:color w:val="000000"/>
                <w:spacing w:val="-4"/>
                <w:sz w:val="26"/>
                <w:szCs w:val="28"/>
              </w:rPr>
              <w:t>с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линейно изменяющихся сигнал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инусоидального сигнал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89" editas="canvas" style="position:absolute;left:0;text-align:left;margin-left:35.1pt;margin-top:.6pt;width:41.25pt;height:11.3pt;z-index:207" coordorigin="8722,1850" coordsize="825,226">
                  <o:lock v:ext="edit" aspectratio="t"/>
                  <v:shape id="_x0000_s2790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1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792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</w:p>
          <w:p w:rsidR="000A6158" w:rsidRPr="00231D40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2"/>
                <w:szCs w:val="28"/>
                <w:lang w:val="en-US"/>
              </w:rPr>
            </w:pP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before="120" w:line="322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231D40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93" editas="canvas" style="position:absolute;left:0;text-align:left;margin-left:35.1pt;margin-top:.75pt;width:41.25pt;height:11.3pt;z-index:208" coordorigin="8722,1850" coordsize="825,226">
                  <o:lock v:ext="edit" aspectratio="t"/>
                  <v:shape id="_x0000_s2794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5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796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b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97" editas="canvas" style="position:absolute;left:0;text-align:left;margin-left:33.1pt;margin-top:.1pt;width:41.25pt;height:11.3pt;z-index:209" coordorigin="8722,1850" coordsize="825,226">
                  <o:lock v:ext="edit" aspectratio="t"/>
                  <v:shape id="_x0000_s2798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9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800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01" editas="canvas" style="position:absolute;left:0;text-align:left;margin-left:34.6pt;margin-top:1.2pt;width:41.25pt;height:11.3pt;z-index:210" coordorigin="8722,1850" coordsize="825,226">
                  <o:lock v:ext="edit" aspectratio="t"/>
                  <v:shape id="_x0000_s2802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803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804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/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SIN</w:t>
            </w:r>
          </w:p>
        </w:tc>
      </w:tr>
      <w:tr w:rsidR="0038566B" w:rsidRPr="000A6158">
        <w:trPr>
          <w:trHeight w:val="437"/>
        </w:trPr>
        <w:tc>
          <w:tcPr>
            <w:tcW w:w="7513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 w:firstLine="318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7 Элемент пороговый, гистерезисный</w:t>
            </w:r>
          </w:p>
        </w:tc>
        <w:tc>
          <w:tcPr>
            <w:tcW w:w="2126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w:pict>
                <v:shape id="_x0000_s2807" style="position:absolute;left:0;text-align:left;margin-left:20.5pt;margin-top:6.65pt;width:15.75pt;height:11.25pt;z-index:212;mso-position-horizontal-relative:text;mso-position-vertical-relative:text" coordsize="360,225" path="m,225r90,l90,,360,e" filled="f" strokeweight="1.5pt">
                  <v:path arrowok="t"/>
                </v:shape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808" style="position:absolute;left:0;text-align:left;margin-left:23.65pt;margin-top:6.65pt;width:6.75pt;height:11.25pt;z-index:213;mso-position-horizontal-relative:text;mso-position-vertical-relative:text" coordsize="180,225" path="m,225r180,l180,e" filled="f" strokeweight="1.5pt">
                  <v:path arrowok="t"/>
                </v:shape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05" editas="canvas" style="position:absolute;left:0;text-align:left;margin-left:21.85pt;margin-top:1.4pt;width:15.75pt;height:11.25pt;z-index:211;mso-position-horizontal-relative:text;mso-position-vertical-relative:text" coordorigin="8807,1986" coordsize="315,225">
                  <o:lock v:ext="edit" aspectratio="t"/>
                  <v:shape id="_x0000_s2806" type="#_x0000_t75" style="position:absolute;left:8807;top:1986;width:315;height:225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    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H</w:t>
            </w:r>
          </w:p>
        </w:tc>
      </w:tr>
    </w:tbl>
    <w:p w:rsidR="0008751A" w:rsidRPr="009C5AA2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"/>
          <w:lang w:val="en-US"/>
        </w:rPr>
      </w:pPr>
    </w:p>
    <w:p w:rsidR="0008751A" w:rsidRPr="0001614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8"/>
          <w:lang w:val="en-US"/>
        </w:rPr>
      </w:pPr>
    </w:p>
    <w:p w:rsidR="003413EB" w:rsidRDefault="003413EB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дополнительных полях помещают информацию о назначениях выв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дов (метки выводов, указатели)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проставлять указатели на линиях выводов на контуре УГО.</w:t>
      </w:r>
    </w:p>
    <w:p w:rsidR="0008751A" w:rsidRPr="0034427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344279">
        <w:rPr>
          <w:b/>
          <w:color w:val="000000"/>
          <w:spacing w:val="6"/>
          <w:sz w:val="28"/>
          <w:szCs w:val="28"/>
        </w:rPr>
        <w:t>3.4.6</w:t>
      </w:r>
      <w:r w:rsidRPr="00344279">
        <w:rPr>
          <w:color w:val="000000"/>
          <w:spacing w:val="6"/>
          <w:sz w:val="28"/>
          <w:szCs w:val="28"/>
        </w:rPr>
        <w:t xml:space="preserve"> Все надписи выполняют основным шрифтом в соответствии </w:t>
      </w:r>
      <w:r w:rsidR="00390F56">
        <w:rPr>
          <w:color w:val="000000"/>
          <w:spacing w:val="6"/>
          <w:sz w:val="28"/>
          <w:szCs w:val="28"/>
        </w:rPr>
        <w:t xml:space="preserve">с </w:t>
      </w:r>
      <w:r w:rsidRPr="00344279">
        <w:rPr>
          <w:color w:val="000000"/>
          <w:spacing w:val="6"/>
          <w:sz w:val="28"/>
          <w:szCs w:val="28"/>
        </w:rPr>
        <w:t>ГОСТ 2.304</w:t>
      </w:r>
      <w:r w:rsidR="007258C3" w:rsidRPr="007258C3">
        <w:rPr>
          <w:color w:val="000000"/>
          <w:spacing w:val="6"/>
          <w:sz w:val="28"/>
          <w:szCs w:val="28"/>
        </w:rPr>
        <w:t>–</w:t>
      </w:r>
      <w:r w:rsidRPr="00344279">
        <w:rPr>
          <w:color w:val="000000"/>
          <w:spacing w:val="6"/>
          <w:sz w:val="28"/>
          <w:szCs w:val="28"/>
        </w:rPr>
        <w:t>81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7</w:t>
      </w:r>
      <w:r w:rsidRPr="00984154">
        <w:rPr>
          <w:color w:val="000000"/>
          <w:sz w:val="28"/>
          <w:szCs w:val="28"/>
        </w:rPr>
        <w:t xml:space="preserve"> Знак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*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 xml:space="preserve"> проставляют перед обозначением функции элемента, если все его выводы являются нелоги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ским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8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права к обозначению функции </w:t>
      </w:r>
      <w:r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>опускается добавлять те</w:t>
      </w:r>
      <w:r w:rsidRPr="00984154">
        <w:rPr>
          <w:color w:val="000000"/>
          <w:sz w:val="28"/>
          <w:szCs w:val="28"/>
        </w:rPr>
        <w:t>х</w:t>
      </w:r>
      <w:r w:rsidRPr="00984154">
        <w:rPr>
          <w:color w:val="000000"/>
          <w:sz w:val="28"/>
          <w:szCs w:val="28"/>
        </w:rPr>
        <w:t>нические х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рактеристики элемента, например:</w:t>
      </w:r>
    </w:p>
    <w:p w:rsidR="0008751A" w:rsidRPr="00D22BD2" w:rsidRDefault="0008751A" w:rsidP="0008751A">
      <w:pPr>
        <w:widowControl w:val="0"/>
        <w:autoSpaceDE w:val="0"/>
        <w:autoSpaceDN w:val="0"/>
        <w:adjustRightInd w:val="0"/>
        <w:spacing w:before="120"/>
        <w:ind w:firstLine="709"/>
        <w:jc w:val="both"/>
        <w:rPr>
          <w:color w:val="000000"/>
          <w:sz w:val="26"/>
          <w:szCs w:val="28"/>
        </w:rPr>
      </w:pPr>
      <w:r w:rsidRPr="00D22BD2">
        <w:rPr>
          <w:color w:val="000000"/>
          <w:sz w:val="26"/>
          <w:szCs w:val="28"/>
        </w:rPr>
        <w:t xml:space="preserve">резистор сопротивлением 47 Ом – </w:t>
      </w:r>
      <w:r w:rsidRPr="00D22BD2">
        <w:rPr>
          <w:i/>
          <w:iCs/>
          <w:color w:val="000000"/>
          <w:sz w:val="26"/>
          <w:szCs w:val="28"/>
        </w:rPr>
        <w:t>*</w:t>
      </w:r>
      <w:r w:rsidRPr="00D22BD2">
        <w:rPr>
          <w:i/>
          <w:iCs/>
          <w:color w:val="000000"/>
          <w:sz w:val="26"/>
          <w:szCs w:val="28"/>
          <w:lang w:val="en-US"/>
        </w:rPr>
        <w:t>R</w:t>
      </w:r>
      <w:r w:rsidRPr="00D22BD2">
        <w:rPr>
          <w:i/>
          <w:iCs/>
          <w:color w:val="000000"/>
          <w:sz w:val="24"/>
          <w:szCs w:val="28"/>
        </w:rPr>
        <w:t xml:space="preserve"> </w:t>
      </w:r>
      <w:r w:rsidRPr="00D22BD2">
        <w:rPr>
          <w:color w:val="000000"/>
          <w:sz w:val="26"/>
          <w:szCs w:val="28"/>
        </w:rPr>
        <w:t>47.</w:t>
      </w:r>
    </w:p>
    <w:p w:rsidR="0008751A" w:rsidRPr="003413EB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Задержку элемента указывают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5</w:t>
      </w:r>
      <w:r w:rsidR="003413EB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2000" editas="canvas" style="position:absolute;left:0;text-align:left;margin-left:265.5pt;margin-top:14.7pt;width:117pt;height:65.75pt;z-index:73" coordorigin="8987,2121" coordsize="2340,1315">
            <o:lock v:ext="edit" aspectratio="t"/>
            <v:shape id="_x0000_s2001" type="#_x0000_t75" style="position:absolute;left:8987;top:2121;width:2340;height:1315" o:preferrelative="f">
              <v:fill o:detectmouseclick="t"/>
              <v:path o:extrusionok="t" o:connecttype="none"/>
              <o:lock v:ext="edit" text="t"/>
            </v:shape>
            <v:shape id="_x0000_s2002" style="position:absolute;left:8987;top:2121;width:2340;height:225" coordsize="2340,225" path="m,225r405,l405,,1530,r,225l2340,225e" filled="f" strokeweight="1.5pt">
              <v:path arrowok="t"/>
            </v:shape>
            <v:shape id="_x0000_s2003" style="position:absolute;left:8987;top:2571;width:2340;height:180" coordsize="2340,180" path="m,180r1125,l1125,r945,l2070,180r270,e" filled="f" strokeweight="1.5pt">
              <v:path arrowok="t"/>
            </v:shape>
            <v:line id="_x0000_s2004" style="position:absolute" from="9392,2346" to="9392,3336"/>
            <v:line id="_x0000_s2005" style="position:absolute" from="10112,2751" to="10113,3336"/>
            <v:line id="_x0000_s2006" style="position:absolute" from="10517,2346" to="10517,3336"/>
            <v:line id="_x0000_s2007" style="position:absolute" from="11057,2751" to="11057,3336"/>
            <v:line id="_x0000_s2008" style="position:absolute" from="10517,3246" to="11057,3247">
              <v:stroke startarrow="block" endarrow="block"/>
            </v:line>
            <v:line id="_x0000_s2009" style="position:absolute" from="9392,3246" to="10112,3247">
              <v:stroke startarrow="block" endarrow="block"/>
            </v:line>
            <v:shape id="_x0000_s2010" type="#_x0000_t202" style="position:absolute;left:9245;top:2894;width:1905;height:397" filled="f" stroked="f">
              <v:textbox style="mso-next-textbox:#_x0000_s2010;mso-fit-shape-to-text:t">
                <w:txbxContent>
                  <w:p w:rsidR="00F33181" w:rsidRPr="001808FA" w:rsidRDefault="00F33181" w:rsidP="0008751A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10</w:t>
                    </w: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 xml:space="preserve">нс     </w:t>
                    </w: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  <w:t xml:space="preserve">     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5</w:t>
                    </w: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нс</w:t>
                    </w:r>
                  </w:p>
                </w:txbxContent>
              </v:textbox>
            </v:shape>
          </v:group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          </w:t>
      </w:r>
      <w:r w:rsidRPr="00CD0952">
        <w:rPr>
          <w:color w:val="000000"/>
          <w:sz w:val="24"/>
          <w:szCs w:val="28"/>
        </w:rPr>
        <w:t>10</w:t>
      </w:r>
      <w:r>
        <w:rPr>
          <w:color w:val="000000"/>
          <w:sz w:val="24"/>
          <w:szCs w:val="28"/>
        </w:rPr>
        <w:t xml:space="preserve"> </w:t>
      </w:r>
      <w:r w:rsidRPr="00CD0952">
        <w:rPr>
          <w:color w:val="000000"/>
          <w:sz w:val="24"/>
          <w:szCs w:val="28"/>
        </w:rPr>
        <w:t>нс      5</w:t>
      </w:r>
      <w:r>
        <w:rPr>
          <w:color w:val="000000"/>
          <w:sz w:val="24"/>
          <w:szCs w:val="28"/>
        </w:rPr>
        <w:t xml:space="preserve"> </w:t>
      </w:r>
      <w:r w:rsidRPr="00CD0952">
        <w:rPr>
          <w:color w:val="000000"/>
          <w:sz w:val="24"/>
          <w:szCs w:val="28"/>
        </w:rPr>
        <w:t>нс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 xml:space="preserve">                           ll , </w:t>
      </w:r>
      <w:r w:rsidRPr="00984154">
        <w:rPr>
          <w:b/>
          <w:color w:val="000000"/>
          <w:sz w:val="28"/>
          <w:szCs w:val="28"/>
        </w:rPr>
        <w:tab/>
      </w:r>
      <w:r w:rsidRPr="00CD0952">
        <w:rPr>
          <w:color w:val="000000"/>
          <w:sz w:val="26"/>
          <w:szCs w:val="28"/>
        </w:rPr>
        <w:t>ес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B93FF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56"/>
          <w:szCs w:val="28"/>
        </w:rPr>
      </w:pPr>
    </w:p>
    <w:p w:rsidR="0008751A" w:rsidRDefault="0008751A" w:rsidP="0008751A">
      <w:pPr>
        <w:jc w:val="center"/>
        <w:rPr>
          <w:sz w:val="26"/>
          <w:szCs w:val="24"/>
        </w:rPr>
      </w:pPr>
      <w:r w:rsidRPr="00B6120D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5</w:t>
      </w:r>
      <w:r>
        <w:rPr>
          <w:sz w:val="26"/>
          <w:szCs w:val="24"/>
        </w:rPr>
        <w:t xml:space="preserve"> – Условное обозначение временной задержки</w:t>
      </w:r>
    </w:p>
    <w:p w:rsidR="0008751A" w:rsidRPr="00B93FFA" w:rsidRDefault="0008751A" w:rsidP="0008751A">
      <w:pPr>
        <w:spacing w:before="120"/>
        <w:jc w:val="center"/>
        <w:rPr>
          <w:szCs w:val="24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  <w:r>
        <w:rPr>
          <w:color w:val="000000"/>
          <w:sz w:val="28"/>
          <w:szCs w:val="28"/>
        </w:rPr>
        <w:t xml:space="preserve">Если эти две задержки равны, то указывают только одно значение:  </w:t>
      </w:r>
    </w:p>
    <w:p w:rsidR="0008751A" w:rsidRPr="003413EB" w:rsidRDefault="00B93FF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Cs w:val="16"/>
        </w:rPr>
      </w:pPr>
      <w:r>
        <w:rPr>
          <w:color w:val="000000"/>
          <w:szCs w:val="16"/>
        </w:rPr>
        <w:t xml:space="preserve"> </w:t>
      </w:r>
    </w:p>
    <w:p w:rsidR="0008751A" w:rsidRPr="00CD0952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2"/>
        </w:rPr>
      </w:pPr>
      <w:r w:rsidRPr="00CD0952">
        <w:rPr>
          <w:color w:val="000000"/>
          <w:sz w:val="22"/>
        </w:rPr>
        <w:t>10 нс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b/>
          <w:color w:val="000000"/>
        </w:rPr>
      </w:pPr>
      <w:r w:rsidRPr="00F63E87">
        <w:rPr>
          <w:b/>
          <w:color w:val="000000"/>
        </w:rPr>
        <w:t>ll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lastRenderedPageBreak/>
        <w:t>Задержку, выраженную в секундах или в единицах, основанных на ко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естве слов или битов, можно указывать как внутри контура УГО элемента з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держки, так и вне его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указывать значение задержки десятичным числом:</w:t>
      </w:r>
    </w:p>
    <w:p w:rsidR="0008751A" w:rsidRDefault="0008751A" w:rsidP="0092364E">
      <w:pPr>
        <w:widowControl w:val="0"/>
        <w:autoSpaceDE w:val="0"/>
        <w:autoSpaceDN w:val="0"/>
        <w:adjustRightInd w:val="0"/>
        <w:spacing w:before="160" w:after="160"/>
        <w:jc w:val="center"/>
        <w:rPr>
          <w:i/>
          <w:iCs/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>ll</w:t>
      </w:r>
      <w:r>
        <w:rPr>
          <w:b/>
          <w:color w:val="000000"/>
          <w:sz w:val="28"/>
          <w:szCs w:val="28"/>
        </w:rPr>
        <w:t> </w:t>
      </w:r>
      <w:r w:rsidRPr="00510A08">
        <w:rPr>
          <w:color w:val="000000"/>
          <w:sz w:val="24"/>
        </w:rPr>
        <w:t>3</w:t>
      </w:r>
      <w:r w:rsidRPr="00510A08">
        <w:rPr>
          <w:b/>
          <w:color w:val="000000"/>
          <w:sz w:val="24"/>
        </w:rPr>
        <w:t xml:space="preserve"> </w:t>
      </w:r>
      <w:r w:rsidRPr="00510A08">
        <w:rPr>
          <w:color w:val="000000"/>
          <w:sz w:val="24"/>
        </w:rPr>
        <w:t xml:space="preserve">или </w:t>
      </w:r>
      <w:r w:rsidRPr="00510A08">
        <w:rPr>
          <w:i/>
          <w:iCs/>
          <w:color w:val="000000"/>
          <w:sz w:val="24"/>
          <w:lang w:val="en-US"/>
        </w:rPr>
        <w:t>DEL</w:t>
      </w:r>
      <w:r w:rsidRPr="00510A08">
        <w:rPr>
          <w:iCs/>
          <w:color w:val="000000"/>
          <w:sz w:val="24"/>
        </w:rPr>
        <w:t>3</w:t>
      </w:r>
      <w:r w:rsidRPr="00510A08">
        <w:rPr>
          <w:iCs/>
          <w:color w:val="000000"/>
          <w:sz w:val="30"/>
          <w:szCs w:val="28"/>
        </w:rPr>
        <w:t>,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при этом значение единицы задержки должно быть оговорено на поле схемы или в техни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ских требованиях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9</w:t>
      </w:r>
      <w:r w:rsidRPr="00984154">
        <w:rPr>
          <w:color w:val="000000"/>
          <w:sz w:val="28"/>
          <w:szCs w:val="28"/>
        </w:rPr>
        <w:t xml:space="preserve"> В УГО элемента допускается опускать пробел между числовым 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ем и единицей измерения, нап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мер: </w:t>
      </w:r>
      <w:r w:rsidRPr="00233132">
        <w:rPr>
          <w:i/>
          <w:color w:val="000000"/>
          <w:sz w:val="28"/>
          <w:szCs w:val="28"/>
          <w:lang w:val="en-US"/>
        </w:rPr>
        <w:t>RAM</w:t>
      </w:r>
      <w:r w:rsidRPr="00984154">
        <w:rPr>
          <w:color w:val="000000"/>
          <w:sz w:val="28"/>
          <w:szCs w:val="28"/>
        </w:rPr>
        <w:t>16</w:t>
      </w:r>
      <w:r w:rsidRPr="00233132">
        <w:rPr>
          <w:i/>
          <w:color w:val="000000"/>
          <w:sz w:val="28"/>
          <w:szCs w:val="28"/>
          <w:lang w:val="en-US"/>
        </w:rPr>
        <w:t>K</w:t>
      </w:r>
      <w:r w:rsidRPr="00984154">
        <w:rPr>
          <w:color w:val="000000"/>
          <w:sz w:val="28"/>
          <w:szCs w:val="28"/>
        </w:rPr>
        <w:t>, 10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нс, +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10</w:t>
      </w:r>
      <w:r w:rsidRPr="00984154">
        <w:rPr>
          <w:color w:val="000000"/>
          <w:sz w:val="28"/>
          <w:szCs w:val="28"/>
        </w:rPr>
        <w:t xml:space="preserve"> При необходимости указа</w:t>
      </w:r>
      <w:r w:rsidR="00231D40">
        <w:rPr>
          <w:color w:val="000000"/>
          <w:sz w:val="28"/>
          <w:szCs w:val="28"/>
        </w:rPr>
        <w:t>ния сложной</w:t>
      </w:r>
      <w:r w:rsidRPr="00984154">
        <w:rPr>
          <w:color w:val="000000"/>
          <w:sz w:val="28"/>
          <w:szCs w:val="28"/>
        </w:rPr>
        <w:t xml:space="preserve"> функци</w:t>
      </w:r>
      <w:r w:rsidR="00231D40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элемента допуск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ется составное (комбинированное)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е функци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пример, если элемент выполняет несколько функций, то обозначение его сложной функции </w:t>
      </w:r>
      <w:r w:rsidR="00B93FFA">
        <w:rPr>
          <w:color w:val="000000"/>
          <w:sz w:val="28"/>
          <w:szCs w:val="28"/>
        </w:rPr>
        <w:t xml:space="preserve">будет </w:t>
      </w:r>
      <w:r w:rsidRPr="00984154">
        <w:rPr>
          <w:color w:val="000000"/>
          <w:sz w:val="28"/>
          <w:szCs w:val="28"/>
        </w:rPr>
        <w:t>образовано из нескольких более простых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й функций, при этом их последовательность определяется последова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остью функций, выполняемых элементом:</w:t>
      </w:r>
    </w:p>
    <w:p w:rsidR="0008751A" w:rsidRPr="00984154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– </w:t>
      </w:r>
      <w:r w:rsidR="00B93FFA">
        <w:rPr>
          <w:color w:val="000000"/>
          <w:sz w:val="28"/>
          <w:szCs w:val="28"/>
        </w:rPr>
        <w:t>4</w:t>
      </w:r>
      <w:r w:rsidR="00390F56"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разрядный счетчик с дешифратором на выходе 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CTR</w:t>
      </w:r>
      <w:r w:rsidR="0008751A" w:rsidRPr="00984154">
        <w:rPr>
          <w:iCs/>
          <w:color w:val="000000"/>
          <w:sz w:val="28"/>
          <w:szCs w:val="28"/>
        </w:rPr>
        <w:t>4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DC</w:t>
      </w:r>
      <w:r w:rsidR="0008751A" w:rsidRPr="00984154">
        <w:rPr>
          <w:iCs/>
          <w:color w:val="000000"/>
          <w:sz w:val="28"/>
          <w:szCs w:val="28"/>
        </w:rPr>
        <w:t>;</w:t>
      </w:r>
    </w:p>
    <w:p w:rsidR="0008751A" w:rsidRPr="00DF7481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– </w:t>
      </w:r>
      <w:r w:rsidR="0008751A" w:rsidRPr="00984154">
        <w:rPr>
          <w:color w:val="000000"/>
          <w:sz w:val="28"/>
          <w:szCs w:val="28"/>
        </w:rPr>
        <w:t>преобразователь/усилитель двоично</w:t>
      </w:r>
      <w:r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десятичного кода в </w:t>
      </w:r>
      <w:r w:rsidR="009D68D7">
        <w:rPr>
          <w:color w:val="000000"/>
          <w:sz w:val="28"/>
          <w:szCs w:val="28"/>
        </w:rPr>
        <w:t>7-сегментный</w:t>
      </w:r>
      <w:r w:rsidR="0008751A" w:rsidRPr="00984154">
        <w:rPr>
          <w:color w:val="000000"/>
          <w:sz w:val="28"/>
          <w:szCs w:val="28"/>
        </w:rPr>
        <w:t xml:space="preserve"> код </w:t>
      </w:r>
      <w:r w:rsidR="0008751A" w:rsidRPr="00233132">
        <w:rPr>
          <w:i/>
          <w:color w:val="000000"/>
          <w:sz w:val="28"/>
          <w:szCs w:val="28"/>
          <w:lang w:val="en-US"/>
        </w:rPr>
        <w:t>BCD</w:t>
      </w:r>
      <w:r w:rsidR="0008751A" w:rsidRPr="00984154">
        <w:rPr>
          <w:color w:val="000000"/>
          <w:sz w:val="28"/>
          <w:szCs w:val="28"/>
        </w:rPr>
        <w:t>/7</w:t>
      </w:r>
      <w:r w:rsidR="0008751A" w:rsidRPr="00233132">
        <w:rPr>
          <w:i/>
          <w:color w:val="000000"/>
          <w:sz w:val="28"/>
          <w:szCs w:val="28"/>
          <w:lang w:val="en-US"/>
        </w:rPr>
        <w:t>SEG</w:t>
      </w:r>
      <w:r w:rsidR="0008751A" w:rsidRPr="00984154">
        <w:rPr>
          <w:color w:val="000000"/>
          <w:sz w:val="28"/>
          <w:szCs w:val="28"/>
        </w:rPr>
        <w:t>&gt;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28"/>
          <w:szCs w:val="28"/>
        </w:rPr>
      </w:pPr>
      <w:r>
        <w:rPr>
          <w:b/>
          <w:color w:val="000000"/>
          <w:spacing w:val="3"/>
          <w:sz w:val="28"/>
          <w:szCs w:val="28"/>
        </w:rPr>
        <w:t>3</w:t>
      </w:r>
      <w:r w:rsidRPr="00CD0952">
        <w:rPr>
          <w:b/>
          <w:color w:val="000000"/>
          <w:spacing w:val="3"/>
          <w:sz w:val="28"/>
          <w:szCs w:val="28"/>
        </w:rPr>
        <w:t>.4.11</w:t>
      </w:r>
      <w:r w:rsidRPr="002F65EF">
        <w:rPr>
          <w:color w:val="000000"/>
          <w:spacing w:val="3"/>
          <w:sz w:val="28"/>
          <w:szCs w:val="28"/>
        </w:rPr>
        <w:t xml:space="preserve"> УГО может состоять только из основного поля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1) или из основного поля и одного дополнительного, которое располагают спр</w:t>
      </w:r>
      <w:r w:rsidRPr="002F65EF">
        <w:rPr>
          <w:color w:val="000000"/>
          <w:spacing w:val="3"/>
          <w:sz w:val="28"/>
          <w:szCs w:val="28"/>
        </w:rPr>
        <w:t>а</w:t>
      </w:r>
      <w:r w:rsidRPr="002F65EF">
        <w:rPr>
          <w:color w:val="000000"/>
          <w:spacing w:val="3"/>
          <w:sz w:val="28"/>
          <w:szCs w:val="28"/>
        </w:rPr>
        <w:t xml:space="preserve">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 xml:space="preserve">.3, п.2) или сле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3) от основного, а также из о</w:t>
      </w:r>
      <w:r w:rsidRPr="002F65EF">
        <w:rPr>
          <w:color w:val="000000"/>
          <w:spacing w:val="3"/>
          <w:sz w:val="28"/>
          <w:szCs w:val="28"/>
        </w:rPr>
        <w:t>с</w:t>
      </w:r>
      <w:r w:rsidRPr="002F65EF">
        <w:rPr>
          <w:color w:val="000000"/>
          <w:spacing w:val="3"/>
          <w:sz w:val="28"/>
          <w:szCs w:val="28"/>
        </w:rPr>
        <w:t>новного поля и двух дополнительных (табл</w:t>
      </w:r>
      <w:r w:rsidRPr="002F65EF">
        <w:rPr>
          <w:color w:val="000000"/>
          <w:spacing w:val="3"/>
          <w:sz w:val="28"/>
          <w:szCs w:val="28"/>
        </w:rPr>
        <w:t>и</w:t>
      </w:r>
      <w:r w:rsidRPr="002F65EF">
        <w:rPr>
          <w:color w:val="000000"/>
          <w:spacing w:val="3"/>
          <w:sz w:val="28"/>
          <w:szCs w:val="28"/>
        </w:rPr>
        <w:t xml:space="preserve">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4).</w:t>
      </w:r>
    </w:p>
    <w:p w:rsidR="0008751A" w:rsidRPr="00233132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1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pacing w:val="7"/>
          <w:sz w:val="28"/>
          <w:szCs w:val="28"/>
        </w:rPr>
      </w:pPr>
      <w:r w:rsidRPr="00832137">
        <w:rPr>
          <w:color w:val="000000"/>
          <w:spacing w:val="7"/>
          <w:sz w:val="28"/>
          <w:szCs w:val="28"/>
        </w:rPr>
        <w:t xml:space="preserve">Таблица </w:t>
      </w:r>
      <w:r w:rsidRPr="00510A08">
        <w:rPr>
          <w:i/>
          <w:color w:val="000000"/>
          <w:spacing w:val="7"/>
          <w:sz w:val="28"/>
          <w:szCs w:val="28"/>
        </w:rPr>
        <w:t>3.3</w:t>
      </w:r>
      <w:r w:rsidRPr="00832137">
        <w:rPr>
          <w:color w:val="000000"/>
          <w:spacing w:val="7"/>
          <w:sz w:val="28"/>
          <w:szCs w:val="28"/>
        </w:rPr>
        <w:t xml:space="preserve"> – УГО элементов цифровой техник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 w:rsidTr="00231D40">
        <w:trPr>
          <w:trHeight w:val="532"/>
        </w:trPr>
        <w:tc>
          <w:tcPr>
            <w:tcW w:w="5245" w:type="dxa"/>
            <w:vAlign w:val="center"/>
          </w:tcPr>
          <w:p w:rsidR="0008751A" w:rsidRPr="00C62CD5" w:rsidRDefault="0008751A" w:rsidP="00231D4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Обозначение</w:t>
            </w:r>
          </w:p>
        </w:tc>
      </w:tr>
      <w:tr w:rsidR="0008751A" w:rsidRPr="00C62CD5" w:rsidTr="00231D40">
        <w:trPr>
          <w:trHeight w:val="935"/>
        </w:trPr>
        <w:tc>
          <w:tcPr>
            <w:tcW w:w="5245" w:type="dxa"/>
            <w:vAlign w:val="center"/>
          </w:tcPr>
          <w:p w:rsidR="0008751A" w:rsidRPr="00C62CD5" w:rsidRDefault="0008751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1 УГО, содержащее только осно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в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ное поле</w:t>
            </w:r>
          </w:p>
        </w:tc>
        <w:tc>
          <w:tcPr>
            <w:tcW w:w="4394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rect id="_x0000_s2561" style="position:absolute;left:0;text-align:left;margin-left:94.6pt;margin-top:4.75pt;width:36pt;height:33.75pt;z-index:160;mso-position-horizontal-relative:text;mso-position-vertical-relative:text" strokeweight="1.5pt"/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group id="_x0000_s2550" editas="canvas" style="position:absolute;left:0;text-align:left;margin-left:71.1pt;margin-top:9.6pt;width:36pt;height:33.75pt;z-index:159" coordorigin="1913,1057" coordsize="1355,1270">
                  <o:lock v:ext="edit" aspectratio="t"/>
                  <v:shape id="_x0000_s2551" type="#_x0000_t75" style="position:absolute;left:1913;top:1057;width:1355;height:1270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B93FFA" w:rsidRPr="00C62CD5" w:rsidTr="00231D40">
        <w:trPr>
          <w:trHeight w:val="1132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2 УГО, содержащее основное поле и одно (пра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34"/>
              </w:rPr>
              <w:pict>
                <v:shape id="_x0000_s2809" type="#_x0000_t75" style="position:absolute;left:0;text-align:left;margin-left:147.2pt;margin-top:13pt;width:46.8pt;height:38.15pt;z-index:214;mso-position-horizontal-relative:text;mso-position-vertical-relative:text">
                  <v:imagedata r:id="rId117" o:title=""/>
                </v:shape>
              </w:pict>
            </w:r>
            <w:r w:rsidRPr="00FE7120">
              <w:rPr>
                <w:noProof/>
                <w:color w:val="000000"/>
                <w:spacing w:val="7"/>
                <w:sz w:val="14"/>
                <w:szCs w:val="28"/>
              </w:rPr>
              <w:pict>
                <v:group id="_x0000_s2812" editas="canvas" style="position:absolute;left:0;text-align:left;margin-left:41.15pt;margin-top:11.05pt;width:42.75pt;height:39.1pt;z-index:215;mso-position-horizontal-relative:text;mso-position-vertical-relative:text" coordorigin="7232,2917" coordsize="855,782">
                  <o:lock v:ext="edit" aspectratio="t"/>
                  <v:shape id="_x0000_s2813" type="#_x0000_t75" style="position:absolute;left:7232;top:2917;width:855;height:782" o:preferrelative="f">
                    <v:fill o:detectmouseclick="t"/>
                    <v:path o:extrusionok="t" o:connecttype="none"/>
                    <o:lock v:ext="edit" text="t"/>
                  </v:shape>
                  <v:line id="_x0000_s2815" style="position:absolute" from="7817,2917" to="7818,3592" strokeweight="1.5pt"/>
                </v:group>
              </w:pict>
            </w:r>
            <w:r>
              <w:rPr>
                <w:noProof/>
                <w:color w:val="000000"/>
                <w:spacing w:val="7"/>
                <w:sz w:val="14"/>
                <w:szCs w:val="28"/>
              </w:rPr>
              <w:pict>
                <v:rect id="_x0000_s2814" style="position:absolute;left:0;text-align:left;margin-left:41.25pt;margin-top:12.5pt;width:42.75pt;height:33.75pt;z-index:252;mso-position-horizontal-relative:text;mso-position-vertical-relative:text" filled="f" strokeweight="1.5pt"/>
              </w:pict>
            </w:r>
          </w:p>
          <w:p w:rsidR="00B93FFA" w:rsidRPr="00FE7120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4"/>
                <w:szCs w:val="28"/>
              </w:rPr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</w:tc>
      </w:tr>
      <w:tr w:rsidR="00B93FFA" w:rsidRPr="00C62CD5" w:rsidTr="00231D40">
        <w:trPr>
          <w:trHeight w:val="831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3 УГО, содержащее основное поле и одно (л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34"/>
              </w:rPr>
              <w:pict>
                <v:shape id="_x0000_s2821" type="#_x0000_t75" style="position:absolute;left:0;text-align:left;margin-left:146.4pt;margin-top:7pt;width:47.5pt;height:36.7pt;z-index:216;mso-position-horizontal-relative:text;mso-position-vertical-relative:text">
                  <v:imagedata r:id="rId118" o:title=""/>
                </v:shape>
              </w:pict>
            </w:r>
            <w:r w:rsidR="00510A08">
              <w:rPr>
                <w:rFonts w:ascii="Arial" w:hAnsi="Arial" w:cs="Arial"/>
                <w:noProof/>
                <w:sz w:val="34"/>
              </w:rPr>
              <w:pict>
                <v:rect id="_x0000_s2825" style="position:absolute;left:0;text-align:left;margin-left:41.15pt;margin-top:5.65pt;width:42.75pt;height:33.75pt;z-index:249;mso-position-horizontal-relative:text;mso-position-vertical-relative:text" filled="f" strokeweight="1.5pt"/>
              </w:pict>
            </w:r>
            <w:r w:rsidR="00B93FFA"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group id="_x0000_s2823" editas="canvas" style="position:absolute;left:0;text-align:left;margin-left:17.85pt;margin-top:5.65pt;width:46.35pt;height:34.5pt;z-index:217;mso-position-horizontal-relative:text;mso-position-vertical-relative:text" coordorigin="7160,3024" coordsize="927,690">
                  <o:lock v:ext="edit" aspectratio="t"/>
                  <v:shape id="_x0000_s2824" type="#_x0000_t75" style="position:absolute;left:7160;top:3024;width:927;height:690" o:preferrelative="f">
                    <v:fill o:detectmouseclick="t"/>
                    <v:path o:extrusionok="t" o:connecttype="none"/>
                    <o:lock v:ext="edit" text="t"/>
                  </v:shape>
                  <v:line id="_x0000_s2826" style="position:absolute" from="7863,3039" to="7864,3714" strokeweight="1.5pt"/>
                </v:group>
              </w:pic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34"/>
              </w:rPr>
            </w:pPr>
          </w:p>
        </w:tc>
      </w:tr>
      <w:tr w:rsidR="00B93FFA" w:rsidRPr="00C62CD5" w:rsidTr="00231D40">
        <w:trPr>
          <w:trHeight w:val="1673"/>
        </w:trPr>
        <w:tc>
          <w:tcPr>
            <w:tcW w:w="5245" w:type="dxa"/>
            <w:tcBorders>
              <w:bottom w:val="nil"/>
            </w:tcBorders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4 УГО, содержащее основное поле и два дополнительных</w:t>
            </w:r>
            <w:r>
              <w:rPr>
                <w:color w:val="000000"/>
                <w:spacing w:val="7"/>
                <w:sz w:val="26"/>
                <w:szCs w:val="28"/>
              </w:rPr>
              <w:t xml:space="preserve"> поля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, разделенных на з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ны.</w:t>
            </w:r>
          </w:p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Количество зон не ограничено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FE7120" w:rsidRPr="00FE7120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2"/>
                <w:szCs w:val="28"/>
              </w:rPr>
            </w:pP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pict>
                <v:shape id="Рисунок 5" o:spid="_x0000_s2948" type="#_x0000_t75" style="position:absolute;left:0;text-align:left;margin-left:31.4pt;margin-top:.85pt;width:63.2pt;height:71.4pt;z-index:-116;visibility:visible">
                  <v:imagedata r:id="rId119" o:title=""/>
                </v:shape>
              </w:pict>
            </w:r>
            <w:r>
              <w:rPr>
                <w:rFonts w:ascii="Arial" w:hAnsi="Arial" w:cs="Arial"/>
                <w:noProof/>
                <w:sz w:val="26"/>
              </w:rPr>
              <w:pict>
                <v:shape id="Рисунок 4" o:spid="_x0000_s2947" type="#_x0000_t75" style="position:absolute;left:0;text-align:left;margin-left:140.3pt;margin-top:.4pt;width:61.2pt;height:70.55pt;z-index:250;visibility:visible">
                  <v:imagedata r:id="rId120" o:title=""/>
                </v:shape>
              </w:pict>
            </w: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color w:val="000000"/>
                <w:spacing w:val="7"/>
                <w:sz w:val="26"/>
                <w:szCs w:val="28"/>
              </w:rPr>
              <w:t xml:space="preserve">  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FE7120" w:rsidRPr="00C62CD5" w:rsidRDefault="00FE7120" w:rsidP="00FE7120">
            <w:pPr>
              <w:widowControl w:val="0"/>
              <w:tabs>
                <w:tab w:val="left" w:pos="5070"/>
              </w:tabs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</w:rPr>
            </w:pPr>
          </w:p>
          <w:p w:rsidR="00FE7120" w:rsidRPr="004763D0" w:rsidRDefault="00FE7120" w:rsidP="00FE7120">
            <w:pPr>
              <w:jc w:val="center"/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08751A" w:rsidRPr="00C62CD5" w:rsidTr="00231D40">
        <w:trPr>
          <w:trHeight w:val="543"/>
        </w:trPr>
        <w:tc>
          <w:tcPr>
            <w:tcW w:w="9639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rFonts w:ascii="Arial" w:hAnsi="Arial" w:cs="Arial"/>
                <w:noProof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Знаками «*» обозначены функции и метки выводов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в</w: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color w:val="000000"/>
          <w:spacing w:val="7"/>
          <w:sz w:val="28"/>
          <w:szCs w:val="28"/>
        </w:rPr>
      </w:pPr>
      <w:r w:rsidRPr="005F7722">
        <w:rPr>
          <w:color w:val="000000"/>
          <w:sz w:val="28"/>
          <w:szCs w:val="28"/>
        </w:rPr>
        <w:lastRenderedPageBreak/>
        <w:t>Допускается дополнительные поля дел</w:t>
      </w:r>
      <w:r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>ть на зоны</w:t>
      </w:r>
      <w:r w:rsidR="00B93FFA">
        <w:rPr>
          <w:color w:val="000000"/>
          <w:sz w:val="28"/>
          <w:szCs w:val="28"/>
        </w:rPr>
        <w:t xml:space="preserve"> с помощью</w:t>
      </w:r>
      <w:r w:rsidRPr="005F7722">
        <w:rPr>
          <w:color w:val="000000"/>
          <w:sz w:val="28"/>
          <w:szCs w:val="28"/>
        </w:rPr>
        <w:t xml:space="preserve"> горизо</w:t>
      </w:r>
      <w:r w:rsidRPr="005F7722">
        <w:rPr>
          <w:color w:val="000000"/>
          <w:sz w:val="28"/>
          <w:szCs w:val="28"/>
        </w:rPr>
        <w:t>н</w:t>
      </w:r>
      <w:r w:rsidRPr="005F7722">
        <w:rPr>
          <w:color w:val="000000"/>
          <w:sz w:val="28"/>
          <w:szCs w:val="28"/>
        </w:rPr>
        <w:t>тальной черт</w:t>
      </w:r>
      <w:r w:rsidR="00B93FFA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>. Основное и дополнительные поля могут быть не отделены л</w:t>
      </w:r>
      <w:r w:rsidRPr="005F7722"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 xml:space="preserve">нией. При этом расстояние между буквенными, цифровыми или </w:t>
      </w:r>
      <w:r w:rsidR="00A42320">
        <w:rPr>
          <w:color w:val="000000"/>
          <w:sz w:val="28"/>
          <w:szCs w:val="28"/>
        </w:rPr>
        <w:t>буквенно-цифровым</w:t>
      </w:r>
      <w:r w:rsidRPr="005F7722">
        <w:rPr>
          <w:color w:val="000000"/>
          <w:sz w:val="28"/>
          <w:szCs w:val="28"/>
        </w:rPr>
        <w:t>и обозначениями, помещенными в основное и дополнительные поля, определяется однозначностью понимания каждого обозначения</w:t>
      </w:r>
      <w:r w:rsidR="00390F56">
        <w:rPr>
          <w:color w:val="000000"/>
          <w:sz w:val="28"/>
          <w:szCs w:val="28"/>
        </w:rPr>
        <w:t>. О</w:t>
      </w:r>
      <w:r w:rsidRPr="005F7722">
        <w:rPr>
          <w:color w:val="000000"/>
          <w:sz w:val="28"/>
          <w:szCs w:val="28"/>
        </w:rPr>
        <w:t>бознач</w:t>
      </w:r>
      <w:r w:rsidRPr="005F7722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>ни</w:t>
      </w:r>
      <w:r w:rsidR="00390F56">
        <w:rPr>
          <w:color w:val="000000"/>
          <w:sz w:val="28"/>
          <w:szCs w:val="28"/>
        </w:rPr>
        <w:t>я</w:t>
      </w:r>
      <w:r w:rsidRPr="005F7722">
        <w:rPr>
          <w:color w:val="000000"/>
          <w:sz w:val="28"/>
          <w:szCs w:val="28"/>
        </w:rPr>
        <w:t>, помещенны</w:t>
      </w:r>
      <w:r w:rsidR="00390F56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 xml:space="preserve"> на одной строке, должн</w:t>
      </w:r>
      <w:r w:rsidR="00390F56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 xml:space="preserve"> </w:t>
      </w:r>
      <w:r w:rsidR="00390F56">
        <w:rPr>
          <w:color w:val="000000"/>
          <w:sz w:val="28"/>
          <w:szCs w:val="28"/>
        </w:rPr>
        <w:t>име</w:t>
      </w:r>
      <w:r w:rsidRPr="005F7722">
        <w:rPr>
          <w:color w:val="000000"/>
          <w:sz w:val="28"/>
          <w:szCs w:val="28"/>
        </w:rPr>
        <w:t xml:space="preserve">ть </w:t>
      </w:r>
      <w:r w:rsidR="00390F56">
        <w:rPr>
          <w:color w:val="000000"/>
          <w:sz w:val="28"/>
          <w:szCs w:val="28"/>
        </w:rPr>
        <w:t xml:space="preserve">в своем составе </w:t>
      </w:r>
      <w:r w:rsidRPr="005F7722">
        <w:rPr>
          <w:color w:val="000000"/>
          <w:sz w:val="28"/>
          <w:szCs w:val="28"/>
        </w:rPr>
        <w:t>не менее двух букв (цифр, знаков)</w:t>
      </w:r>
      <w:r w:rsidRPr="002F65EF">
        <w:rPr>
          <w:color w:val="000000"/>
          <w:spacing w:val="7"/>
          <w:sz w:val="28"/>
          <w:szCs w:val="28"/>
        </w:rPr>
        <w:t>.</w:t>
      </w:r>
    </w:p>
    <w:p w:rsidR="0008751A" w:rsidRDefault="0008751A" w:rsidP="0008751A">
      <w:pPr>
        <w:shd w:val="clear" w:color="auto" w:fill="FFFFFF"/>
        <w:spacing w:before="120"/>
        <w:ind w:right="6" w:firstLine="709"/>
        <w:jc w:val="both"/>
        <w:rPr>
          <w:color w:val="000000"/>
          <w:spacing w:val="-3"/>
          <w:sz w:val="28"/>
          <w:szCs w:val="28"/>
        </w:rPr>
      </w:pPr>
      <w:r>
        <w:rPr>
          <w:b/>
          <w:color w:val="000000"/>
          <w:spacing w:val="-3"/>
          <w:sz w:val="28"/>
          <w:szCs w:val="28"/>
        </w:rPr>
        <w:t>3</w:t>
      </w:r>
      <w:r w:rsidRPr="00CD0952">
        <w:rPr>
          <w:b/>
          <w:color w:val="000000"/>
          <w:spacing w:val="-3"/>
          <w:sz w:val="28"/>
          <w:szCs w:val="28"/>
        </w:rPr>
        <w:t>.4.12</w:t>
      </w:r>
      <w:r w:rsidRPr="00CD0952">
        <w:rPr>
          <w:color w:val="000000"/>
          <w:spacing w:val="-3"/>
          <w:sz w:val="28"/>
          <w:szCs w:val="28"/>
        </w:rPr>
        <w:t xml:space="preserve"> </w:t>
      </w:r>
      <w:r>
        <w:rPr>
          <w:color w:val="000000"/>
          <w:spacing w:val="-3"/>
          <w:sz w:val="28"/>
          <w:szCs w:val="28"/>
        </w:rPr>
        <w:t xml:space="preserve">Метку вывода образуют из прописных букв латинского алфавита, арабских цифр и (или) специальных знаков, записанных в одной строке без </w:t>
      </w:r>
      <w:r>
        <w:rPr>
          <w:color w:val="000000"/>
          <w:spacing w:val="-3"/>
          <w:sz w:val="28"/>
          <w:szCs w:val="28"/>
        </w:rPr>
        <w:br/>
        <w:t>пр</w:t>
      </w:r>
      <w:r>
        <w:rPr>
          <w:color w:val="000000"/>
          <w:spacing w:val="-3"/>
          <w:sz w:val="28"/>
          <w:szCs w:val="28"/>
        </w:rPr>
        <w:t>о</w:t>
      </w:r>
      <w:r>
        <w:rPr>
          <w:color w:val="000000"/>
          <w:spacing w:val="-3"/>
          <w:sz w:val="28"/>
          <w:szCs w:val="28"/>
        </w:rPr>
        <w:t>белов.</w:t>
      </w:r>
    </w:p>
    <w:p w:rsidR="0008751A" w:rsidRPr="00823DA9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6"/>
          <w:sz w:val="28"/>
          <w:szCs w:val="28"/>
        </w:rPr>
      </w:pPr>
      <w:r w:rsidRPr="00823DA9">
        <w:rPr>
          <w:color w:val="000000"/>
          <w:spacing w:val="-6"/>
          <w:sz w:val="28"/>
          <w:szCs w:val="28"/>
        </w:rPr>
        <w:t>Количество знаков в метке не ограничивается, но по возможности должно быть минимально при сохранении однозначности понимания каждого обознач</w:t>
      </w:r>
      <w:r w:rsidRPr="00823DA9">
        <w:rPr>
          <w:color w:val="000000"/>
          <w:spacing w:val="-6"/>
          <w:sz w:val="28"/>
          <w:szCs w:val="28"/>
        </w:rPr>
        <w:t>е</w:t>
      </w:r>
      <w:r w:rsidRPr="00823DA9">
        <w:rPr>
          <w:color w:val="000000"/>
          <w:spacing w:val="-6"/>
          <w:sz w:val="28"/>
          <w:szCs w:val="28"/>
        </w:rPr>
        <w:t>ния.</w:t>
      </w:r>
    </w:p>
    <w:p w:rsidR="0008751A" w:rsidRPr="002F0660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Обозначения основных меток выводов элементов приведены в табл</w:t>
      </w:r>
      <w:r>
        <w:rPr>
          <w:color w:val="000000"/>
          <w:spacing w:val="-3"/>
          <w:sz w:val="28"/>
          <w:szCs w:val="28"/>
        </w:rPr>
        <w:t>и</w:t>
      </w:r>
      <w:r>
        <w:rPr>
          <w:color w:val="000000"/>
          <w:spacing w:val="-3"/>
          <w:sz w:val="28"/>
          <w:szCs w:val="28"/>
        </w:rPr>
        <w:t>це 3.4.</w:t>
      </w:r>
    </w:p>
    <w:p w:rsidR="0008751A" w:rsidRPr="00832137" w:rsidRDefault="0008751A" w:rsidP="0055701D">
      <w:pPr>
        <w:spacing w:before="120"/>
        <w:rPr>
          <w:sz w:val="28"/>
          <w:szCs w:val="24"/>
        </w:rPr>
      </w:pPr>
      <w:r w:rsidRPr="00832137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4</w:t>
      </w:r>
      <w:r w:rsidRPr="00832137">
        <w:rPr>
          <w:sz w:val="28"/>
          <w:szCs w:val="24"/>
        </w:rPr>
        <w:t xml:space="preserve"> – </w:t>
      </w:r>
      <w:r w:rsidRPr="00832137">
        <w:rPr>
          <w:caps/>
          <w:sz w:val="28"/>
          <w:szCs w:val="24"/>
        </w:rPr>
        <w:t>о</w:t>
      </w:r>
      <w:r w:rsidRPr="00832137">
        <w:rPr>
          <w:sz w:val="28"/>
          <w:szCs w:val="24"/>
        </w:rPr>
        <w:t>бозначения основных меток выводов элементов</w:t>
      </w:r>
    </w:p>
    <w:p w:rsidR="00823DA9" w:rsidRPr="00C130F7" w:rsidRDefault="00823DA9" w:rsidP="0008751A">
      <w:pPr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9"/>
        <w:gridCol w:w="3260"/>
      </w:tblGrid>
      <w:tr w:rsidR="0008751A" w:rsidRPr="00C62CD5">
        <w:trPr>
          <w:trHeight w:val="491"/>
        </w:trPr>
        <w:tc>
          <w:tcPr>
            <w:tcW w:w="6379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379" w:type="dxa"/>
          </w:tcPr>
          <w:p w:rsidR="0008751A" w:rsidRPr="0055701D" w:rsidRDefault="0008751A" w:rsidP="00C62CD5">
            <w:pPr>
              <w:spacing w:line="322" w:lineRule="exact"/>
              <w:ind w:right="5" w:firstLine="601"/>
              <w:rPr>
                <w:sz w:val="26"/>
                <w:szCs w:val="24"/>
              </w:rPr>
            </w:pPr>
            <w:r w:rsidRPr="0055701D">
              <w:rPr>
                <w:color w:val="000000"/>
                <w:sz w:val="26"/>
                <w:szCs w:val="28"/>
              </w:rPr>
              <w:t>1 Адрес</w:t>
            </w:r>
          </w:p>
        </w:tc>
        <w:tc>
          <w:tcPr>
            <w:tcW w:w="3260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D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</w:t>
            </w:r>
          </w:p>
        </w:tc>
      </w:tr>
      <w:tr w:rsidR="00823DA9" w:rsidRPr="00C62CD5">
        <w:trPr>
          <w:trHeight w:val="34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Байт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Y</w:t>
            </w:r>
          </w:p>
        </w:tc>
      </w:tr>
      <w:tr w:rsidR="00823DA9" w:rsidRPr="00C62CD5">
        <w:trPr>
          <w:trHeight w:val="97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3 Бит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младший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старший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SB</w:t>
            </w: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SB</w:t>
            </w:r>
          </w:p>
        </w:tc>
      </w:tr>
      <w:tr w:rsidR="00823DA9" w:rsidRPr="00C62CD5">
        <w:trPr>
          <w:trHeight w:val="99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4 Блокировка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прет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хват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H</w:t>
            </w:r>
          </w:p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H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5 Блокировка сигнала неисправности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L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6 Ввод (информации)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7 Вектор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VEC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8 Вет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R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9 Восстано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C</w:t>
            </w:r>
          </w:p>
        </w:tc>
      </w:tr>
      <w:tr w:rsidR="00823DA9" w:rsidRPr="00C62CD5">
        <w:trPr>
          <w:trHeight w:val="441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0 Вход двухпороговый, вход гистерези</w:t>
            </w:r>
            <w:r w:rsidRPr="0055701D">
              <w:rPr>
                <w:color w:val="000000"/>
                <w:sz w:val="26"/>
                <w:szCs w:val="28"/>
              </w:rPr>
              <w:t>с</w:t>
            </w:r>
            <w:r w:rsidRPr="0055701D">
              <w:rPr>
                <w:color w:val="000000"/>
                <w:sz w:val="26"/>
                <w:szCs w:val="28"/>
              </w:rPr>
              <w:t>ный</w:t>
            </w:r>
          </w:p>
        </w:tc>
        <w:tc>
          <w:tcPr>
            <w:tcW w:w="3260" w:type="dxa"/>
          </w:tcPr>
          <w:p w:rsidR="00823DA9" w:rsidRPr="00C62CD5" w:rsidRDefault="00823DA9" w:rsidP="00B01256">
            <w:pPr>
              <w:spacing w:before="40"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58" editas="canvas" style="position:absolute;left:0;text-align:left;margin-left:39.35pt;margin-top:1.65pt;width:20pt;height:15.75pt;z-index:218;mso-position-horizontal-relative:text;mso-position-vertical-relative:text" coordorigin="8807,1986" coordsize="400,315">
                  <o:lock v:ext="edit" aspectratio="t"/>
                  <v:shape id="_x0000_s2859" type="#_x0000_t75" style="position:absolute;left:8807;top:1986;width:400;height:315" o:preferrelative="f">
                    <v:fill o:detectmouseclick="t"/>
                    <v:path o:extrusionok="t" o:connecttype="none"/>
                    <o:lock v:ext="edit" text="t"/>
                  </v:shape>
                  <v:shape id="_x0000_s2860" style="position:absolute;left:8807;top:1986;width:400;height:315" coordsize="360,225" path="m,225r90,l90,,360,e" filled="f" strokeweight="1.5pt">
                    <v:path arrowok="t"/>
                  </v:shape>
                  <v:shape id="_x0000_s2861" style="position:absolute;left:8892;top:1988;width:180;height:313" coordsize="180,225" path="m,225r180,l180,e" filled="f" strokeweight="1.5pt">
                    <v:path arrowok="t"/>
                  </v:shape>
                </v:group>
              </w:pic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="00B01256">
              <w:rPr>
                <w:color w:val="000000"/>
                <w:spacing w:val="-3"/>
                <w:sz w:val="26"/>
                <w:szCs w:val="28"/>
              </w:rPr>
              <w:t xml:space="preserve">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ТН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1 Вход запроса ассоциативного запоминающего устройства</w:t>
            </w:r>
          </w:p>
        </w:tc>
        <w:tc>
          <w:tcPr>
            <w:tcW w:w="3260" w:type="dxa"/>
          </w:tcPr>
          <w:p w:rsidR="00823DA9" w:rsidRPr="00C62CD5" w:rsidRDefault="00823DA9" w:rsidP="00823DA9">
            <w:pPr>
              <w:spacing w:before="120" w:line="322" w:lineRule="exact"/>
              <w:ind w:right="6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?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2 Вход обратного счета (вход уменьш</w:t>
            </w:r>
            <w:r w:rsidRPr="0055701D">
              <w:rPr>
                <w:color w:val="000000"/>
                <w:sz w:val="26"/>
                <w:szCs w:val="28"/>
              </w:rPr>
              <w:t>е</w:t>
            </w:r>
            <w:r w:rsidRPr="0055701D">
              <w:rPr>
                <w:color w:val="000000"/>
                <w:sz w:val="26"/>
                <w:szCs w:val="28"/>
              </w:rPr>
              <w:t>ния)</w:t>
            </w:r>
          </w:p>
        </w:tc>
        <w:tc>
          <w:tcPr>
            <w:tcW w:w="3260" w:type="dxa"/>
          </w:tcPr>
          <w:p w:rsidR="00823DA9" w:rsidRPr="00823DA9" w:rsidRDefault="00823DA9" w:rsidP="00231D40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–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WN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3 Вход операнда, над которым выполняется одна или несколько математических опер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>ций</w:t>
            </w:r>
          </w:p>
          <w:p w:rsidR="00823DA9" w:rsidRPr="0055701D" w:rsidRDefault="00823DA9" w:rsidP="00231D40">
            <w:pPr>
              <w:ind w:right="5" w:firstLine="459"/>
              <w:jc w:val="both"/>
              <w:rPr>
                <w:i/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>Примечания</w:t>
            </w:r>
          </w:p>
          <w:p w:rsidR="00823DA9" w:rsidRPr="0055701D" w:rsidRDefault="00823DA9" w:rsidP="00231D40">
            <w:pPr>
              <w:ind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заменяется десятичным эквивале</w:t>
            </w:r>
            <w:r w:rsidRPr="0055701D">
              <w:rPr>
                <w:color w:val="000000"/>
                <w:sz w:val="26"/>
                <w:szCs w:val="28"/>
              </w:rPr>
              <w:t>н</w:t>
            </w:r>
            <w:r w:rsidRPr="0055701D">
              <w:rPr>
                <w:color w:val="000000"/>
                <w:sz w:val="26"/>
                <w:szCs w:val="28"/>
              </w:rPr>
              <w:t xml:space="preserve">том этого бита. Если значения всех входов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Pn</w:t>
            </w:r>
            <w:r w:rsidRPr="0055701D">
              <w:rPr>
                <w:color w:val="000000"/>
                <w:sz w:val="26"/>
                <w:szCs w:val="28"/>
              </w:rPr>
              <w:t xml:space="preserve"> есть степени с основанием 2,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может быть заменен двои</w:t>
            </w:r>
            <w:r w:rsidRPr="0055701D">
              <w:rPr>
                <w:color w:val="000000"/>
                <w:sz w:val="26"/>
                <w:szCs w:val="28"/>
              </w:rPr>
              <w:t>ч</w:t>
            </w:r>
            <w:r w:rsidRPr="0055701D">
              <w:rPr>
                <w:color w:val="000000"/>
                <w:sz w:val="26"/>
                <w:szCs w:val="28"/>
              </w:rPr>
              <w:t>ным п</w:t>
            </w:r>
            <w:r w:rsidRPr="0055701D">
              <w:rPr>
                <w:color w:val="000000"/>
                <w:sz w:val="26"/>
                <w:szCs w:val="28"/>
              </w:rPr>
              <w:t>о</w:t>
            </w:r>
            <w:r w:rsidRPr="0055701D">
              <w:rPr>
                <w:color w:val="000000"/>
                <w:sz w:val="26"/>
                <w:szCs w:val="28"/>
              </w:rPr>
              <w:t>рядком.</w:t>
            </w:r>
          </w:p>
          <w:p w:rsidR="00887788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При наличии второго операнда предпочтител</w:t>
            </w:r>
            <w:r w:rsidRPr="0055701D">
              <w:rPr>
                <w:color w:val="000000"/>
                <w:sz w:val="26"/>
                <w:szCs w:val="28"/>
              </w:rPr>
              <w:t>ь</w:t>
            </w:r>
            <w:r w:rsidRPr="0055701D">
              <w:rPr>
                <w:color w:val="000000"/>
                <w:sz w:val="26"/>
                <w:szCs w:val="28"/>
              </w:rPr>
              <w:t>ным обозначением его являе</w:t>
            </w:r>
            <w:r w:rsidRPr="0055701D">
              <w:rPr>
                <w:color w:val="000000"/>
                <w:sz w:val="26"/>
                <w:szCs w:val="28"/>
              </w:rPr>
              <w:t>т</w:t>
            </w:r>
            <w:r w:rsidRPr="0055701D">
              <w:rPr>
                <w:color w:val="000000"/>
                <w:sz w:val="26"/>
                <w:szCs w:val="28"/>
              </w:rPr>
              <w:t xml:space="preserve">ся </w:t>
            </w:r>
            <w:r w:rsidR="00231D40" w:rsidRPr="00231D40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</w:p>
        </w:tc>
        <w:tc>
          <w:tcPr>
            <w:tcW w:w="3260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Pn</w:t>
            </w:r>
          </w:p>
          <w:p w:rsidR="00823DA9" w:rsidRPr="00823DA9" w:rsidRDefault="00823DA9" w:rsidP="00823DA9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</w:tbl>
    <w:p w:rsidR="00823DA9" w:rsidRPr="00832137" w:rsidRDefault="00823DA9" w:rsidP="00823DA9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823DA9" w:rsidRPr="00C62CD5">
        <w:trPr>
          <w:trHeight w:val="491"/>
        </w:trPr>
        <w:tc>
          <w:tcPr>
            <w:tcW w:w="6521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823DA9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4 Вход прямого счета (вход увел</w:t>
            </w:r>
            <w:r w:rsidRPr="0055701D">
              <w:rPr>
                <w:color w:val="000000"/>
                <w:sz w:val="26"/>
                <w:szCs w:val="28"/>
              </w:rPr>
              <w:t>и</w:t>
            </w:r>
            <w:r w:rsidRPr="0055701D">
              <w:rPr>
                <w:color w:val="000000"/>
                <w:sz w:val="26"/>
                <w:szCs w:val="28"/>
              </w:rPr>
              <w:t>чения)</w:t>
            </w:r>
          </w:p>
          <w:p w:rsidR="00823DA9" w:rsidRPr="0055701D" w:rsidRDefault="00823DA9" w:rsidP="00231D40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 xml:space="preserve">Примечание к </w:t>
            </w:r>
            <w:r w:rsidR="00231D40">
              <w:rPr>
                <w:i/>
                <w:color w:val="000000"/>
                <w:sz w:val="26"/>
                <w:szCs w:val="28"/>
              </w:rPr>
              <w:t>пунктам</w:t>
            </w:r>
            <w:r w:rsidRPr="0055701D">
              <w:rPr>
                <w:i/>
                <w:color w:val="000000"/>
                <w:sz w:val="26"/>
                <w:szCs w:val="28"/>
              </w:rPr>
              <w:t xml:space="preserve"> </w:t>
            </w:r>
            <w:r w:rsidRPr="0055701D">
              <w:rPr>
                <w:color w:val="000000"/>
                <w:sz w:val="26"/>
                <w:szCs w:val="28"/>
              </w:rPr>
              <w:t xml:space="preserve">12, 14 –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след</w:t>
            </w:r>
            <w:r w:rsidRPr="0055701D">
              <w:rPr>
                <w:color w:val="000000"/>
                <w:sz w:val="26"/>
                <w:szCs w:val="28"/>
              </w:rPr>
              <w:t>у</w:t>
            </w:r>
            <w:r w:rsidRPr="0055701D">
              <w:rPr>
                <w:color w:val="000000"/>
                <w:sz w:val="26"/>
                <w:szCs w:val="28"/>
              </w:rPr>
              <w:t>ет заменить значением, на которое увеличивается или уменьшается с</w:t>
            </w:r>
            <w:r w:rsidRPr="0055701D">
              <w:rPr>
                <w:color w:val="000000"/>
                <w:sz w:val="26"/>
                <w:szCs w:val="28"/>
              </w:rPr>
              <w:t>о</w:t>
            </w:r>
            <w:r w:rsidRPr="0055701D">
              <w:rPr>
                <w:color w:val="000000"/>
                <w:sz w:val="26"/>
                <w:szCs w:val="28"/>
              </w:rPr>
              <w:t>держимое счетчика</w:t>
            </w:r>
          </w:p>
        </w:tc>
        <w:tc>
          <w:tcPr>
            <w:tcW w:w="3118" w:type="dxa"/>
          </w:tcPr>
          <w:p w:rsidR="00823DA9" w:rsidRDefault="00823DA9" w:rsidP="00231D40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+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UP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5 Вход, вызывающий изменение состояния на входе элемента в дополнительное, каждый раз, когда он приним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 xml:space="preserve">ет состояние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LOG</w:t>
            </w:r>
            <w:r w:rsidRPr="0055701D">
              <w:rPr>
                <w:color w:val="000000"/>
                <w:sz w:val="26"/>
                <w:szCs w:val="28"/>
              </w:rPr>
              <w:t>1</w:t>
            </w:r>
          </w:p>
        </w:tc>
        <w:tc>
          <w:tcPr>
            <w:tcW w:w="3118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T</w:t>
            </w: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6 Входы цифрового компаратор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бол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мен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равно</w:t>
            </w:r>
          </w:p>
        </w:tc>
        <w:tc>
          <w:tcPr>
            <w:tcW w:w="3118" w:type="dxa"/>
          </w:tcPr>
          <w:p w:rsidR="00B01256" w:rsidRDefault="00B01256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gt;</w:t>
            </w: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lt;</w:t>
            </w:r>
          </w:p>
          <w:p w:rsidR="00887788" w:rsidRDefault="00887788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=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7 Выбор (селекция)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 xml:space="preserve">SEL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E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8 Выбор адрес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олбца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роки</w:t>
            </w:r>
          </w:p>
        </w:tc>
        <w:tc>
          <w:tcPr>
            <w:tcW w:w="3118" w:type="dxa"/>
          </w:tcPr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CAS </w:t>
            </w:r>
          </w:p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AS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9 Выбор кристалла, доступ к п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>мяти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S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6"/>
              </w:rPr>
              <w:t>20 Вывод (информации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0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1 Вывод двунаправленный</w:t>
            </w:r>
          </w:p>
        </w:tc>
        <w:tc>
          <w:tcPr>
            <w:tcW w:w="3118" w:type="dxa"/>
          </w:tcPr>
          <w:p w:rsidR="00B01256" w:rsidRPr="00C62CD5" w:rsidRDefault="00B01256" w:rsidP="00231D40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   &gt; или  </w:t>
            </w:r>
            <w:r w:rsidRPr="00C62CD5">
              <w:rPr>
                <w:color w:val="000000"/>
                <w:spacing w:val="-3"/>
                <w:sz w:val="26"/>
                <w:szCs w:val="36"/>
              </w:rPr>
              <w:sym w:font="Wingdings 3" w:char="F031"/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2 Вывод свободный (не имеющий ни одного внутреннего соединения в элеме</w:t>
            </w:r>
            <w:r w:rsidRPr="0055701D">
              <w:rPr>
                <w:color w:val="000000"/>
                <w:sz w:val="26"/>
                <w:szCs w:val="26"/>
              </w:rPr>
              <w:t>н</w:t>
            </w:r>
            <w:r w:rsidRPr="0055701D">
              <w:rPr>
                <w:color w:val="000000"/>
                <w:sz w:val="26"/>
                <w:szCs w:val="26"/>
              </w:rPr>
              <w:t>те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C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3 Вывод фиксированного режима (состо</w:t>
            </w:r>
            <w:r w:rsidRPr="0055701D">
              <w:rPr>
                <w:color w:val="000000"/>
                <w:sz w:val="26"/>
                <w:szCs w:val="26"/>
              </w:rPr>
              <w:t>я</w:t>
            </w:r>
            <w:r w:rsidRPr="0055701D">
              <w:rPr>
                <w:color w:val="000000"/>
                <w:sz w:val="26"/>
                <w:szCs w:val="26"/>
              </w:rPr>
              <w:t>ния)</w:t>
            </w:r>
          </w:p>
        </w:tc>
        <w:tc>
          <w:tcPr>
            <w:tcW w:w="3118" w:type="dxa"/>
            <w:vAlign w:val="center"/>
          </w:tcPr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«1»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ind w:right="6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4 Выход, изменение состояния которого заде</w:t>
            </w:r>
            <w:r w:rsidRPr="0055701D">
              <w:rPr>
                <w:color w:val="000000"/>
                <w:sz w:val="26"/>
                <w:szCs w:val="26"/>
              </w:rPr>
              <w:t>р</w:t>
            </w:r>
            <w:r w:rsidRPr="0055701D">
              <w:rPr>
                <w:color w:val="000000"/>
                <w:sz w:val="26"/>
                <w:szCs w:val="26"/>
              </w:rPr>
              <w:t xml:space="preserve">живается до тех пор, пока вызывающий это изменение сигнал не возвратится </w:t>
            </w:r>
            <w:r w:rsidR="0055701D" w:rsidRPr="0055701D">
              <w:rPr>
                <w:color w:val="000000"/>
                <w:sz w:val="26"/>
                <w:szCs w:val="26"/>
              </w:rPr>
              <w:t>на</w:t>
            </w:r>
            <w:r w:rsidRPr="0055701D">
              <w:rPr>
                <w:color w:val="000000"/>
                <w:sz w:val="26"/>
                <w:szCs w:val="26"/>
              </w:rPr>
              <w:t xml:space="preserve"> исхо</w:t>
            </w:r>
            <w:r w:rsidRPr="0055701D">
              <w:rPr>
                <w:color w:val="000000"/>
                <w:sz w:val="26"/>
                <w:szCs w:val="26"/>
              </w:rPr>
              <w:t>д</w:t>
            </w:r>
            <w:r w:rsidRPr="0055701D">
              <w:rPr>
                <w:color w:val="000000"/>
                <w:sz w:val="26"/>
                <w:szCs w:val="26"/>
              </w:rPr>
              <w:t>ный уровень</w:t>
            </w:r>
          </w:p>
        </w:tc>
        <w:tc>
          <w:tcPr>
            <w:tcW w:w="3118" w:type="dxa"/>
            <w:vAlign w:val="center"/>
          </w:tcPr>
          <w:p w:rsidR="00B01256" w:rsidRPr="00B01256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</w:p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-3"/>
                <w:sz w:val="26"/>
                <w:szCs w:val="28"/>
              </w:rPr>
              <w:pict>
                <v:group id="_x0000_s2862" editas="canvas" style="position:absolute;left:0;text-align:left;margin-left:67.1pt;margin-top:4.8pt;width:11.25pt;height:13.5pt;z-index:219" coordorigin="3931,4575" coordsize="353,425">
                  <o:lock v:ext="edit" aspectratio="t"/>
                  <v:shape id="_x0000_s2863" type="#_x0000_t75" style="position:absolute;left:3931;top:4575;width:353;height:425" o:preferrelative="f">
                    <v:fill o:detectmouseclick="t"/>
                    <v:path o:extrusionok="t" o:connecttype="none"/>
                    <o:lock v:ext="edit" text="t"/>
                  </v:shape>
                  <v:shape id="_x0000_s2864" style="position:absolute;left:3931;top:4576;width:353;height:424" coordsize="225,270" path="m,l225,r,270e" filled="f" strokeweight="1.5pt">
                    <v:path arrowok="t"/>
                  </v:shape>
                </v:group>
              </w:pict>
            </w:r>
          </w:p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55701D" w:rsidRDefault="0055701D" w:rsidP="0055701D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5 Выход открытый (например, выход с открытым коллектором, с открытым эмитт</w:t>
            </w:r>
            <w:r w:rsidRPr="0055701D">
              <w:rPr>
                <w:color w:val="000000"/>
                <w:sz w:val="26"/>
                <w:szCs w:val="26"/>
              </w:rPr>
              <w:t>е</w:t>
            </w:r>
            <w:r w:rsidRPr="0055701D">
              <w:rPr>
                <w:color w:val="000000"/>
                <w:sz w:val="26"/>
                <w:szCs w:val="26"/>
              </w:rPr>
              <w:t>ром)</w:t>
            </w:r>
          </w:p>
        </w:tc>
        <w:tc>
          <w:tcPr>
            <w:tcW w:w="3118" w:type="dxa"/>
            <w:vAlign w:val="center"/>
          </w:tcPr>
          <w:p w:rsidR="0055701D" w:rsidRPr="00B01256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AF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, или </w:t>
            </w:r>
            <w:r w:rsidRPr="00EE7F07">
              <w:rPr>
                <w:rFonts w:eastAsia="BatangChe"/>
                <w:sz w:val="26"/>
                <w:szCs w:val="34"/>
              </w:rPr>
              <w:t>¤</w:t>
            </w: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2F7389" w:rsidRDefault="0055701D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6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H</w:t>
            </w:r>
            <w:r w:rsidR="00F6337C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ипа (например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ранзистора, открытый сток</w:t>
            </w:r>
            <w:r w:rsidRPr="002F7389">
              <w:rPr>
                <w:i/>
                <w:color w:val="000000"/>
                <w:spacing w:val="4"/>
                <w:sz w:val="26"/>
                <w:szCs w:val="26"/>
              </w:rPr>
              <w:t xml:space="preserve">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а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</w:p>
          <w:p w:rsidR="002F7389" w:rsidRPr="00C62CD5" w:rsidRDefault="002F7389" w:rsidP="002F7389">
            <w:pPr>
              <w:spacing w:line="322" w:lineRule="exact"/>
              <w:ind w:right="5"/>
              <w:rPr>
                <w:sz w:val="26"/>
                <w:szCs w:val="34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65" editas="canvas" style="position:absolute;margin-left:9.1pt;margin-top:.65pt;width:15.75pt;height:15.8pt;z-index:220" coordorigin="7772,5678" coordsize="315,316">
                  <o:lock v:ext="edit" aspectratio="t"/>
                  <v:shape id="_x0000_s2866" type="#_x0000_t75" style="position:absolute;left:7772;top:5678;width:315;height:316" o:preferrelative="f">
                    <v:fill o:detectmouseclick="t"/>
                    <v:path o:extrusionok="t" o:connecttype="none"/>
                    <o:lock v:ext="edit" text="t"/>
                  </v:shape>
                  <v:line id="_x0000_s2868" style="position:absolute" from="7772,5681" to="8087,5682" strokeweight="1.5pt"/>
                </v:group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2867" type="#_x0000_t110" style="position:absolute;margin-left:8.7pt;margin-top:.8pt;width:15.75pt;height:15.75pt;z-index:223" strokeweight="1.5pt"/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line id="_x0000_s2388" style="position:absolute;z-index:222" from="56.3pt,.8pt" to="72.05pt,.85pt" strokeweight="1.5pt"/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387" type="#_x0000_t110" style="position:absolute;margin-left:56.3pt;margin-top:.8pt;width:15.75pt;height:20.25pt;z-index:221" strokeweight="1.5pt"/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или        , или </w:t>
            </w:r>
            <w:r w:rsidRPr="00EE7F07">
              <w:rPr>
                <w:sz w:val="26"/>
                <w:szCs w:val="34"/>
              </w:rPr>
              <w:t>¤</w:t>
            </w:r>
            <w:r w:rsidRPr="00C62CD5">
              <w:rPr>
                <w:rFonts w:ascii="Bodoni MT" w:hAnsi="Bodoni MT"/>
                <w:sz w:val="26"/>
                <w:szCs w:val="34"/>
              </w:rPr>
              <w:t xml:space="preserve"> </w:t>
            </w:r>
            <w:r w:rsidRPr="00C62CD5">
              <w:rPr>
                <w:sz w:val="26"/>
                <w:szCs w:val="34"/>
              </w:rPr>
              <w:t>&gt;</w:t>
            </w:r>
          </w:p>
          <w:p w:rsidR="0055701D" w:rsidRPr="0055701D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2F7389" w:rsidRDefault="002F7389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7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L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ипа (например, откры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="009D68D7">
              <w:rPr>
                <w:color w:val="000000"/>
                <w:spacing w:val="4"/>
                <w:sz w:val="26"/>
                <w:szCs w:val="26"/>
              </w:rPr>
              <w:br/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rPr>
                <w:color w:val="000000"/>
                <w:spacing w:val="-3"/>
                <w:sz w:val="26"/>
                <w:szCs w:val="28"/>
              </w:rPr>
            </w:pPr>
          </w:p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3" editas="canvas" style="position:absolute;left:0;text-align:left;margin-left:68.25pt;margin-top:.1pt;width:15.75pt;height:20.3pt;z-index:225" coordorigin="7772,5678" coordsize="315,406">
                  <o:lock v:ext="edit" aspectratio="t"/>
                  <v:shape id="_x0000_s2874" type="#_x0000_t75" style="position:absolute;left:7772;top:5678;width:315;height:406" o:preferrelative="f">
                    <v:fill o:detectmouseclick="t"/>
                    <v:path o:extrusionok="t" o:connecttype="none"/>
                    <o:lock v:ext="edit" text="t"/>
                  </v:shape>
                  <v:shape id="_x0000_s2875" type="#_x0000_t110" style="position:absolute;left:7772;top:5678;width:315;height:405" strokeweight="1.5pt"/>
                  <v:line id="_x0000_s2876" style="position:absolute" from="7772,6083" to="8087,6084" strokeweight="1.5pt"/>
                </v:group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69" editas="canvas" style="position:absolute;left:0;text-align:left;margin-left:17.3pt;margin-top:.25pt;width:16.25pt;height:15.8pt;z-index:224" coordorigin="7770,5679" coordsize="325,316">
                  <o:lock v:ext="edit" aspectratio="t"/>
                  <v:shape id="_x0000_s2870" type="#_x0000_t75" style="position:absolute;left:7770;top:5679;width:325;height:316" o:preferrelative="f">
                    <v:fill o:detectmouseclick="t"/>
                    <v:path o:extrusionok="t" o:connecttype="none"/>
                    <o:lock v:ext="edit" text="t"/>
                  </v:shape>
                  <v:line id="_x0000_s2871" style="position:absolute" from="7770,5994" to="8085,5995" strokeweight="1.5pt"/>
                  <v:shape id="_x0000_s2872" type="#_x0000_t110" style="position:absolute;left:7780;top:5680;width:315;height:315" strokeweight="1.5pt"/>
                </v:group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   или       , или </w:t>
            </w:r>
            <w:r w:rsidRPr="00EE7F07">
              <w:rPr>
                <w:sz w:val="26"/>
                <w:szCs w:val="34"/>
              </w:rPr>
              <w:t>¤</w:t>
            </w:r>
            <w:r w:rsidRPr="00C62CD5">
              <w:rPr>
                <w:sz w:val="26"/>
                <w:szCs w:val="34"/>
              </w:rPr>
              <w:t xml:space="preserve"> &lt;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8 Выход с тремя состояниями</w:t>
            </w:r>
          </w:p>
          <w:p w:rsidR="002F7389" w:rsidRPr="002F7389" w:rsidRDefault="002F7389" w:rsidP="002F7389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55701D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55701D">
              <w:rPr>
                <w:color w:val="000000"/>
                <w:sz w:val="26"/>
                <w:szCs w:val="26"/>
              </w:rPr>
              <w:t>При выполнении конструкторской документации с помощью устройств вывода ПЭВМ д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пускается об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3118" w:type="dxa"/>
          </w:tcPr>
          <w:p w:rsidR="002F7389" w:rsidRDefault="002F7389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  <w:r w:rsidRPr="00C62CD5">
              <w:rPr>
                <w:sz w:val="26"/>
                <w:szCs w:val="34"/>
                <w:lang w:val="en-US"/>
              </w:rPr>
              <w:sym w:font="Wingdings 3" w:char="F073"/>
            </w:r>
          </w:p>
          <w:p w:rsidR="00694252" w:rsidRDefault="00694252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</w:p>
          <w:p w:rsidR="00694252" w:rsidRPr="00694252" w:rsidRDefault="00694252" w:rsidP="00694252">
            <w:pPr>
              <w:spacing w:before="40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Z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29 Выход сравнения ассоциативного запоминающего устройства</w:t>
            </w:r>
          </w:p>
        </w:tc>
        <w:tc>
          <w:tcPr>
            <w:tcW w:w="3118" w:type="dxa"/>
            <w:vAlign w:val="center"/>
          </w:tcPr>
          <w:p w:rsidR="002F7389" w:rsidRPr="00C62CD5" w:rsidRDefault="00694252" w:rsidP="00694252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</w:tbl>
    <w:p w:rsidR="0023221A" w:rsidRDefault="0023221A" w:rsidP="0023221A">
      <w:pPr>
        <w:rPr>
          <w:sz w:val="26"/>
          <w:szCs w:val="24"/>
        </w:rPr>
      </w:pPr>
    </w:p>
    <w:p w:rsidR="0023221A" w:rsidRPr="00832137" w:rsidRDefault="0023221A" w:rsidP="0023221A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0 Выход цифрового компаратора: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больше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меньше</w:t>
            </w:r>
          </w:p>
          <w:p w:rsidR="0023221A" w:rsidRPr="00C62CD5" w:rsidRDefault="0023221A" w:rsidP="0023221A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равно</w:t>
            </w:r>
          </w:p>
        </w:tc>
        <w:tc>
          <w:tcPr>
            <w:tcW w:w="3118" w:type="dxa"/>
            <w:vAlign w:val="center"/>
          </w:tcPr>
          <w:p w:rsidR="0023221A" w:rsidRPr="003A1EC9" w:rsidRDefault="0023221A" w:rsidP="003A1EC9">
            <w:pPr>
              <w:ind w:right="6"/>
              <w:jc w:val="center"/>
              <w:rPr>
                <w:color w:val="000000"/>
                <w:spacing w:val="-3"/>
                <w:szCs w:val="28"/>
              </w:rPr>
            </w:pP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7" editas="canvas" style="position:absolute;left:0;text-align:left;margin-left:52.1pt;margin-top:14.65pt;width:15.75pt;height:20.3pt;z-index:226" coordorigin="7772,5678" coordsize="315,406">
                  <o:lock v:ext="edit" aspectratio="t"/>
                  <v:shape id="_x0000_s2878" type="#_x0000_t75" style="position:absolute;left:7772;top:5678;width:315;height:406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>*&gt;* или *&gt;</w:t>
            </w: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&lt;* или *&lt;</w:t>
            </w:r>
          </w:p>
          <w:p w:rsidR="0023221A" w:rsidRPr="00C62CD5" w:rsidRDefault="0023221A" w:rsidP="003A1EC9">
            <w:pPr>
              <w:ind w:right="6"/>
              <w:jc w:val="center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=* или *=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3A1EC9" w:rsidP="003A1EC9">
            <w:pPr>
              <w:ind w:left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1 Генерир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GEN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2 Готовность</w:t>
            </w:r>
          </w:p>
          <w:p w:rsidR="0023221A" w:rsidRPr="00C62CD5" w:rsidRDefault="003A1EC9" w:rsidP="00231D40">
            <w:pPr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6"/>
                <w:sz w:val="26"/>
                <w:szCs w:val="26"/>
              </w:rPr>
              <w:t xml:space="preserve">Примечание –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Знак «*» должен быть заменен обоз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чениями опер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дов (п. 13)</w:t>
            </w:r>
          </w:p>
        </w:tc>
        <w:tc>
          <w:tcPr>
            <w:tcW w:w="3118" w:type="dxa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DY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3 Группа выводов, объединенных внутри элеме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та: </w:t>
            </w:r>
          </w:p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входов</w:t>
            </w:r>
          </w:p>
          <w:p w:rsidR="003A1EC9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</w:p>
          <w:p w:rsidR="003A1EC9" w:rsidRPr="00C62CD5" w:rsidRDefault="00690411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>
              <w:rPr>
                <w:color w:val="000000"/>
                <w:spacing w:val="-6"/>
                <w:sz w:val="26"/>
                <w:szCs w:val="26"/>
              </w:rPr>
              <w:t xml:space="preserve">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выходов</w:t>
            </w:r>
          </w:p>
          <w:p w:rsidR="0023221A" w:rsidRPr="00C62CD5" w:rsidRDefault="0023221A" w:rsidP="003A1EC9">
            <w:pPr>
              <w:jc w:val="both"/>
              <w:rPr>
                <w:sz w:val="26"/>
                <w:szCs w:val="24"/>
              </w:rPr>
            </w:pPr>
          </w:p>
        </w:tc>
        <w:tc>
          <w:tcPr>
            <w:tcW w:w="3118" w:type="dxa"/>
            <w:vAlign w:val="center"/>
          </w:tcPr>
          <w:p w:rsidR="003A1EC9" w:rsidRPr="00C62CD5" w:rsidRDefault="003A1EC9" w:rsidP="003A1EC9">
            <w:pPr>
              <w:spacing w:before="240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w:pict>
                <v:shape id="_x0000_s2399" style="position:absolute;left:0;text-align:left;margin-left:64.5pt;margin-top:12.9pt;width:8.95pt;height:22.45pt;z-index:228;mso-position-horizontal-relative:text;mso-position-vertical-relative:text" coordsize="180,450" path="m,l180,r,450l,450e" filled="f" strokeweight="1.5pt">
                  <v:path arrowok="t"/>
                </v:shape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400" style="position:absolute;left:0;text-align:left;flip:x;z-index:233;mso-position-horizontal-relative:text;mso-position-vertical-relative:text" from="68.45pt,18pt" to="77.45pt,27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401" style="position:absolute;left:0;text-align:left;z-index:229;mso-position-horizontal-relative:text;mso-position-vertical-relative:text" from="68.45pt,18.05pt" to="77.45pt,27.05pt" strokeweight="1.5pt"/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9" editas="canvas" style="position:absolute;left:0;text-align:left;margin-left:58.95pt;margin-top:8.85pt;width:13.5pt;height:22.45pt;z-index:227;mso-position-horizontal-relative:text;mso-position-vertical-relative:text" coordorigin="8312,2215" coordsize="270,449">
                  <o:lock v:ext="edit" aspectratio="t"/>
                  <v:shape id="_x0000_s2880" type="#_x0000_t75" style="position:absolute;left:8312;top:2215;width:270;height:449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3A1EC9" w:rsidRPr="00C62CD5" w:rsidRDefault="003A1EC9" w:rsidP="003A1EC9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</w:p>
          <w:p w:rsidR="0023221A" w:rsidRPr="00C62CD5" w:rsidRDefault="003A1EC9" w:rsidP="003A1EC9">
            <w:pPr>
              <w:jc w:val="center"/>
              <w:rPr>
                <w:sz w:val="26"/>
                <w:szCs w:val="24"/>
              </w:rPr>
            </w:pP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883" style="position:absolute;left:0;text-align:left;z-index:232" from="61.1pt,11.5pt" to="70.1pt,20.5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882" style="position:absolute;left:0;text-align:left;flip:x;z-index:231" from="61.1pt,11.5pt" to="70.1pt,20.5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shape id="_x0000_s2881" style="position:absolute;left:0;text-align:left;margin-left:65.7pt;margin-top:5pt;width:8.95pt;height:22.45pt;rotation:180;z-index:230" coordsize="180,450" path="m,l180,r,450l,450e" filled="f" strokeweight="1.5pt">
                  <v:path arrowok="t"/>
                </v:shape>
              </w:pic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91101B" w:rsidRPr="00D415D1" w:rsidRDefault="0091101B" w:rsidP="0091101B">
            <w:pPr>
              <w:ind w:right="6" w:firstLine="601"/>
              <w:rPr>
                <w:color w:val="000000"/>
                <w:spacing w:val="-4"/>
                <w:sz w:val="26"/>
                <w:szCs w:val="26"/>
              </w:rPr>
            </w:pPr>
            <w:r w:rsidRPr="00D415D1">
              <w:rPr>
                <w:color w:val="000000"/>
                <w:spacing w:val="-4"/>
                <w:sz w:val="26"/>
                <w:szCs w:val="26"/>
              </w:rPr>
              <w:t>34 Группирование битов многобитового входа или выхода</w:t>
            </w:r>
          </w:p>
          <w:p w:rsidR="0023221A" w:rsidRPr="00690411" w:rsidRDefault="0091101B" w:rsidP="00690411">
            <w:pPr>
              <w:ind w:firstLine="601"/>
              <w:jc w:val="both"/>
              <w:rPr>
                <w:sz w:val="26"/>
                <w:szCs w:val="24"/>
              </w:rPr>
            </w:pPr>
            <w:r w:rsidRPr="00690411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i/>
                <w:color w:val="000000"/>
                <w:sz w:val="26"/>
                <w:szCs w:val="26"/>
              </w:rPr>
              <w:t>…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заменяют десятичными экв</w:t>
            </w:r>
            <w:r w:rsidRPr="00690411">
              <w:rPr>
                <w:color w:val="000000"/>
                <w:sz w:val="26"/>
                <w:szCs w:val="26"/>
              </w:rPr>
              <w:t>и</w:t>
            </w:r>
            <w:r w:rsidRPr="00690411">
              <w:rPr>
                <w:color w:val="000000"/>
                <w:sz w:val="26"/>
                <w:szCs w:val="26"/>
              </w:rPr>
              <w:t>валентами реальной значимости или двоичным поря</w:t>
            </w:r>
            <w:r w:rsidRPr="00690411">
              <w:rPr>
                <w:color w:val="000000"/>
                <w:sz w:val="26"/>
                <w:szCs w:val="26"/>
              </w:rPr>
              <w:t>д</w:t>
            </w:r>
            <w:r w:rsidRPr="00690411">
              <w:rPr>
                <w:color w:val="000000"/>
                <w:sz w:val="26"/>
                <w:szCs w:val="26"/>
              </w:rPr>
              <w:t xml:space="preserve">ком. Промежуточные значения между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color w:val="000000"/>
                <w:sz w:val="26"/>
                <w:szCs w:val="26"/>
              </w:rPr>
              <w:t xml:space="preserve"> и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могут быть опущ</w:t>
            </w:r>
            <w:r w:rsidRPr="00690411">
              <w:rPr>
                <w:color w:val="000000"/>
                <w:sz w:val="26"/>
                <w:szCs w:val="26"/>
              </w:rPr>
              <w:t>е</w:t>
            </w:r>
            <w:r w:rsidRPr="00690411">
              <w:rPr>
                <w:color w:val="000000"/>
                <w:sz w:val="26"/>
                <w:szCs w:val="26"/>
              </w:rPr>
              <w:t>ны</w:t>
            </w:r>
          </w:p>
        </w:tc>
        <w:tc>
          <w:tcPr>
            <w:tcW w:w="3118" w:type="dxa"/>
          </w:tcPr>
          <w:p w:rsidR="0091101B" w:rsidRPr="00C62CD5" w:rsidRDefault="0091101B" w:rsidP="00690411">
            <w:pPr>
              <w:spacing w:before="360"/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C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                 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C"/>
            </w:r>
          </w:p>
          <w:p w:rsidR="0091101B" w:rsidRPr="00C62CD5" w:rsidRDefault="0091101B" w:rsidP="0091101B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ED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…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  …</w:t>
            </w: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FD"/>
            </w:r>
          </w:p>
          <w:p w:rsidR="0091101B" w:rsidRPr="00C62CD5" w:rsidRDefault="0091101B" w:rsidP="0091101B">
            <w:pPr>
              <w:ind w:right="6"/>
              <w:jc w:val="center"/>
              <w:rPr>
                <w:b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E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               m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E"/>
            </w:r>
          </w:p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</w:p>
        </w:tc>
      </w:tr>
      <w:tr w:rsidR="0008751A" w:rsidRPr="00C62CD5">
        <w:trPr>
          <w:trHeight w:val="491"/>
        </w:trPr>
        <w:tc>
          <w:tcPr>
            <w:tcW w:w="6521" w:type="dxa"/>
          </w:tcPr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35 Группирование связей: 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ных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ных</w:t>
            </w:r>
          </w:p>
          <w:p w:rsidR="0091101B" w:rsidRPr="0074441C" w:rsidRDefault="0091101B" w:rsidP="0091101B">
            <w:pPr>
              <w:ind w:right="6" w:firstLine="601"/>
              <w:rPr>
                <w:i/>
                <w:color w:val="000000"/>
                <w:spacing w:val="-3"/>
                <w:sz w:val="22"/>
                <w:szCs w:val="28"/>
              </w:rPr>
            </w:pPr>
          </w:p>
          <w:p w:rsidR="0008751A" w:rsidRPr="00C62CD5" w:rsidRDefault="0091101B" w:rsidP="00231D40">
            <w:pPr>
              <w:ind w:right="6" w:firstLine="601"/>
              <w:jc w:val="both"/>
              <w:rPr>
                <w:spacing w:val="-6"/>
                <w:sz w:val="26"/>
                <w:szCs w:val="2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Примечани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– Обозначение применяют в тех слу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х, когда для передачи одной и то</w:t>
            </w:r>
            <w:r w:rsidR="00231D40">
              <w:rPr>
                <w:color w:val="000000"/>
                <w:spacing w:val="-3"/>
                <w:sz w:val="26"/>
                <w:szCs w:val="28"/>
              </w:rPr>
              <w:t>й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же информации 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ользуется несколько вы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ов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</w:p>
          <w:p w:rsidR="0008751A" w:rsidRPr="00C62CD5" w:rsidRDefault="0091101B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w:pict>
                <v:shape id="_x0000_s2409" style="position:absolute;left:0;text-align:left;margin-left:67.85pt;margin-top:1.15pt;width:8.95pt;height:22.7pt;z-index:234" coordsize="180,450" path="m,l180,r,450l,450e" filled="f" strokeweight="1.5pt">
                  <v:path arrowok="t"/>
                </v:shape>
              </w:pict>
            </w:r>
          </w:p>
          <w:p w:rsidR="0008751A" w:rsidRPr="00C62CD5" w:rsidRDefault="0091101B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w:pict>
                <v:shape id="_x0000_s2412" style="position:absolute;left:0;text-align:left;margin-left:70.1pt;margin-top:13.35pt;width:8.95pt;height:22.7pt;rotation:180;z-index:235" coordsize="180,450" path="m,l180,r,450l,450e" filled="f" strokeweight="1.5pt">
                  <v:path arrowok="t"/>
                </v:shape>
              </w:pict>
            </w:r>
          </w:p>
          <w:p w:rsidR="0008751A" w:rsidRPr="0074441C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3A1EC9" w:rsidRDefault="003A1EC9" w:rsidP="003A1EC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08751A" w:rsidRPr="0074441C" w:rsidRDefault="0008751A" w:rsidP="0091101B">
            <w:pPr>
              <w:spacing w:line="322" w:lineRule="exact"/>
              <w:ind w:right="5"/>
              <w:jc w:val="center"/>
              <w:rPr>
                <w:b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noProof/>
                <w:color w:val="000000"/>
                <w:spacing w:val="-3"/>
                <w:sz w:val="26"/>
                <w:szCs w:val="28"/>
              </w:rPr>
              <w:pict>
                <v:group id="_x0000_s2397" editas="canvas" style="position:absolute;left:0;text-align:left;margin-left:63.45pt;margin-top:14.2pt;width:13.6pt;height:22.5pt;z-index:152" coordorigin="4768,13493" coordsize="427,709">
                  <o:lock v:ext="edit" aspectratio="t"/>
                  <v:shape id="_x0000_s2398" type="#_x0000_t75" style="position:absolute;left:4768;top:13493;width:427;height:709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</w:p>
        </w:tc>
      </w:tr>
      <w:tr w:rsidR="00712FCF" w:rsidRPr="00C62CD5">
        <w:trPr>
          <w:trHeight w:val="491"/>
        </w:trPr>
        <w:tc>
          <w:tcPr>
            <w:tcW w:w="6521" w:type="dxa"/>
          </w:tcPr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6 Данные: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следовательные</w:t>
            </w:r>
          </w:p>
          <w:p w:rsidR="00712FCF" w:rsidRPr="00C62CD5" w:rsidRDefault="00712FCF" w:rsidP="00231D40">
            <w:pPr>
              <w:ind w:right="5" w:firstLine="72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ля запоминающих устройств д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ускаются обозна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ия:</w:t>
            </w:r>
          </w:p>
          <w:p w:rsidR="00712FCF" w:rsidRPr="00C62CD5" w:rsidRDefault="00712FCF" w:rsidP="00690411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ная информация</w:t>
            </w:r>
          </w:p>
          <w:p w:rsidR="00712FCF" w:rsidRPr="00C62CD5" w:rsidRDefault="00712FCF" w:rsidP="00690411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ыходная информация</w:t>
            </w:r>
          </w:p>
        </w:tc>
        <w:tc>
          <w:tcPr>
            <w:tcW w:w="3118" w:type="dxa"/>
          </w:tcPr>
          <w:p w:rsidR="00EB673A" w:rsidRPr="00C62CD5" w:rsidRDefault="00EB673A" w:rsidP="00690411">
            <w:pPr>
              <w:ind w:right="6"/>
              <w:rPr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IN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UT</w:t>
            </w:r>
          </w:p>
          <w:p w:rsidR="00712FCF" w:rsidRDefault="00712FCF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left="-108"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gt;,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lt;</w:t>
            </w:r>
          </w:p>
          <w:p w:rsidR="00EB673A" w:rsidRP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7 Загрузка (разрешение параллельной зап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84" editas="canvas" style="position:absolute;left:0;text-align:left;margin-left:62.6pt;margin-top:8.2pt;width:8.95pt;height:22.7pt;z-index:236;mso-position-horizontal-relative:text;mso-position-vertical-relative:text" coordorigin="8228,5855" coordsize="179,454">
                  <o:lock v:ext="edit" aspectratio="t"/>
                  <v:shape id="_x0000_s2885" type="#_x0000_t75" style="position:absolute;left:8228;top:5855;width:179;height:454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86" editas="canvas" style="position:absolute;left:0;text-align:left;margin-left:63.85pt;margin-top:.85pt;width:8.95pt;height:22.7pt;z-index:237;mso-position-horizontal-relative:text;mso-position-vertical-relative:text" coordorigin="8309,5855" coordsize="179,454">
                  <o:lock v:ext="edit" aspectratio="t"/>
                  <v:shape id="_x0000_s2887" type="#_x0000_t75" style="position:absolute;left:8309;top:5855;width:179;height:454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Q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8 Задержка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L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9 Задержка двойная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EL</w:t>
            </w:r>
          </w:p>
        </w:tc>
      </w:tr>
      <w:tr w:rsidR="002F7389" w:rsidRPr="0074441C">
        <w:trPr>
          <w:trHeight w:val="1639"/>
        </w:trPr>
        <w:tc>
          <w:tcPr>
            <w:tcW w:w="6521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0 Заем: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приним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, выд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образование заема</w:t>
            </w:r>
          </w:p>
          <w:p w:rsidR="002F7389" w:rsidRPr="00C62CD5" w:rsidRDefault="0074441C" w:rsidP="0074441C">
            <w:pPr>
              <w:ind w:right="5" w:firstLine="743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распространение за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D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I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O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G</w:t>
            </w:r>
          </w:p>
          <w:p w:rsidR="002F7389" w:rsidRPr="0074441C" w:rsidRDefault="0074441C" w:rsidP="0074441C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P</w:t>
            </w:r>
          </w:p>
        </w:tc>
      </w:tr>
    </w:tbl>
    <w:p w:rsidR="0008751A" w:rsidRPr="00832137" w:rsidRDefault="0008751A" w:rsidP="0008751A">
      <w:pPr>
        <w:rPr>
          <w:color w:val="000000"/>
          <w:spacing w:val="-3"/>
          <w:sz w:val="10"/>
          <w:szCs w:val="28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13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521" w:type="dxa"/>
          </w:tcPr>
          <w:p w:rsidR="00D415D1" w:rsidRPr="00C62CD5" w:rsidRDefault="0008751A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1 Занято</w:t>
            </w:r>
          </w:p>
        </w:tc>
        <w:tc>
          <w:tcPr>
            <w:tcW w:w="3118" w:type="dxa"/>
          </w:tcPr>
          <w:p w:rsidR="0008751A" w:rsidRPr="00C62CD5" w:rsidRDefault="0008751A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USY</w:t>
            </w:r>
          </w:p>
        </w:tc>
      </w:tr>
      <w:tr w:rsidR="0074441C" w:rsidRPr="00C62CD5">
        <w:trPr>
          <w:trHeight w:val="281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2 Запись (команда запи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WR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3 Запрос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REQ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Q</w:t>
            </w:r>
          </w:p>
        </w:tc>
      </w:tr>
      <w:tr w:rsidR="0074441C" w:rsidRPr="00C62CD5">
        <w:trPr>
          <w:trHeight w:val="27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4 Запрос на обслуживание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RQ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5 Знак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6 Имита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M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7 Инвертирование (отрицание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8 Инструкция, команда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JNS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9 Квит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AK</w:t>
            </w:r>
          </w:p>
        </w:tc>
      </w:tr>
      <w:tr w:rsidR="0074441C" w:rsidRPr="00C62CD5">
        <w:trPr>
          <w:trHeight w:val="34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0 Код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ODE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1 Коммутация (электронная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W</w:t>
            </w:r>
          </w:p>
        </w:tc>
      </w:tr>
      <w:tr w:rsidR="0074441C" w:rsidRPr="00C62CD5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2 Конец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ND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3 Коррек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RR</w:t>
            </w:r>
          </w:p>
        </w:tc>
      </w:tr>
      <w:tr w:rsidR="0074441C" w:rsidRPr="00C62CD5">
        <w:trPr>
          <w:trHeight w:val="24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4 «Логический 0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O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0</w:t>
            </w:r>
          </w:p>
        </w:tc>
      </w:tr>
      <w:tr w:rsidR="0074441C" w:rsidRPr="00C62CD5">
        <w:trPr>
          <w:trHeight w:val="28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5 «Логическая 1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1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6 Маска, маск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K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7 Маркер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R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8 Мультиплекс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PX</w:t>
            </w:r>
          </w:p>
        </w:tc>
      </w:tr>
      <w:tr w:rsidR="0074441C" w:rsidRPr="0074441C">
        <w:trPr>
          <w:trHeight w:val="253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9 Нечетность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DD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0 Ожид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AI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T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1 Операция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2 Останов</w:t>
            </w:r>
            <w:r w:rsidR="005A6B8E">
              <w:rPr>
                <w:color w:val="000000"/>
                <w:spacing w:val="-3"/>
                <w:sz w:val="26"/>
                <w:szCs w:val="28"/>
              </w:rPr>
              <w:t>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3 Ответ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N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4 Отказ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J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5 Очист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R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6 Ошибка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слово ошибки</w:t>
            </w:r>
          </w:p>
        </w:tc>
        <w:tc>
          <w:tcPr>
            <w:tcW w:w="3118" w:type="dxa"/>
          </w:tcPr>
          <w:p w:rsidR="005A6B8E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</w:t>
            </w:r>
            <w:r w:rsidR="005A6B8E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74441C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W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7 Передач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TX</w:t>
            </w:r>
          </w:p>
        </w:tc>
      </w:tr>
      <w:tr w:rsidR="005A6B8E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8 Перенос: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, принима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, распространяющий п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образование переноса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распространение перенос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I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G</w:t>
            </w:r>
          </w:p>
          <w:p w:rsidR="005A6B8E" w:rsidRPr="00C62CD5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P</w:t>
            </w:r>
          </w:p>
        </w:tc>
      </w:tr>
      <w:tr w:rsidR="00CA55B0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9 Переполне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F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0 Подтверждение при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CK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1 Позиция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pacing w:val="-3"/>
                  <w:sz w:val="26"/>
                  <w:szCs w:val="28"/>
                  <w:lang w:val="en-US"/>
                </w:rPr>
                <w:t>PO</w:t>
              </w:r>
            </w:smartTag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2 Прерывание:</w:t>
            </w:r>
          </w:p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дтверждение прерывания</w:t>
            </w:r>
          </w:p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рограммируемое прерыва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</w:t>
            </w:r>
            <w:r w:rsidR="00CA55B0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CA55B0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A</w:t>
            </w:r>
          </w:p>
          <w:p w:rsidR="005A6B8E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CI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AB7D9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3 Прием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X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4 Приоритет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I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</w:t>
            </w:r>
          </w:p>
        </w:tc>
      </w:tr>
    </w:tbl>
    <w:p w:rsidR="00606887" w:rsidRDefault="0060688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3"/>
        <w:gridCol w:w="2976"/>
      </w:tblGrid>
      <w:tr w:rsidR="0008751A" w:rsidRPr="00832137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8751A" w:rsidRPr="00832137" w:rsidRDefault="0008751A" w:rsidP="00C62CD5">
            <w:pPr>
              <w:ind w:left="-108" w:right="6"/>
              <w:rPr>
                <w:color w:val="000000"/>
                <w:spacing w:val="-3"/>
                <w:sz w:val="28"/>
                <w:szCs w:val="28"/>
              </w:rPr>
            </w:pPr>
            <w:r w:rsidRPr="00832137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4</w:t>
            </w:r>
          </w:p>
        </w:tc>
      </w:tr>
      <w:tr w:rsidR="0008751A" w:rsidRPr="00C62CD5">
        <w:trPr>
          <w:trHeight w:val="450"/>
          <w:tblHeader/>
        </w:trPr>
        <w:tc>
          <w:tcPr>
            <w:tcW w:w="6663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85"/>
        </w:trPr>
        <w:tc>
          <w:tcPr>
            <w:tcW w:w="6663" w:type="dxa"/>
          </w:tcPr>
          <w:p w:rsidR="0008751A" w:rsidRPr="00C62CD5" w:rsidRDefault="005A6B8E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5 Продолжение</w:t>
            </w:r>
          </w:p>
        </w:tc>
        <w:tc>
          <w:tcPr>
            <w:tcW w:w="2976" w:type="dxa"/>
          </w:tcPr>
          <w:p w:rsidR="0008751A" w:rsidRPr="005A6B8E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GO</w:t>
            </w:r>
            <w:r>
              <w:rPr>
                <w:i/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N</w:t>
            </w:r>
          </w:p>
        </w:tc>
      </w:tr>
      <w:tr w:rsidR="00CA55B0" w:rsidRPr="00C62CD5">
        <w:trPr>
          <w:trHeight w:val="285"/>
        </w:trPr>
        <w:tc>
          <w:tcPr>
            <w:tcW w:w="6663" w:type="dxa"/>
          </w:tcPr>
          <w:p w:rsidR="00CA55B0" w:rsidRPr="00C62CD5" w:rsidRDefault="00CA55B0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6 Пуск, начало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AR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</w:t>
            </w:r>
            <w:r w:rsidRPr="005A6B8E">
              <w:rPr>
                <w:color w:val="000000"/>
                <w:spacing w:val="-3"/>
                <w:sz w:val="26"/>
                <w:szCs w:val="28"/>
              </w:rPr>
              <w:t>,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7 Работа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U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8 Разреше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A55B0" w:rsidRDefault="00CA55B0" w:rsidP="00D415D1">
            <w:pPr>
              <w:ind w:right="5" w:firstLine="601"/>
              <w:rPr>
                <w:color w:val="000000"/>
                <w:spacing w:val="-6"/>
                <w:sz w:val="26"/>
                <w:szCs w:val="28"/>
              </w:rPr>
            </w:pPr>
            <w:r w:rsidRPr="00CA55B0">
              <w:rPr>
                <w:color w:val="000000"/>
                <w:spacing w:val="-6"/>
                <w:sz w:val="26"/>
                <w:szCs w:val="28"/>
              </w:rPr>
              <w:t>79 Разрешение прохождения импульсов, работы ц</w:t>
            </w:r>
            <w:r w:rsidRPr="00CA55B0">
              <w:rPr>
                <w:color w:val="000000"/>
                <w:spacing w:val="-6"/>
                <w:sz w:val="26"/>
                <w:szCs w:val="28"/>
              </w:rPr>
              <w:t>е</w:t>
            </w:r>
            <w:r w:rsidRPr="00CA55B0">
              <w:rPr>
                <w:color w:val="000000"/>
                <w:spacing w:val="-6"/>
                <w:sz w:val="26"/>
                <w:szCs w:val="28"/>
              </w:rPr>
              <w:t>пи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E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0 Разрешение третьего состояния</w:t>
            </w:r>
          </w:p>
          <w:p w:rsidR="00CA55B0" w:rsidRPr="00C62CD5" w:rsidRDefault="00CA55B0" w:rsidP="00CA55B0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ри выполнении УГО с помощью устройств вывода ПЭВМ допускается обозна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1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</w:t>
            </w:r>
            <w:r w:rsidRPr="00C62CD5">
              <w:rPr>
                <w:color w:val="000000"/>
                <w:spacing w:val="-3"/>
                <w:sz w:val="26"/>
                <w:szCs w:val="16"/>
                <w:lang w:val="en-US"/>
              </w:rPr>
              <w:sym w:font="Wingdings 3" w:char="F073"/>
            </w:r>
          </w:p>
          <w:p w:rsidR="00CA55B0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1 Режим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O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2 Результат нулевой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3 Сброс:</w:t>
            </w:r>
          </w:p>
          <w:p w:rsidR="00CA55B0" w:rsidRPr="00C62CD5" w:rsidRDefault="00231D4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общий</w:t>
            </w:r>
          </w:p>
          <w:p w:rsidR="00CA55B0" w:rsidRPr="00C62CD5" w:rsidRDefault="00231D4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 обнул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SR </w:t>
            </w:r>
          </w:p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ES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4 Сдвиг:</w:t>
            </w:r>
          </w:p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слева направо и сверху вниз (от младшего разр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а к старшему)</w:t>
            </w:r>
          </w:p>
          <w:p w:rsidR="00CA55B0" w:rsidRPr="00C62CD5" w:rsidRDefault="00CA55B0" w:rsidP="005A6B8E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права налево или снизу вверх (от старшего р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яда к младшему)</w:t>
            </w:r>
          </w:p>
          <w:p w:rsidR="00CA55B0" w:rsidRPr="00C62CD5" w:rsidRDefault="00CA55B0" w:rsidP="00AB7D9F">
            <w:pPr>
              <w:ind w:right="5" w:firstLine="54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Параметр </w:t>
            </w:r>
            <w:r w:rsidRPr="005A6B8E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следует заменить дейст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ельным значением позиций, на котор</w:t>
            </w:r>
            <w:r>
              <w:rPr>
                <w:color w:val="000000"/>
                <w:spacing w:val="-3"/>
                <w:sz w:val="26"/>
                <w:szCs w:val="28"/>
              </w:rPr>
              <w:t>о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происходит сдвиг. Пр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= 1 это значение может быть опущено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лево или вправо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&gt;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,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R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,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HL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AB7D9F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>/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&lt; / &gt;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5 Синхронизация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K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6 Состоя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A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7 Средний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ML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8 Строб (сигнал выборки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R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9 Счет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задающий содержимое эл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мента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выход, указывающий содержимое элем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а</w:t>
            </w:r>
          </w:p>
          <w:p w:rsidR="00CA55B0" w:rsidRPr="00C62CD5" w:rsidRDefault="00CA55B0" w:rsidP="00AB7D9F">
            <w:pPr>
              <w:ind w:right="5" w:firstLine="601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нак «*» следует заменить на значение содержимого эл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мента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</w:p>
          <w:p w:rsidR="00CA55B0" w:rsidRPr="00C62CD5" w:rsidRDefault="00CA55B0" w:rsidP="00AB7D9F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=*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*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0 Считывание (чтение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D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1 Такт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2 Управлен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3 Услов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4 Установка в «1»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E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AB7D9F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95 Установка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риггера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1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  <w:p w:rsidR="00CA55B0" w:rsidRPr="00C62CD5" w:rsidRDefault="00CA55B0" w:rsidP="009D68D7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0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6 Функция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F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7 Четность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VEN</w:t>
            </w:r>
          </w:p>
        </w:tc>
      </w:tr>
    </w:tbl>
    <w:p w:rsidR="0008751A" w:rsidRDefault="0008751A" w:rsidP="0008751A">
      <w:pPr>
        <w:ind w:firstLine="709"/>
        <w:jc w:val="both"/>
        <w:rPr>
          <w:b/>
          <w:sz w:val="28"/>
          <w:szCs w:val="28"/>
        </w:rPr>
      </w:pPr>
    </w:p>
    <w:p w:rsidR="0008751A" w:rsidRPr="00AB3CBF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AB3CBF">
        <w:rPr>
          <w:b/>
          <w:spacing w:val="-4"/>
          <w:sz w:val="28"/>
          <w:szCs w:val="28"/>
        </w:rPr>
        <w:lastRenderedPageBreak/>
        <w:t>3.4.13</w:t>
      </w:r>
      <w:r w:rsidRPr="00AB3CBF">
        <w:rPr>
          <w:spacing w:val="-4"/>
          <w:sz w:val="28"/>
          <w:szCs w:val="28"/>
        </w:rPr>
        <w:t xml:space="preserve"> Обозначения основных меток, указывающих функциональное назн</w:t>
      </w:r>
      <w:r w:rsidRPr="00AB3CBF">
        <w:rPr>
          <w:spacing w:val="-4"/>
          <w:sz w:val="28"/>
          <w:szCs w:val="28"/>
        </w:rPr>
        <w:t>а</w:t>
      </w:r>
      <w:r w:rsidRPr="00AB3CBF">
        <w:rPr>
          <w:spacing w:val="-4"/>
          <w:sz w:val="28"/>
          <w:szCs w:val="28"/>
        </w:rPr>
        <w:t>чение выводов, не несущих логической информации, приведен</w:t>
      </w:r>
      <w:r w:rsidR="00993A1F">
        <w:rPr>
          <w:spacing w:val="-4"/>
          <w:sz w:val="28"/>
          <w:szCs w:val="28"/>
        </w:rPr>
        <w:t>ы</w:t>
      </w:r>
      <w:r w:rsidRPr="00AB3CBF">
        <w:rPr>
          <w:spacing w:val="-4"/>
          <w:sz w:val="28"/>
          <w:szCs w:val="28"/>
        </w:rPr>
        <w:t xml:space="preserve"> в табл</w:t>
      </w:r>
      <w:r w:rsidRPr="00AB3CBF">
        <w:rPr>
          <w:spacing w:val="-4"/>
          <w:sz w:val="28"/>
          <w:szCs w:val="28"/>
        </w:rPr>
        <w:t>и</w:t>
      </w:r>
      <w:r w:rsidRPr="00AB3CBF">
        <w:rPr>
          <w:spacing w:val="-4"/>
          <w:sz w:val="28"/>
          <w:szCs w:val="28"/>
        </w:rPr>
        <w:t>це 3.5.</w:t>
      </w:r>
    </w:p>
    <w:p w:rsidR="0008751A" w:rsidRDefault="0008751A" w:rsidP="0008751A">
      <w:pPr>
        <w:rPr>
          <w:sz w:val="16"/>
          <w:szCs w:val="16"/>
        </w:rPr>
      </w:pPr>
    </w:p>
    <w:p w:rsidR="0008751A" w:rsidRPr="00832137" w:rsidRDefault="0008751A" w:rsidP="0008751A">
      <w:pPr>
        <w:jc w:val="both"/>
        <w:rPr>
          <w:spacing w:val="-4"/>
          <w:sz w:val="6"/>
          <w:szCs w:val="28"/>
        </w:rPr>
      </w:pPr>
      <w:r w:rsidRPr="00832137">
        <w:rPr>
          <w:spacing w:val="-4"/>
          <w:sz w:val="28"/>
          <w:szCs w:val="28"/>
        </w:rPr>
        <w:t xml:space="preserve">Таблица </w:t>
      </w:r>
      <w:r w:rsidRPr="00CB3BC1">
        <w:rPr>
          <w:i/>
          <w:spacing w:val="-4"/>
          <w:sz w:val="28"/>
          <w:szCs w:val="28"/>
        </w:rPr>
        <w:t>3.5</w:t>
      </w:r>
      <w:r w:rsidRPr="00832137">
        <w:rPr>
          <w:spacing w:val="-4"/>
          <w:sz w:val="28"/>
          <w:szCs w:val="28"/>
        </w:rPr>
        <w:t xml:space="preserve"> – Обозначения основных меток, не несущих логической информ</w:t>
      </w:r>
      <w:r w:rsidRPr="00832137">
        <w:rPr>
          <w:spacing w:val="-4"/>
          <w:sz w:val="28"/>
          <w:szCs w:val="28"/>
        </w:rPr>
        <w:t>а</w:t>
      </w:r>
      <w:r w:rsidRPr="00832137">
        <w:rPr>
          <w:spacing w:val="-4"/>
          <w:sz w:val="28"/>
          <w:szCs w:val="28"/>
        </w:rPr>
        <w:t>ци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348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42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AB3CBF">
            <w:pPr>
              <w:ind w:left="601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ывод питания от источника напряж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  <w:p w:rsidR="0008751A" w:rsidRPr="00C62CD5" w:rsidRDefault="009D68D7" w:rsidP="00AB3CBF">
            <w:pPr>
              <w:ind w:firstLine="612"/>
              <w:rPr>
                <w:i/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>Примечания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и выполнении УГО с помощью устройств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да </w:t>
            </w:r>
            <w:r w:rsidR="00ED1FCB" w:rsidRPr="00C62CD5">
              <w:rPr>
                <w:sz w:val="26"/>
                <w:szCs w:val="28"/>
              </w:rPr>
              <w:t>ПЭВМ</w:t>
            </w:r>
            <w:r w:rsidRPr="00C62CD5">
              <w:rPr>
                <w:sz w:val="26"/>
                <w:szCs w:val="28"/>
              </w:rPr>
              <w:t xml:space="preserve"> допускается обо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опускается обо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Номинал напряжения питания проставляется рядом с УГО над линией вывода или рядом с ней, например,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ускается проставлять номинал напряжения внутри УГО вместо метки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ющую информацию, на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мер:</w:t>
            </w:r>
          </w:p>
          <w:p w:rsidR="0008751A" w:rsidRPr="00C62CD5" w:rsidRDefault="0008751A" w:rsidP="00AB3CBF">
            <w:pPr>
              <w:ind w:left="885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рядковый номер</w:t>
            </w:r>
          </w:p>
          <w:p w:rsidR="0008751A" w:rsidRPr="00C62CD5" w:rsidRDefault="0008751A" w:rsidP="00AB3CBF">
            <w:pPr>
              <w:ind w:left="885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</w:t>
            </w:r>
          </w:p>
          <w:p w:rsidR="0008751A" w:rsidRPr="00C62CD5" w:rsidRDefault="0008751A" w:rsidP="00AB3CBF">
            <w:pPr>
              <w:ind w:left="885" w:firstLine="34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мент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2563D0" w:rsidRDefault="0008751A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4"/>
                <w:szCs w:val="28"/>
                <w:vertAlign w:val="subscript"/>
                <w:lang w:val="fr-FR"/>
              </w:rPr>
              <w:t>CC</w:t>
            </w:r>
          </w:p>
          <w:p w:rsidR="00AB3CBF" w:rsidRPr="002563D0" w:rsidRDefault="00AB3CBF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</w:p>
          <w:p w:rsidR="00AB3CBF" w:rsidRPr="002563D0" w:rsidRDefault="00AB3CBF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CC</w:t>
            </w: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U</w:t>
            </w:r>
          </w:p>
          <w:p w:rsidR="0008751A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noProof/>
                <w:sz w:val="26"/>
                <w:szCs w:val="28"/>
              </w:rPr>
              <w:pict>
                <v:group id="_x0000_s2291" editas="canvas" style="position:absolute;left:0;text-align:left;margin-left:26pt;margin-top:.5pt;width:74.55pt;height:81.05pt;z-index:118" coordorigin="6602,8423" coordsize="1530,1621">
                  <o:lock v:ext="edit" aspectratio="t"/>
                  <v:shape id="_x0000_s2292" type="#_x0000_t75" style="position:absolute;left:6602;top:8423;width:1530;height:1621" o:preferrelative="f">
                    <v:fill o:detectmouseclick="t"/>
                    <v:path o:extrusionok="t" o:connecttype="none"/>
                    <o:lock v:ext="edit" text="t"/>
                  </v:shape>
                  <v:shape id="_x0000_s2293" style="position:absolute;left:6647;top:8514;width:720;height:720" coordsize="720,720" path="m,l720,r,720l,720e" filled="f" strokeweight="1.5pt">
                    <v:path arrowok="t"/>
                  </v:shape>
                  <v:line id="_x0000_s2294" style="position:absolute" from="7367,9009" to="8132,9009" strokeweight="1.5pt"/>
                  <v:line id="_x0000_s2295" style="position:absolute;flip:x" from="7547,8919" to="7727,9099" strokeweight="1.5pt"/>
                  <v:line id="_x0000_s2296" style="position:absolute" from="7547,8919" to="7727,9099" strokeweight="1.5pt"/>
                  <v:shape id="_x0000_s2297" type="#_x0000_t202" style="position:absolute;left:6737;top:8708;width:675;height:629" filled="f" stroked="f">
                    <v:textbox style="mso-next-textbox:#_x0000_s2297">
                      <w:txbxContent>
                        <w:p w:rsidR="00F33181" w:rsidRPr="003036D8" w:rsidRDefault="00F33181" w:rsidP="0008751A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 w:rsidRPr="003036D8">
                            <w:rPr>
                              <w:i/>
                              <w:lang w:val="en-US"/>
                            </w:rPr>
                            <w:t>V</w:t>
                          </w:r>
                          <w:r w:rsidRPr="00690411">
                            <w:rPr>
                              <w:i/>
                              <w:caps/>
                              <w:sz w:val="18"/>
                              <w:vertAlign w:val="subscript"/>
                              <w:lang w:val="en-US"/>
                            </w:rPr>
                            <w:t>cc</w:t>
                          </w:r>
                        </w:p>
                      </w:txbxContent>
                    </v:textbox>
                  </v:shape>
                  <v:shape id="_x0000_s2298" style="position:absolute;left:6602;top:9504;width:720;height:540;mso-position-horizontal:absolute;mso-position-vertical:absolute" coordsize="720,720" path="m,l720,r,720l,720e" filled="f" strokeweight="1.5pt">
                    <v:path arrowok="t"/>
                  </v:shape>
                  <v:line id="_x0000_s2299" style="position:absolute" from="7322,9774" to="8087,9775" strokeweight="1.5pt"/>
                  <v:line id="_x0000_s2300" style="position:absolute;flip:x" from="7502,9684" to="7682,9864" strokeweight="1.5pt"/>
                  <v:line id="_x0000_s2301" style="position:absolute" from="7502,9684" to="7682,9864" strokeweight="1.5pt"/>
                  <v:shape id="_x0000_s2302" type="#_x0000_t202" style="position:absolute;left:6692;top:9594;width:765;height:374" filled="f" stroked="f">
                    <v:textbox style="mso-next-textbox:#_x0000_s2302;mso-fit-shape-to-text:t">
                      <w:txbxContent>
                        <w:p w:rsidR="00F33181" w:rsidRPr="00FA2A56" w:rsidRDefault="00F33181" w:rsidP="0008751A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+5</w:t>
                          </w:r>
                          <w:r w:rsidRPr="003036D8">
                            <w:rPr>
                              <w:i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 +5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AB3CBF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fr-FR"/>
              </w:rPr>
              <w:t>CL</w: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</w:tc>
      </w:tr>
      <w:tr w:rsidR="00AB3CBF" w:rsidRPr="00C62CD5">
        <w:trPr>
          <w:trHeight w:val="186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56041D" w:rsidP="00AB3CBF">
            <w:pPr>
              <w:ind w:left="601" w:firstLine="34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</w:t>
            </w:r>
            <w:r w:rsidR="00AB3CBF" w:rsidRPr="00C62CD5">
              <w:rPr>
                <w:sz w:val="26"/>
                <w:szCs w:val="28"/>
              </w:rPr>
              <w:t>2 Общий вывод, земля, корпус</w:t>
            </w:r>
          </w:p>
          <w:p w:rsidR="00AB3CBF" w:rsidRPr="008640C6" w:rsidRDefault="00AB3CBF" w:rsidP="00AB3CBF">
            <w:pPr>
              <w:ind w:firstLine="612"/>
            </w:pPr>
            <w:r w:rsidRPr="00C62CD5">
              <w:rPr>
                <w:i/>
                <w:sz w:val="26"/>
                <w:szCs w:val="28"/>
              </w:rPr>
              <w:t>Примечания</w:t>
            </w:r>
            <w:r>
              <w:t xml:space="preserve">  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опускается обозначение</w:t>
            </w:r>
          </w:p>
          <w:p w:rsidR="00AB3CBF" w:rsidRPr="00C62CD5" w:rsidRDefault="00AB3CBF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затель общего вывода цифровой части и указатель общего вывода а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логовой ча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N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sz w:val="26"/>
                  <w:szCs w:val="28"/>
                  <w:lang w:val="en-US"/>
                </w:rPr>
                <w:t>OB</w:t>
              </w:r>
            </w:smartTag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fr-FR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="00231D40" w:rsidRPr="00231D40">
              <w:rPr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</w:tc>
      </w:tr>
      <w:tr w:rsidR="00AB3CBF" w:rsidRPr="00C62CD5">
        <w:trPr>
          <w:trHeight w:val="18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Ток</w:t>
            </w:r>
          </w:p>
          <w:p w:rsidR="00AB3CBF" w:rsidRPr="00C62CD5" w:rsidRDefault="00AB3CBF" w:rsidP="00AB3CBF">
            <w:pPr>
              <w:ind w:firstLine="612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я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место обозначения «</w:t>
            </w:r>
            <w:r w:rsidRPr="00C62CD5">
              <w:rPr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» можно проставлять его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ядковый номе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I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Default="00AB3CBF" w:rsidP="00AB3CBF">
            <w:pPr>
              <w:jc w:val="center"/>
              <w:rPr>
                <w:sz w:val="26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sz w:val="26"/>
                <w:szCs w:val="28"/>
                <w:lang w:val="en-GB"/>
              </w:rPr>
              <w:t>–</w:t>
            </w:r>
            <w:r w:rsidRPr="00C62CD5">
              <w:rPr>
                <w:sz w:val="26"/>
                <w:szCs w:val="28"/>
                <w:lang w:val="en-US"/>
              </w:rPr>
              <w:t xml:space="preserve">20 </w:t>
            </w:r>
            <w:r w:rsidRPr="00C62CD5">
              <w:rPr>
                <w:sz w:val="26"/>
                <w:szCs w:val="28"/>
              </w:rPr>
              <w:t>мА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AB3CBF" w:rsidRPr="00C62CD5">
        <w:trPr>
          <w:trHeight w:val="2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Вывод для подключения конденс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X</w:t>
            </w:r>
          </w:p>
        </w:tc>
      </w:tr>
      <w:tr w:rsidR="00AB3CBF" w:rsidRPr="00C62CD5">
        <w:trPr>
          <w:trHeight w:val="42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Вывод для подключения рез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X</w:t>
            </w:r>
          </w:p>
        </w:tc>
      </w:tr>
      <w:tr w:rsidR="00AB3CBF" w:rsidRPr="00AB3CBF">
        <w:trPr>
          <w:trHeight w:val="4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Вывод для подключения индуктив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LX</w:t>
            </w:r>
          </w:p>
        </w:tc>
      </w:tr>
      <w:tr w:rsidR="00AB3CBF" w:rsidRPr="00AB3CBF">
        <w:trPr>
          <w:trHeight w:val="37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Вывод для подключения кварцевого резис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Q</w:t>
            </w:r>
          </w:p>
        </w:tc>
      </w:tr>
      <w:tr w:rsidR="00AB3CBF" w:rsidRPr="00AB3CBF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Выводы полевого транзистора: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и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затво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i/>
                <w:sz w:val="24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S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G</w:t>
            </w:r>
          </w:p>
        </w:tc>
      </w:tr>
      <w:tr w:rsidR="00F5525A" w:rsidRPr="00CB7F00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9 Выводы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ора: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коллектор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база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</w:t>
            </w:r>
          </w:p>
          <w:p w:rsidR="00F5525A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  <w:p w:rsidR="00F5525A" w:rsidRPr="00C62CD5" w:rsidRDefault="00F5525A" w:rsidP="00231D40">
            <w:pPr>
              <w:ind w:firstLine="601"/>
              <w:rPr>
                <w:sz w:val="26"/>
                <w:szCs w:val="28"/>
              </w:rPr>
            </w:pPr>
            <w:r w:rsidRPr="00AB3CBF">
              <w:rPr>
                <w:sz w:val="26"/>
                <w:szCs w:val="28"/>
              </w:rPr>
              <w:t xml:space="preserve">   </w:t>
            </w:r>
            <w:r w:rsidRPr="00C62CD5">
              <w:rPr>
                <w:sz w:val="26"/>
                <w:szCs w:val="28"/>
              </w:rPr>
              <w:t xml:space="preserve">эмиттер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jc w:val="center"/>
              <w:rPr>
                <w:sz w:val="26"/>
                <w:szCs w:val="28"/>
                <w:lang w:val="de-DE"/>
              </w:rPr>
            </w:pP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K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E</w:t>
            </w:r>
          </w:p>
          <w:p w:rsidR="00F5525A" w:rsidRDefault="00F5525A" w:rsidP="00E22A2D">
            <w:pPr>
              <w:jc w:val="center"/>
              <w:rPr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&gt;</w:t>
            </w:r>
          </w:p>
          <w:p w:rsidR="00F5525A" w:rsidRPr="00AB3CBF" w:rsidRDefault="00F5525A" w:rsidP="00E22A2D">
            <w:pPr>
              <w:jc w:val="center"/>
              <w:rPr>
                <w:i/>
                <w:sz w:val="24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&lt;</w:t>
            </w:r>
          </w:p>
        </w:tc>
      </w:tr>
    </w:tbl>
    <w:p w:rsidR="0008751A" w:rsidRPr="00FB6A9D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0A6D60">
        <w:rPr>
          <w:b/>
          <w:sz w:val="28"/>
          <w:szCs w:val="28"/>
        </w:rPr>
        <w:t>.4.14</w:t>
      </w:r>
      <w:r>
        <w:rPr>
          <w:sz w:val="28"/>
          <w:szCs w:val="28"/>
        </w:rPr>
        <w:t xml:space="preserve"> При необходимости указать сложную функцию выводов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построение составной метки, образованной из основных меток, при этом рекомендуется соблюдать обратный порядок присоединения меток,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имер</w:t>
      </w:r>
      <w:r w:rsidRPr="00FB6A9D">
        <w:rPr>
          <w:sz w:val="28"/>
          <w:szCs w:val="28"/>
        </w:rPr>
        <w:t>:</w:t>
      </w:r>
    </w:p>
    <w:p w:rsidR="0008751A" w:rsidRPr="005C6FD8" w:rsidRDefault="0008751A" w:rsidP="0008751A">
      <w:pPr>
        <w:ind w:firstLine="709"/>
        <w:rPr>
          <w:sz w:val="26"/>
          <w:szCs w:val="16"/>
        </w:rPr>
      </w:pP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адрес считывания </w:t>
      </w:r>
      <w:r w:rsidRPr="003036D8">
        <w:rPr>
          <w:i/>
          <w:sz w:val="24"/>
          <w:lang w:val="en-US"/>
        </w:rPr>
        <w:t>RDA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байт данных </w:t>
      </w:r>
      <w:r w:rsidRPr="003036D8">
        <w:rPr>
          <w:i/>
          <w:sz w:val="24"/>
          <w:lang w:val="en-US"/>
        </w:rPr>
        <w:t>DBY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Cs w:val="16"/>
        </w:rPr>
      </w:pPr>
      <w:r w:rsidRPr="000A6D60">
        <w:rPr>
          <w:sz w:val="24"/>
        </w:rPr>
        <w:t xml:space="preserve">выбор байта </w:t>
      </w:r>
      <w:r w:rsidRPr="003036D8">
        <w:rPr>
          <w:i/>
          <w:sz w:val="24"/>
          <w:lang w:val="en-US"/>
        </w:rPr>
        <w:t>BYSEL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 w:val="22"/>
          <w:szCs w:val="28"/>
        </w:rPr>
      </w:pPr>
    </w:p>
    <w:p w:rsidR="0008751A" w:rsidRPr="0009031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обозначения метки вывода, имеющей поочередно две функции, эти функции указываются через накл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ую черту, например</w:t>
      </w:r>
      <w:r w:rsidRPr="00090311">
        <w:rPr>
          <w:sz w:val="28"/>
          <w:szCs w:val="28"/>
        </w:rPr>
        <w:t>:</w:t>
      </w:r>
    </w:p>
    <w:p w:rsidR="0008751A" w:rsidRPr="00D82EC1" w:rsidRDefault="0008751A" w:rsidP="0008751A">
      <w:pPr>
        <w:ind w:firstLine="709"/>
        <w:rPr>
          <w:sz w:val="16"/>
          <w:szCs w:val="16"/>
        </w:rPr>
      </w:pP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>ввод</w:t>
      </w:r>
      <w:r w:rsidR="00D82EC1">
        <w:rPr>
          <w:sz w:val="24"/>
        </w:rPr>
        <w:t>/</w:t>
      </w:r>
      <w:r w:rsidRPr="0084604B">
        <w:rPr>
          <w:sz w:val="24"/>
        </w:rPr>
        <w:t xml:space="preserve">вывод </w:t>
      </w:r>
      <w:r w:rsidRPr="003036D8">
        <w:rPr>
          <w:i/>
          <w:sz w:val="24"/>
          <w:lang w:val="en-US"/>
        </w:rPr>
        <w:t>I</w:t>
      </w:r>
      <w:r w:rsidRPr="003036D8">
        <w:rPr>
          <w:sz w:val="24"/>
        </w:rPr>
        <w:t>/</w:t>
      </w:r>
      <w:r w:rsidRPr="003036D8">
        <w:rPr>
          <w:i/>
          <w:sz w:val="24"/>
          <w:lang w:val="en-US"/>
        </w:rPr>
        <w:t>O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 xml:space="preserve">запись/чтение </w:t>
      </w:r>
      <w:r w:rsidRPr="003036D8">
        <w:rPr>
          <w:i/>
          <w:sz w:val="24"/>
          <w:lang w:val="en-US"/>
        </w:rPr>
        <w:t>WR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RD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Cs w:val="16"/>
        </w:rPr>
      </w:pPr>
      <w:r w:rsidRPr="0084604B">
        <w:rPr>
          <w:sz w:val="24"/>
        </w:rPr>
        <w:t xml:space="preserve">управление/данные </w:t>
      </w:r>
      <w:r w:rsidRPr="003036D8">
        <w:rPr>
          <w:i/>
          <w:sz w:val="24"/>
          <w:lang w:val="en-US"/>
        </w:rPr>
        <w:t>C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D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Cs w:val="16"/>
        </w:rPr>
      </w:pPr>
    </w:p>
    <w:p w:rsidR="0008751A" w:rsidRPr="00611EA2" w:rsidRDefault="0008751A" w:rsidP="0008751A">
      <w:pPr>
        <w:ind w:firstLine="709"/>
        <w:rPr>
          <w:i/>
        </w:rPr>
      </w:pPr>
      <w:r w:rsidRPr="00611EA2">
        <w:rPr>
          <w:i/>
          <w:sz w:val="28"/>
        </w:rPr>
        <w:t>Примечани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Порядок следования меток определяет логический уровень разреш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го сигнала</w:t>
      </w:r>
      <w:r w:rsidRPr="00090311">
        <w:rPr>
          <w:sz w:val="28"/>
          <w:szCs w:val="28"/>
        </w:rPr>
        <w:t>:</w:t>
      </w:r>
      <w:r>
        <w:rPr>
          <w:sz w:val="28"/>
          <w:szCs w:val="28"/>
        </w:rPr>
        <w:t xml:space="preserve"> первая функция осуществл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ется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1</w:t>
      </w:r>
      <w:r>
        <w:rPr>
          <w:sz w:val="28"/>
          <w:szCs w:val="28"/>
        </w:rPr>
        <w:t xml:space="preserve">, вторая –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0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Порядок следования меток выводов, не несущих логическую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произвольны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При выполнении УГО элемента, имеющего два порта приема и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и информации</w:t>
      </w:r>
      <w:r w:rsidR="00D82EC1">
        <w:rPr>
          <w:sz w:val="28"/>
          <w:szCs w:val="28"/>
        </w:rPr>
        <w:t xml:space="preserve"> 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</w:t>
      </w:r>
      <w:r w:rsidRPr="00233132">
        <w:rPr>
          <w:i/>
          <w:sz w:val="28"/>
          <w:szCs w:val="28"/>
        </w:rPr>
        <w:t>В</w:t>
      </w:r>
      <w:r w:rsidR="00D82EC1">
        <w:rPr>
          <w:sz w:val="28"/>
          <w:szCs w:val="28"/>
        </w:rPr>
        <w:t>,</w:t>
      </w:r>
      <w:r>
        <w:rPr>
          <w:sz w:val="28"/>
          <w:szCs w:val="28"/>
        </w:rPr>
        <w:t xml:space="preserve"> метка вывода </w:t>
      </w:r>
      <w:r w:rsidRPr="00233132">
        <w:rPr>
          <w:i/>
          <w:sz w:val="28"/>
          <w:szCs w:val="28"/>
          <w:lang w:val="en-US"/>
        </w:rPr>
        <w:t>A</w:t>
      </w:r>
      <w:r w:rsidRPr="0092265D">
        <w:rPr>
          <w:sz w:val="28"/>
          <w:szCs w:val="28"/>
        </w:rPr>
        <w:t>/</w:t>
      </w:r>
      <w:r w:rsidRPr="00233132">
        <w:rPr>
          <w:i/>
          <w:sz w:val="28"/>
          <w:szCs w:val="28"/>
          <w:lang w:val="en-US"/>
        </w:rPr>
        <w:t>B</w:t>
      </w:r>
      <w:r w:rsidRPr="0092265D">
        <w:rPr>
          <w:sz w:val="28"/>
          <w:szCs w:val="28"/>
        </w:rPr>
        <w:t xml:space="preserve"> </w:t>
      </w:r>
      <w:r>
        <w:rPr>
          <w:sz w:val="28"/>
          <w:szCs w:val="28"/>
        </w:rPr>
        <w:t>означает разрешение приема инфо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мации портом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передачи информации портом </w:t>
      </w:r>
      <w:r w:rsidRPr="00233132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при логическом уровне си</w:t>
      </w:r>
      <w:r>
        <w:rPr>
          <w:sz w:val="28"/>
          <w:szCs w:val="28"/>
        </w:rPr>
        <w:t>г</w:t>
      </w:r>
      <w:r>
        <w:rPr>
          <w:sz w:val="28"/>
          <w:szCs w:val="28"/>
        </w:rPr>
        <w:t xml:space="preserve">нала на данном выводе, равном </w:t>
      </w:r>
      <w:r w:rsidRPr="00611EA2">
        <w:rPr>
          <w:i/>
          <w:sz w:val="28"/>
          <w:szCs w:val="28"/>
          <w:lang w:val="en-US"/>
        </w:rPr>
        <w:t>LOG</w:t>
      </w:r>
      <w:r w:rsidRPr="0092265D">
        <w:rPr>
          <w:sz w:val="28"/>
          <w:szCs w:val="28"/>
        </w:rPr>
        <w:t>1</w:t>
      </w:r>
      <w:r w:rsidR="00E4543A">
        <w:rPr>
          <w:sz w:val="28"/>
          <w:szCs w:val="28"/>
        </w:rPr>
        <w:t>.</w:t>
      </w:r>
    </w:p>
    <w:p w:rsidR="0008751A" w:rsidRPr="00CD2EC0" w:rsidRDefault="0008751A" w:rsidP="0008751A">
      <w:pPr>
        <w:spacing w:before="60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</w:t>
      </w:r>
      <w:r w:rsidRPr="00CD2EC0">
        <w:rPr>
          <w:sz w:val="28"/>
          <w:szCs w:val="28"/>
        </w:rPr>
        <w:t xml:space="preserve"> Примеры УГО элементов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.1</w:t>
      </w:r>
      <w:r w:rsidRPr="00CD2EC0">
        <w:rPr>
          <w:sz w:val="28"/>
          <w:szCs w:val="28"/>
        </w:rPr>
        <w:t xml:space="preserve"> Примеры УГО логических элементов приведены в табл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6</w:t>
      </w:r>
      <w:r>
        <w:rPr>
          <w:sz w:val="28"/>
          <w:szCs w:val="28"/>
        </w:rPr>
        <w:t>.</w:t>
      </w:r>
    </w:p>
    <w:p w:rsidR="0008751A" w:rsidRPr="00F5116B" w:rsidRDefault="0008751A" w:rsidP="0008751A">
      <w:pPr>
        <w:spacing w:before="60"/>
        <w:ind w:firstLine="709"/>
        <w:jc w:val="both"/>
      </w:pPr>
      <w:r>
        <w:rPr>
          <w:b/>
          <w:sz w:val="28"/>
        </w:rPr>
        <w:t>3</w:t>
      </w:r>
      <w:r w:rsidRPr="00F5116B">
        <w:rPr>
          <w:b/>
          <w:sz w:val="28"/>
        </w:rPr>
        <w:t>.4.15.2</w:t>
      </w:r>
      <w:r w:rsidRPr="00F5116B">
        <w:rPr>
          <w:sz w:val="28"/>
        </w:rPr>
        <w:t xml:space="preserve"> Примеры УГО при</w:t>
      </w:r>
      <w:r>
        <w:rPr>
          <w:sz w:val="28"/>
        </w:rPr>
        <w:t>е</w:t>
      </w:r>
      <w:r w:rsidRPr="00F5116B">
        <w:rPr>
          <w:sz w:val="28"/>
        </w:rPr>
        <w:t xml:space="preserve">мопередающих элементов приведены в </w:t>
      </w:r>
      <w:r>
        <w:rPr>
          <w:sz w:val="28"/>
        </w:rPr>
        <w:br/>
      </w:r>
      <w:r w:rsidRPr="00F5116B">
        <w:rPr>
          <w:sz w:val="28"/>
        </w:rPr>
        <w:t>та</w:t>
      </w:r>
      <w:r w:rsidRPr="00F5116B">
        <w:rPr>
          <w:sz w:val="28"/>
        </w:rPr>
        <w:t>б</w:t>
      </w:r>
      <w:r w:rsidRPr="00F5116B">
        <w:rPr>
          <w:sz w:val="28"/>
        </w:rPr>
        <w:t xml:space="preserve">лице </w:t>
      </w:r>
      <w:r>
        <w:rPr>
          <w:sz w:val="28"/>
        </w:rPr>
        <w:t>3</w:t>
      </w:r>
      <w:r w:rsidRPr="00F5116B">
        <w:rPr>
          <w:sz w:val="28"/>
        </w:rPr>
        <w:t>.7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6</w:t>
      </w:r>
      <w:r w:rsidRPr="00832137">
        <w:rPr>
          <w:sz w:val="28"/>
        </w:rPr>
        <w:t xml:space="preserve"> – УГО лог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461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58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Элемент НЕТ</w:t>
            </w:r>
          </w:p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993A1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895" type="#_x0000_t75" style="position:absolute;left:0;text-align:left;margin-left:39.4pt;margin-top:2.35pt;width:56pt;height:27.35pt;z-index:-129;mso-position-horizontal-relative:text;mso-position-vertical-relative:text" wrapcoords="-288 0 -288 21000 21600 21000 21600 0 -288 0">
                  <v:imagedata r:id="rId121" o:title="" gain="74473f"/>
                  <w10:wrap type="square"/>
                </v:shape>
              </w:pict>
            </w:r>
          </w:p>
        </w:tc>
      </w:tr>
      <w:tr w:rsidR="00993A1F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993A1F" w:rsidP="00993A1F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Элемент 3И–Н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993A1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896" type="#_x0000_t75" style="position:absolute;left:0;text-align:left;margin-left:38.7pt;margin-top:2.3pt;width:56.65pt;height:38pt;z-index:-128;mso-position-horizontal-relative:text;mso-position-vertical-relative:text" wrapcoords="-284 0 -284 21176 21600 21176 21600 0 -284 0">
                  <v:imagedata r:id="rId122" o:title="" gain="74473f"/>
                  <w10:wrap type="square"/>
                </v:shape>
              </w:pict>
            </w:r>
          </w:p>
        </w:tc>
      </w:tr>
      <w:tr w:rsidR="00F5525A" w:rsidRPr="00C62CD5" w:rsidTr="00E22A2D">
        <w:trPr>
          <w:trHeight w:val="84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Элемент 2И–НЕ с открытым коллекторным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 и повышенной нагрузочной спосо</w:t>
            </w:r>
            <w:r w:rsidRPr="00C62CD5"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ность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321" type="#_x0000_t75" style="position:absolute;left:0;text-align:left;margin-left:38.65pt;margin-top:4.15pt;width:56.65pt;height:34pt;z-index:-66;mso-position-horizontal-relative:text;mso-position-vertical-relative:text" wrapcoords="-284 0 -284 21120 21600 21120 21600 0 -284 0">
                  <v:imagedata r:id="rId123" o:title="" gain="74473f"/>
                  <w10:wrap type="square"/>
                </v:shape>
              </w:pict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Элемент 3ИЛИ–НЕ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322" type="#_x0000_t75" style="position:absolute;left:0;text-align:left;margin-left:38.6pt;margin-top:5.5pt;width:56pt;height:27.35pt;z-index:-65;mso-position-horizontal-relative:text;mso-position-vertical-relative:text" wrapcoords="-288 0 -288 21000 21600 21000 21600 0 -288 0">
                  <v:imagedata r:id="rId124" o:title="" gain="74473f"/>
                  <w10:wrap type="square"/>
                </v:shape>
              </w:pict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омбинированный элемент 2И–ИЛИ с инверт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рованным выходо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323" type="#_x0000_t75" style="position:absolute;left:0;text-align:left;margin-left:30.55pt;margin-top:5.1pt;width:81.35pt;height:52.65pt;z-index:-64;mso-position-horizontal-relative:text;mso-position-vertical-relative:text" wrapcoords="-200 0 -200 21291 21600 21291 21600 0 -200 0">
                  <v:imagedata r:id="rId125" o:title="" gain="74473f"/>
                  <w10:wrap type="square"/>
                </v:shape>
              </w:pict>
            </w:r>
          </w:p>
        </w:tc>
      </w:tr>
    </w:tbl>
    <w:p w:rsidR="005708AC" w:rsidRPr="00832137" w:rsidRDefault="005708AC" w:rsidP="005708AC">
      <w:pPr>
        <w:jc w:val="both"/>
        <w:rPr>
          <w:rFonts w:ascii="Arial" w:hAnsi="Arial" w:cs="Arial"/>
          <w:noProof/>
          <w:sz w:val="10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5708AC" w:rsidRPr="00C62CD5">
        <w:trPr>
          <w:trHeight w:val="49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093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D82EC1" w:rsidRDefault="005708AC" w:rsidP="00D82EC1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4"/>
                <w:sz w:val="26"/>
                <w:szCs w:val="28"/>
              </w:rPr>
            </w:pPr>
            <w:r w:rsidRPr="00D82EC1">
              <w:rPr>
                <w:spacing w:val="4"/>
                <w:sz w:val="26"/>
                <w:szCs w:val="28"/>
              </w:rPr>
              <w:t>6 Элемент 4И–НЕТ с открытым коллектором на выход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5708AC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275" type="#_x0000_t75" style="position:absolute;left:0;text-align:left;margin-left:27.2pt;margin-top:7.15pt;width:66.65pt;height:46.65pt;z-index:-71;mso-position-horizontal-relative:text;mso-position-vertical-relative:text" wrapcoords="-243 0 -243 21252 21600 21252 21600 0 -243 0">
                  <v:imagedata r:id="rId126" o:title="" gain="74473f"/>
                  <w10:wrap type="square"/>
                </v:shape>
              </w:pic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5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Элемент 2И–ИЛИ с инвертированным выходом и расширительным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5708AC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271" type="#_x0000_t75" style="position:absolute;left:0;text-align:left;margin-left:27.2pt;margin-top:5.45pt;width:70.65pt;height:70pt;z-index:-74;mso-position-horizontal-relative:text;mso-position-vertical-relative:text" wrapcoords="-230 0 -230 21368 21600 21368 21600 0 -230 0">
                  <v:imagedata r:id="rId127" o:title="" gain="74473f"/>
                  <w10:wrap type="square"/>
                </v:shape>
              </w:pic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8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Расширитель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5708AC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272" type="#_x0000_t75" style="position:absolute;left:0;text-align:left;margin-left:27.2pt;margin-top:3.35pt;width:63.35pt;height:42.65pt;z-index:-73;mso-position-horizontal-relative:text;mso-position-vertical-relative:text" wrapcoords="-257 0 -257 21221 21600 21221 21600 0 -257 0">
                  <v:imagedata r:id="rId128" o:title="" gain="74473f"/>
                  <w10:wrap type="square"/>
                </v:shape>
              </w:pic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2264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Элемент проверки четности или нече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ности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5708AC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3273" type="#_x0000_t75" style="position:absolute;left:0;text-align:left;margin-left:27.2pt;margin-top:3.6pt;width:76pt;height:107.35pt;z-index:-72;mso-position-horizontal-relative:text;mso-position-vertical-relative:text" wrapcoords="-214 0 -214 21449 21600 21449 21600 0 -214 0">
                  <v:imagedata r:id="rId129" o:title="" gain="74473f"/>
                  <w10:wrap type="square"/>
                </v:shape>
              </w:pic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F1EE7" w:rsidRPr="00AA5352" w:rsidRDefault="00CF1EE7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73D3F" w:rsidRDefault="00C73D3F" w:rsidP="0008751A">
      <w:pPr>
        <w:rPr>
          <w:sz w:val="26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7</w:t>
      </w:r>
      <w:r w:rsidRPr="00832137">
        <w:rPr>
          <w:sz w:val="28"/>
        </w:rPr>
        <w:t xml:space="preserve"> – УГО приемопередающих элементов</w:t>
      </w:r>
    </w:p>
    <w:p w:rsidR="008E4469" w:rsidRPr="00F51724" w:rsidRDefault="008E4469" w:rsidP="0008751A">
      <w:pPr>
        <w:rPr>
          <w:sz w:val="2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8751A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CF1EE7" w:rsidRPr="00C62CD5" w:rsidTr="00F5525A">
        <w:trPr>
          <w:trHeight w:val="1903"/>
          <w:tblHeader/>
        </w:trPr>
        <w:tc>
          <w:tcPr>
            <w:tcW w:w="4536" w:type="dxa"/>
          </w:tcPr>
          <w:p w:rsidR="00CF1EE7" w:rsidRPr="00C62CD5" w:rsidRDefault="008E4469" w:rsidP="00BE7060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6"/>
              </w:rPr>
              <w:t>1 Четыре шинных усилителя с двухпороговым входом на три состо</w:t>
            </w:r>
            <w:r w:rsidRPr="00C62CD5">
              <w:rPr>
                <w:sz w:val="26"/>
                <w:szCs w:val="26"/>
              </w:rPr>
              <w:t>я</w:t>
            </w:r>
            <w:r w:rsidRPr="00C62CD5">
              <w:rPr>
                <w:sz w:val="26"/>
                <w:szCs w:val="26"/>
              </w:rPr>
              <w:t>ния с общим входом разрешения тр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тьего с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стояния</w:t>
            </w:r>
          </w:p>
        </w:tc>
        <w:tc>
          <w:tcPr>
            <w:tcW w:w="5103" w:type="dxa"/>
            <w:vAlign w:val="center"/>
          </w:tcPr>
          <w:p w:rsidR="00CF1EE7" w:rsidRPr="00C62CD5" w:rsidRDefault="008E4469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2920" type="#_x0000_t202" style="position:absolute;margin-left:85.65pt;margin-top:35.5pt;width:40.95pt;height:27.3pt;z-index:240;mso-position-horizontal-relative:text;mso-position-vertical-relative:text" stroked="f">
                  <v:textbox style="mso-next-textbox:#_x0000_s2920">
                    <w:txbxContent>
                      <w:p w:rsidR="00F33181" w:rsidRPr="003745D6" w:rsidRDefault="00F33181" w:rsidP="008E4469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t xml:space="preserve"> </w:t>
            </w:r>
            <w:r>
              <w:pict>
                <v:shape id="_x0000_i1066" type="#_x0000_t75" style="width:74.5pt;height:90.4pt" o:allowoverlap="f">
                  <v:imagedata r:id="rId130" o:title="" gain="74473f"/>
                </v:shape>
              </w:pict>
            </w:r>
            <w:r>
              <w:t xml:space="preserve">                      </w:t>
            </w:r>
            <w:r>
              <w:pict>
                <v:shape id="_x0000_i1067" type="#_x0000_t75" style="width:93.75pt;height:75.35pt" wrapcoords="-173 0 -173 21384 21600 21384 21600 0 -173 0" o:allowoverlap="f">
                  <v:imagedata r:id="rId131" o:title="" gain="74473f"/>
                </v:shape>
              </w:pict>
            </w:r>
          </w:p>
        </w:tc>
      </w:tr>
      <w:tr w:rsidR="00F5525A" w:rsidRPr="00C62CD5" w:rsidTr="00E4543A">
        <w:trPr>
          <w:trHeight w:val="1903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6"/>
              </w:rPr>
            </w:pPr>
            <w:r>
              <w:rPr>
                <w:sz w:val="26"/>
                <w:szCs w:val="28"/>
              </w:rPr>
              <w:t xml:space="preserve">2 </w:t>
            </w:r>
            <w:r w:rsidRPr="00C62CD5">
              <w:rPr>
                <w:sz w:val="26"/>
                <w:szCs w:val="28"/>
              </w:rPr>
              <w:t xml:space="preserve">Двунаправленный шинный приемопередатчик </w:t>
            </w:r>
            <w:r>
              <w:rPr>
                <w:sz w:val="26"/>
                <w:szCs w:val="28"/>
              </w:rPr>
              <w:t>8-</w:t>
            </w:r>
            <w:r w:rsidRPr="00C62CD5">
              <w:rPr>
                <w:sz w:val="26"/>
                <w:szCs w:val="28"/>
              </w:rPr>
              <w:t>кан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Default="00F5525A" w:rsidP="00E22A2D">
            <w:pPr>
              <w:rPr>
                <w:lang w:val="en-US"/>
              </w:rPr>
            </w:pPr>
          </w:p>
          <w:p w:rsidR="00F5525A" w:rsidRDefault="00F5525A" w:rsidP="00F5525A">
            <w:pPr>
              <w:rPr>
                <w:noProof/>
              </w:rPr>
            </w:pPr>
            <w:r>
              <w:rPr>
                <w:noProof/>
                <w:sz w:val="26"/>
                <w:szCs w:val="28"/>
              </w:rPr>
              <w:pict>
                <v:shape id="_x0000_s3324" type="#_x0000_t202" style="position:absolute;margin-left:79.2pt;margin-top:61.95pt;width:60.6pt;height:27.3pt;z-index:304" filled="f" stroked="f">
                  <v:textbox style="mso-next-textbox:#_x0000_s3324">
                    <w:txbxContent>
                      <w:p w:rsidR="00F33181" w:rsidRPr="003745D6" w:rsidRDefault="00F33181" w:rsidP="00BF5666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Рисунок 3" o:spid="_x0000_s3325" type="#_x0000_t75" style="position:absolute;margin-left:128pt;margin-top:0;width:100.2pt;height:201.5pt;z-index:305;visibility:visible">
                  <v:imagedata r:id="rId132" o:title="" cropleft="33247f" gain="74473f"/>
                </v:shape>
              </w:pict>
            </w:r>
            <w:r w:rsidRPr="004108E5">
              <w:rPr>
                <w:noProof/>
              </w:rPr>
              <w:pict>
                <v:shape id="Рисунок 1" o:spid="_x0000_i1068" type="#_x0000_t75" style="width:94.6pt;height:205.1pt;visibility:visible">
                  <v:imagedata r:id="rId133" o:title=""/>
                </v:shape>
              </w:pict>
            </w:r>
          </w:p>
        </w:tc>
      </w:tr>
    </w:tbl>
    <w:p w:rsidR="00054020" w:rsidRPr="00832137" w:rsidRDefault="00054020" w:rsidP="00054020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54020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760A4C" w:rsidRPr="00C62CD5" w:rsidTr="00E4543A">
        <w:trPr>
          <w:trHeight w:val="3006"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</w:t>
            </w:r>
            <w:r w:rsidR="007C0536">
              <w:rPr>
                <w:sz w:val="26"/>
                <w:szCs w:val="28"/>
              </w:rPr>
              <w:t>6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буферный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 тремя состояниями на выходе с сигналом разрешения по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у</w:t>
            </w:r>
          </w:p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14"/>
                <w:szCs w:val="16"/>
              </w:rPr>
            </w:pPr>
          </w:p>
        </w:tc>
        <w:tc>
          <w:tcPr>
            <w:tcW w:w="5103" w:type="dxa"/>
            <w:tcBorders>
              <w:bottom w:val="single" w:sz="4" w:space="0" w:color="auto"/>
            </w:tcBorders>
          </w:tcPr>
          <w:p w:rsidR="00760A4C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926" type="#_x0000_t75" style="position:absolute;left:0;text-align:left;margin-left:11.8pt;margin-top:13.3pt;width:78.6pt;height:133.25pt;z-index:-126;mso-position-horizontal-relative:text;mso-position-vertical-relative:text" wrapcoords="-220 0 -220 21474 21600 21474 21600 0 -220 0">
                  <v:imagedata r:id="rId134" o:title="" gain="74473f"/>
                </v:shape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927" type="#_x0000_t75" style="position:absolute;left:0;text-align:left;margin-left:124.5pt;margin-top:13.85pt;width:96.45pt;height:102.85pt;z-index:-125;mso-position-horizontal-relative:text;mso-position-vertical-relative:text">
                  <v:imagedata r:id="rId135" o:title="" gain="74473f"/>
                </v:shape>
              </w:pict>
            </w:r>
          </w:p>
          <w:p w:rsidR="009D3D9C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9D3D9C" w:rsidRPr="00C62CD5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           или</w:t>
            </w: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</w:tc>
      </w:tr>
    </w:tbl>
    <w:p w:rsidR="0008751A" w:rsidRPr="00886BC4" w:rsidRDefault="0008751A" w:rsidP="0008751A">
      <w:pPr>
        <w:spacing w:before="120"/>
        <w:ind w:firstLine="709"/>
        <w:jc w:val="both"/>
      </w:pPr>
      <w:r>
        <w:rPr>
          <w:b/>
          <w:sz w:val="28"/>
        </w:rPr>
        <w:t>3</w:t>
      </w:r>
      <w:r w:rsidRPr="00886BC4">
        <w:rPr>
          <w:b/>
          <w:sz w:val="28"/>
        </w:rPr>
        <w:t>.4.15.3</w:t>
      </w:r>
      <w:r w:rsidRPr="00886BC4">
        <w:rPr>
          <w:sz w:val="28"/>
        </w:rPr>
        <w:t xml:space="preserve"> Примеры УГО гистерезисных элементов приведены в </w:t>
      </w:r>
      <w:r>
        <w:rPr>
          <w:sz w:val="28"/>
        </w:rPr>
        <w:br/>
      </w:r>
      <w:r w:rsidRPr="00886BC4">
        <w:rPr>
          <w:sz w:val="28"/>
        </w:rPr>
        <w:t>табл</w:t>
      </w:r>
      <w:r w:rsidRPr="00886BC4">
        <w:rPr>
          <w:sz w:val="28"/>
        </w:rPr>
        <w:t>и</w:t>
      </w:r>
      <w:r w:rsidRPr="00886BC4">
        <w:rPr>
          <w:sz w:val="28"/>
        </w:rPr>
        <w:t>це</w:t>
      </w:r>
      <w:r>
        <w:rPr>
          <w:sz w:val="28"/>
        </w:rPr>
        <w:t> 3</w:t>
      </w:r>
      <w:r w:rsidRPr="00886BC4">
        <w:rPr>
          <w:sz w:val="28"/>
        </w:rPr>
        <w:t>.8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2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8</w:t>
      </w:r>
      <w:r w:rsidRPr="00832137">
        <w:rPr>
          <w:sz w:val="28"/>
        </w:rPr>
        <w:t xml:space="preserve"> – УГО гистерезис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444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993"/>
        </w:trPr>
        <w:tc>
          <w:tcPr>
            <w:tcW w:w="6096" w:type="dxa"/>
            <w:vAlign w:val="center"/>
          </w:tcPr>
          <w:p w:rsidR="0008751A" w:rsidRPr="009D68D7" w:rsidRDefault="0008751A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1 Инвертирующий усилитель с порогом Шмита</w:t>
            </w:r>
          </w:p>
        </w:tc>
        <w:tc>
          <w:tcPr>
            <w:tcW w:w="3543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247" type="#_x0000_t75" style="position:absolute;margin-left:64.5pt;margin-top:6.5pt;width:56.65pt;height:35.35pt;z-index:115;mso-position-horizontal-relative:text;mso-position-vertical-relative:text">
                  <v:imagedata r:id="rId136" o:title="" gain="74473f"/>
                </v:shap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</w:tr>
      <w:tr w:rsidR="00832137" w:rsidRPr="00C62CD5">
        <w:trPr>
          <w:trHeight w:val="1200"/>
        </w:trPr>
        <w:tc>
          <w:tcPr>
            <w:tcW w:w="6096" w:type="dxa"/>
            <w:vAlign w:val="center"/>
          </w:tcPr>
          <w:p w:rsidR="00832137" w:rsidRPr="00C62CD5" w:rsidRDefault="00832137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Триггер Шмита с логическим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м 4И на входе</w:t>
            </w:r>
          </w:p>
        </w:tc>
        <w:tc>
          <w:tcPr>
            <w:tcW w:w="3543" w:type="dxa"/>
          </w:tcPr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929" type="#_x0000_t75" style="position:absolute;left:0;text-align:left;margin-left:63.1pt;margin-top:6.4pt;width:57.35pt;height:42.65pt;z-index:243;mso-position-horizontal-relative:text;mso-position-vertical-relative:text">
                  <v:imagedata r:id="rId137" o:title="" gain="74473f"/>
                </v:shape>
              </w:pict>
            </w: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18"/>
              </w:rPr>
            </w:pPr>
          </w:p>
        </w:tc>
      </w:tr>
    </w:tbl>
    <w:p w:rsidR="00832137" w:rsidRDefault="00832137" w:rsidP="0008751A">
      <w:pPr>
        <w:ind w:firstLine="709"/>
        <w:jc w:val="both"/>
        <w:rPr>
          <w:b/>
          <w:sz w:val="28"/>
        </w:rPr>
      </w:pPr>
    </w:p>
    <w:p w:rsidR="0008751A" w:rsidRPr="001D1828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1D1828">
        <w:rPr>
          <w:b/>
          <w:sz w:val="28"/>
        </w:rPr>
        <w:t>.4.15.4</w:t>
      </w:r>
      <w:r w:rsidRPr="001D1828">
        <w:rPr>
          <w:sz w:val="28"/>
        </w:rPr>
        <w:t xml:space="preserve"> Примеры УГО преобразователей (дешифраторов) и код</w:t>
      </w:r>
      <w:r w:rsidRPr="001D1828">
        <w:rPr>
          <w:sz w:val="28"/>
        </w:rPr>
        <w:t>и</w:t>
      </w:r>
      <w:r w:rsidRPr="001D1828">
        <w:rPr>
          <w:sz w:val="28"/>
        </w:rPr>
        <w:t>рующих ус</w:t>
      </w:r>
      <w:r w:rsidRPr="001D1828">
        <w:rPr>
          <w:sz w:val="28"/>
        </w:rPr>
        <w:t>т</w:t>
      </w:r>
      <w:r w:rsidRPr="001D1828">
        <w:rPr>
          <w:sz w:val="28"/>
        </w:rPr>
        <w:t xml:space="preserve">ройств (шифраторов) приведены в таблице </w:t>
      </w:r>
      <w:r>
        <w:rPr>
          <w:sz w:val="28"/>
        </w:rPr>
        <w:t>3</w:t>
      </w:r>
      <w:r w:rsidRPr="001D1828">
        <w:rPr>
          <w:sz w:val="28"/>
        </w:rPr>
        <w:t>.9</w:t>
      </w:r>
      <w:r>
        <w:rPr>
          <w:sz w:val="28"/>
        </w:rPr>
        <w:t>.</w:t>
      </w:r>
    </w:p>
    <w:p w:rsidR="00054020" w:rsidRPr="001D1828" w:rsidRDefault="00054020" w:rsidP="0008751A">
      <w:pPr>
        <w:rPr>
          <w:sz w:val="26"/>
        </w:rPr>
      </w:pPr>
    </w:p>
    <w:p w:rsidR="0008751A" w:rsidRPr="009D3D9C" w:rsidRDefault="0008751A" w:rsidP="0008751A">
      <w:pPr>
        <w:rPr>
          <w:sz w:val="28"/>
        </w:rPr>
      </w:pPr>
      <w:r w:rsidRPr="009D3D9C">
        <w:rPr>
          <w:sz w:val="28"/>
        </w:rPr>
        <w:t xml:space="preserve">Таблица </w:t>
      </w:r>
      <w:r w:rsidRPr="00321949">
        <w:rPr>
          <w:i/>
          <w:sz w:val="28"/>
        </w:rPr>
        <w:t>3.9</w:t>
      </w:r>
      <w:r w:rsidRPr="009D3D9C">
        <w:rPr>
          <w:sz w:val="28"/>
        </w:rPr>
        <w:t xml:space="preserve"> – УГО шифраторов и дешифраторов</w:t>
      </w:r>
    </w:p>
    <w:tbl>
      <w:tblPr>
        <w:tblW w:w="48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2"/>
        <w:gridCol w:w="4536"/>
      </w:tblGrid>
      <w:tr w:rsidR="0008751A" w:rsidRPr="00C62CD5">
        <w:trPr>
          <w:trHeight w:val="468"/>
        </w:trPr>
        <w:tc>
          <w:tcPr>
            <w:tcW w:w="2647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353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E4543A">
        <w:trPr>
          <w:trHeight w:val="2190"/>
        </w:trPr>
        <w:tc>
          <w:tcPr>
            <w:tcW w:w="2647" w:type="pct"/>
            <w:vAlign w:val="center"/>
          </w:tcPr>
          <w:p w:rsidR="0008751A" w:rsidRPr="00C62CD5" w:rsidRDefault="0008751A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еобразователь двоич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ного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в десятичный код</w:t>
            </w:r>
          </w:p>
        </w:tc>
        <w:tc>
          <w:tcPr>
            <w:tcW w:w="2353" w:type="pct"/>
          </w:tcPr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shape id="_x0000_s2456" type="#_x0000_t75" style="position:absolute;left:0;text-align:left;margin-left:83.55pt;margin-top:7.8pt;width:80pt;height:96pt;z-index:153;mso-position-horizontal-relative:text;mso-position-vertical-relative:text">
                  <v:imagedata r:id="rId138" o:title="" gain="74473f"/>
                </v:shape>
              </w:pict>
            </w: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661"/>
        </w:trPr>
        <w:tc>
          <w:tcPr>
            <w:tcW w:w="2647" w:type="pct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реобразователь с трех линий на восемь</w:t>
            </w:r>
          </w:p>
        </w:tc>
        <w:tc>
          <w:tcPr>
            <w:tcW w:w="2353" w:type="pct"/>
          </w:tcPr>
          <w:p w:rsidR="00832137" w:rsidRPr="00C62CD5" w:rsidRDefault="00832137" w:rsidP="0008751A">
            <w:pPr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shape id="_x0000_s2933" type="#_x0000_t75" style="position:absolute;margin-left:87.55pt;margin-top:1.85pt;width:81.35pt;height:80.65pt;z-index:244;mso-position-horizontal-relative:text;mso-position-vertical-relative:text">
                  <v:imagedata r:id="rId139" o:title="" gain="74473f"/>
                </v:shape>
              </w:pict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</w:tbl>
    <w:p w:rsidR="00F5525A" w:rsidRPr="00832137" w:rsidRDefault="00F5525A" w:rsidP="00F5525A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</w:t>
      </w:r>
      <w:r>
        <w:rPr>
          <w:i/>
          <w:sz w:val="28"/>
          <w:szCs w:val="28"/>
        </w:rPr>
        <w:t>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3"/>
        <w:gridCol w:w="4536"/>
      </w:tblGrid>
      <w:tr w:rsidR="00F5525A" w:rsidRPr="00C62CD5" w:rsidTr="00026E45">
        <w:trPr>
          <w:trHeight w:val="479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832137" w:rsidRPr="00C62CD5" w:rsidTr="00E4543A">
        <w:trPr>
          <w:trHeight w:val="2169"/>
        </w:trPr>
        <w:tc>
          <w:tcPr>
            <w:tcW w:w="5103" w:type="dxa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Преобразователь двоичного кода в дво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ный</w:t>
            </w:r>
          </w:p>
        </w:tc>
        <w:tc>
          <w:tcPr>
            <w:tcW w:w="4536" w:type="dxa"/>
          </w:tcPr>
          <w:p w:rsidR="00832137" w:rsidRPr="00C62CD5" w:rsidRDefault="00832137" w:rsidP="0008751A">
            <w:pPr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935" type="#_x0000_t75" style="position:absolute;margin-left:75.35pt;margin-top:4.05pt;width:79.35pt;height:96pt;z-index:245;mso-position-horizontal-relative:text;mso-position-vertical-relative:text">
                  <v:imagedata r:id="rId140" o:title="" gain="74473f"/>
                </v:shape>
              </w:pict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831"/>
        </w:trPr>
        <w:tc>
          <w:tcPr>
            <w:tcW w:w="5103" w:type="dxa"/>
            <w:vAlign w:val="center"/>
          </w:tcPr>
          <w:p w:rsidR="00832137" w:rsidRPr="009D68D7" w:rsidRDefault="00832137" w:rsidP="00E4543A">
            <w:pPr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4 Преобразователь–усилитель двои</w:t>
            </w:r>
            <w:r w:rsidRPr="009D68D7">
              <w:rPr>
                <w:spacing w:val="-2"/>
                <w:sz w:val="26"/>
                <w:szCs w:val="28"/>
              </w:rPr>
              <w:t>ч</w:t>
            </w:r>
            <w:r w:rsidRPr="009D68D7">
              <w:rPr>
                <w:spacing w:val="-2"/>
                <w:sz w:val="26"/>
                <w:szCs w:val="28"/>
              </w:rPr>
              <w:t>ного к</w:t>
            </w:r>
            <w:r w:rsidRPr="009D68D7">
              <w:rPr>
                <w:spacing w:val="-2"/>
                <w:sz w:val="26"/>
                <w:szCs w:val="28"/>
              </w:rPr>
              <w:t>о</w:t>
            </w:r>
            <w:r w:rsidRPr="009D68D7">
              <w:rPr>
                <w:spacing w:val="-2"/>
                <w:sz w:val="26"/>
                <w:szCs w:val="28"/>
              </w:rPr>
              <w:t xml:space="preserve">да в </w:t>
            </w:r>
            <w:r w:rsidR="009D68D7">
              <w:rPr>
                <w:spacing w:val="-2"/>
                <w:sz w:val="26"/>
                <w:szCs w:val="28"/>
              </w:rPr>
              <w:t>7-сегментный</w:t>
            </w:r>
          </w:p>
          <w:p w:rsidR="00832137" w:rsidRPr="00C62CD5" w:rsidRDefault="00832137" w:rsidP="00E4543A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Допускается заменять строчные буквы прописн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ми: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G</w:t>
            </w:r>
            <w:r w:rsidR="009D3D9C">
              <w:rPr>
                <w:i/>
                <w:sz w:val="26"/>
                <w:szCs w:val="28"/>
              </w:rPr>
              <w:t xml:space="preserve"> вместо а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b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>
              <w:rPr>
                <w:i/>
                <w:sz w:val="26"/>
                <w:szCs w:val="28"/>
              </w:rPr>
              <w:t xml:space="preserve"> c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d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  <w:lang w:val="en-US"/>
              </w:rPr>
              <w:t>e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f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g</w:t>
            </w:r>
          </w:p>
        </w:tc>
        <w:tc>
          <w:tcPr>
            <w:tcW w:w="4536" w:type="dxa"/>
          </w:tcPr>
          <w:p w:rsidR="00832137" w:rsidRPr="00C62CD5" w:rsidRDefault="00E31913" w:rsidP="0008751A">
            <w:pPr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938" type="#_x0000_t75" style="position:absolute;margin-left:75.85pt;margin-top:7.1pt;width:80pt;height:80.65pt;z-index:246;mso-position-horizontal-relative:text;mso-position-vertical-relative:text">
                  <v:imagedata r:id="rId141" o:title="" gain="74473f"/>
                </v:shape>
              </w:pict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224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832137" w:rsidRPr="009D68D7" w:rsidRDefault="00832137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5 Кодирующее устройство приоритета (приоритетный шифратор) с восьми линий на три линии</w:t>
            </w:r>
            <w:r w:rsidR="009D68D7" w:rsidRPr="009D68D7">
              <w:rPr>
                <w:spacing w:val="-2"/>
                <w:sz w:val="26"/>
                <w:szCs w:val="28"/>
              </w:rPr>
              <w:t xml:space="preserve"> </w:t>
            </w:r>
            <w:r w:rsidRPr="009D68D7">
              <w:rPr>
                <w:spacing w:val="-2"/>
                <w:sz w:val="26"/>
                <w:szCs w:val="28"/>
              </w:rPr>
              <w:t>(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GS</w:t>
            </w:r>
            <w:r w:rsidRPr="009D68D7">
              <w:rPr>
                <w:spacing w:val="-2"/>
                <w:sz w:val="26"/>
                <w:szCs w:val="28"/>
              </w:rPr>
              <w:t xml:space="preserve"> – «групповой си</w:t>
            </w:r>
            <w:r w:rsidRPr="009D68D7">
              <w:rPr>
                <w:spacing w:val="-2"/>
                <w:sz w:val="26"/>
                <w:szCs w:val="28"/>
              </w:rPr>
              <w:t>г</w:t>
            </w:r>
            <w:r w:rsidRPr="009D68D7">
              <w:rPr>
                <w:spacing w:val="-2"/>
                <w:sz w:val="26"/>
                <w:szCs w:val="28"/>
              </w:rPr>
              <w:t>нал»)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832137" w:rsidRPr="00C62CD5" w:rsidRDefault="00007629" w:rsidP="00C62CD5">
            <w:pPr>
              <w:ind w:firstLine="72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2939" type="#_x0000_t75" style="position:absolute;left:0;text-align:left;margin-left:78.7pt;margin-top:4.65pt;width:84.65pt;height:100.65pt;z-index:247;mso-position-horizontal-relative:text;mso-position-vertical-relative:text">
                  <v:imagedata r:id="rId142" o:title="" gain="74473f"/>
                </v:shape>
              </w:pict>
            </w:r>
          </w:p>
        </w:tc>
      </w:tr>
      <w:tr w:rsidR="00F5525A" w:rsidRPr="00C62CD5" w:rsidTr="00E4543A">
        <w:trPr>
          <w:trHeight w:val="2248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F5525A">
              <w:rPr>
                <w:spacing w:val="-2"/>
                <w:sz w:val="26"/>
                <w:szCs w:val="28"/>
              </w:rPr>
              <w:t xml:space="preserve">6 Два дешифратора, принимающих </w:t>
            </w:r>
            <w:r w:rsidR="00E4543A">
              <w:rPr>
                <w:spacing w:val="-2"/>
                <w:sz w:val="26"/>
                <w:szCs w:val="28"/>
              </w:rPr>
              <w:br/>
            </w:r>
            <w:r w:rsidRPr="00F5525A">
              <w:rPr>
                <w:spacing w:val="-2"/>
                <w:sz w:val="26"/>
                <w:szCs w:val="28"/>
              </w:rPr>
              <w:t>2-ра</w:t>
            </w:r>
            <w:r w:rsidRPr="00F5525A">
              <w:rPr>
                <w:spacing w:val="-2"/>
                <w:sz w:val="26"/>
                <w:szCs w:val="28"/>
              </w:rPr>
              <w:t>з</w:t>
            </w:r>
            <w:r w:rsidRPr="00F5525A">
              <w:rPr>
                <w:spacing w:val="-2"/>
                <w:sz w:val="26"/>
                <w:szCs w:val="28"/>
              </w:rPr>
              <w:t>рядный код</w:t>
            </w:r>
          </w:p>
          <w:p w:rsidR="00F5525A" w:rsidRPr="00F5525A" w:rsidRDefault="00F5525A" w:rsidP="00E4543A">
            <w:pPr>
              <w:spacing w:before="240"/>
              <w:ind w:firstLine="601"/>
              <w:rPr>
                <w:spacing w:val="-2"/>
                <w:sz w:val="26"/>
                <w:szCs w:val="28"/>
              </w:rPr>
            </w:pPr>
          </w:p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E4543A">
              <w:rPr>
                <w:i/>
                <w:spacing w:val="-2"/>
                <w:sz w:val="26"/>
                <w:szCs w:val="28"/>
              </w:rPr>
              <w:t>Примечание</w:t>
            </w:r>
            <w:r w:rsidRPr="00F5525A">
              <w:rPr>
                <w:spacing w:val="-2"/>
                <w:sz w:val="26"/>
                <w:szCs w:val="28"/>
              </w:rPr>
              <w:t xml:space="preserve"> – Допускается обознач</w:t>
            </w:r>
            <w:r w:rsidRPr="00F5525A">
              <w:rPr>
                <w:spacing w:val="-2"/>
                <w:sz w:val="26"/>
                <w:szCs w:val="28"/>
              </w:rPr>
              <w:t>е</w:t>
            </w:r>
            <w:r w:rsidRPr="00F5525A">
              <w:rPr>
                <w:spacing w:val="-2"/>
                <w:sz w:val="26"/>
                <w:szCs w:val="28"/>
              </w:rPr>
              <w:t xml:space="preserve">ние дешифраторов </w:t>
            </w:r>
            <w:r w:rsidRPr="00E4543A">
              <w:rPr>
                <w:i/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 xml:space="preserve"> и </w:t>
            </w:r>
            <w:r w:rsidRPr="00E4543A">
              <w:rPr>
                <w:i/>
                <w:spacing w:val="-2"/>
                <w:sz w:val="26"/>
                <w:szCs w:val="28"/>
              </w:rPr>
              <w:t>В</w:t>
            </w:r>
            <w:r w:rsidRPr="00F5525A">
              <w:rPr>
                <w:spacing w:val="-2"/>
                <w:sz w:val="26"/>
                <w:szCs w:val="28"/>
              </w:rPr>
              <w:t>, которые изоб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жаются в качестве групповой метки вых</w:t>
            </w:r>
            <w:r w:rsidRPr="00F5525A">
              <w:rPr>
                <w:spacing w:val="-2"/>
                <w:sz w:val="26"/>
                <w:szCs w:val="28"/>
              </w:rPr>
              <w:t>о</w:t>
            </w:r>
            <w:r w:rsidRPr="00F5525A">
              <w:rPr>
                <w:spacing w:val="-2"/>
                <w:sz w:val="26"/>
                <w:szCs w:val="28"/>
              </w:rPr>
              <w:t>дов соответствующего дешиф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тор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pict>
                <v:shape id="_x0000_s3326" type="#_x0000_t75" style="position:absolute;left:0;text-align:left;margin-left:12.2pt;margin-top:5pt;width:75.35pt;height:124.65pt;z-index:306;mso-position-horizontal-relative:text;mso-position-vertical-relative:text">
                  <v:imagedata r:id="rId143" o:title="" gain="74473f"/>
                </v:shape>
              </w:pic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pict>
                <v:shape id="_x0000_s3327" type="#_x0000_t75" style="position:absolute;left:0;text-align:left;margin-left:133.8pt;margin-top:10.3pt;width:85.35pt;height:90pt;z-index:307">
                  <v:imagedata r:id="rId144" o:title="" gain="74473f"/>
                </v:shape>
              </w:pic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t>или</w: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026E45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026E45">
              <w:rPr>
                <w:i/>
                <w:noProof/>
                <w:sz w:val="26"/>
              </w:rPr>
              <w:t xml:space="preserve">  А                                     В   </w:t>
            </w:r>
          </w:p>
        </w:tc>
      </w:tr>
      <w:tr w:rsidR="00E31913" w:rsidRPr="00C62CD5" w:rsidTr="00026E45">
        <w:trPr>
          <w:trHeight w:val="1035"/>
        </w:trPr>
        <w:tc>
          <w:tcPr>
            <w:tcW w:w="5102" w:type="dxa"/>
            <w:vAlign w:val="center"/>
          </w:tcPr>
          <w:p w:rsidR="00E31913" w:rsidRPr="00C62CD5" w:rsidRDefault="00E31913" w:rsidP="00B46300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реобразователь уровней ТТЛ в уровни МОП</w:t>
            </w:r>
          </w:p>
        </w:tc>
        <w:tc>
          <w:tcPr>
            <w:tcW w:w="4536" w:type="dxa"/>
            <w:vAlign w:val="center"/>
          </w:tcPr>
          <w:p w:rsidR="00E31913" w:rsidRPr="00C62CD5" w:rsidRDefault="00CC474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shape id="_x0000_s2951" type="#_x0000_t75" style="position:absolute;left:0;text-align:left;margin-left:75.35pt;margin-top:2.75pt;width:84pt;height:44pt;z-index:253;mso-position-horizontal-relative:text;mso-position-vertical-relative:text">
                  <v:imagedata r:id="rId145" o:title="" gain="74473f"/>
                </v:shape>
              </w:pict>
            </w:r>
          </w:p>
        </w:tc>
      </w:tr>
      <w:tr w:rsidR="00832137" w:rsidRPr="00C62CD5" w:rsidTr="00026E45">
        <w:trPr>
          <w:trHeight w:val="2396"/>
        </w:trPr>
        <w:tc>
          <w:tcPr>
            <w:tcW w:w="5102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Преобразователь уровней ЭСЛ в уро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и ТТЛ</w:t>
            </w:r>
          </w:p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4"/>
                <w:szCs w:val="6"/>
              </w:rPr>
            </w:pPr>
          </w:p>
          <w:p w:rsidR="00832137" w:rsidRPr="00B46300" w:rsidRDefault="00832137" w:rsidP="00E4543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B46300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E4543A">
              <w:rPr>
                <w:i/>
                <w:spacing w:val="-4"/>
                <w:sz w:val="26"/>
                <w:szCs w:val="28"/>
              </w:rPr>
              <w:t>унктам</w:t>
            </w:r>
            <w:r w:rsidRPr="00B46300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E4543A">
              <w:rPr>
                <w:i/>
                <w:spacing w:val="-4"/>
                <w:sz w:val="26"/>
                <w:szCs w:val="28"/>
              </w:rPr>
              <w:t>7</w:t>
            </w:r>
            <w:r w:rsidR="00E4543A">
              <w:rPr>
                <w:i/>
                <w:spacing w:val="-4"/>
                <w:sz w:val="26"/>
                <w:szCs w:val="28"/>
              </w:rPr>
              <w:t>,</w:t>
            </w:r>
            <w:r w:rsidRPr="00E4543A">
              <w:rPr>
                <w:i/>
                <w:spacing w:val="-4"/>
                <w:sz w:val="26"/>
                <w:szCs w:val="28"/>
              </w:rPr>
              <w:t xml:space="preserve"> 8</w:t>
            </w:r>
            <w:r w:rsidRPr="00B46300">
              <w:rPr>
                <w:spacing w:val="-4"/>
                <w:sz w:val="26"/>
                <w:szCs w:val="28"/>
              </w:rPr>
              <w:t xml:space="preserve"> – Обозн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чение функции преобразователя сигналов */* может быть заменено обозначением *//*, е</w:t>
            </w:r>
            <w:r w:rsidRPr="00B46300">
              <w:rPr>
                <w:spacing w:val="-4"/>
                <w:sz w:val="26"/>
                <w:szCs w:val="28"/>
              </w:rPr>
              <w:t>с</w:t>
            </w:r>
            <w:r w:rsidRPr="00B46300">
              <w:rPr>
                <w:spacing w:val="-4"/>
                <w:sz w:val="26"/>
                <w:szCs w:val="28"/>
              </w:rPr>
              <w:t>ли необходимо указать наличие гальванич</w:t>
            </w:r>
            <w:r w:rsidRPr="00B46300">
              <w:rPr>
                <w:spacing w:val="-4"/>
                <w:sz w:val="26"/>
                <w:szCs w:val="28"/>
              </w:rPr>
              <w:t>е</w:t>
            </w:r>
            <w:r w:rsidRPr="00B46300">
              <w:rPr>
                <w:spacing w:val="-4"/>
                <w:sz w:val="26"/>
                <w:szCs w:val="28"/>
              </w:rPr>
              <w:t>ской связи между его входами</w:t>
            </w:r>
            <w:r w:rsidR="00CC474F" w:rsidRPr="002563D0">
              <w:rPr>
                <w:spacing w:val="-4"/>
                <w:sz w:val="26"/>
                <w:szCs w:val="28"/>
              </w:rPr>
              <w:t xml:space="preserve"> </w:t>
            </w:r>
            <w:r w:rsidRPr="00B46300">
              <w:rPr>
                <w:spacing w:val="-4"/>
                <w:sz w:val="26"/>
                <w:szCs w:val="28"/>
              </w:rPr>
              <w:t>и выход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ми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B46300" w:rsidP="00B4630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shape id="_x0000_s2944" type="#_x0000_t75" style="position:absolute;left:0;text-align:left;margin-left:76.25pt;margin-top:20.05pt;width:85.35pt;height:37.35pt;z-index:248">
                  <v:imagedata r:id="rId146" o:title="" gain="74473f"/>
                </v:shape>
              </w:pict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rPr>
          <w:sz w:val="24"/>
          <w:szCs w:val="24"/>
        </w:rPr>
      </w:pPr>
    </w:p>
    <w:p w:rsidR="00B46300" w:rsidRPr="002563D0" w:rsidRDefault="0008751A" w:rsidP="00B46300">
      <w:pPr>
        <w:ind w:firstLine="851"/>
        <w:jc w:val="both"/>
        <w:rPr>
          <w:sz w:val="28"/>
        </w:rPr>
      </w:pPr>
      <w:r>
        <w:rPr>
          <w:b/>
          <w:sz w:val="28"/>
        </w:rPr>
        <w:lastRenderedPageBreak/>
        <w:t>3</w:t>
      </w:r>
      <w:r w:rsidRPr="001D1828">
        <w:rPr>
          <w:b/>
          <w:sz w:val="28"/>
        </w:rPr>
        <w:t>.4.15.5</w:t>
      </w:r>
      <w:r w:rsidRPr="001D1828">
        <w:rPr>
          <w:sz w:val="28"/>
        </w:rPr>
        <w:t xml:space="preserve"> Примеры УГО мультиплексоров и демультиплексоров, а также коммутаторов цифровых и аналоговых сигналов приведены в таблице </w:t>
      </w:r>
      <w:r>
        <w:rPr>
          <w:sz w:val="28"/>
        </w:rPr>
        <w:t>3</w:t>
      </w:r>
      <w:r w:rsidRPr="001D1828">
        <w:rPr>
          <w:sz w:val="28"/>
        </w:rPr>
        <w:t>.10.</w:t>
      </w:r>
    </w:p>
    <w:p w:rsidR="00CC474F" w:rsidRPr="00D15976" w:rsidRDefault="00CC474F" w:rsidP="00B46300">
      <w:pPr>
        <w:ind w:firstLine="851"/>
        <w:jc w:val="both"/>
      </w:pPr>
    </w:p>
    <w:p w:rsidR="0008751A" w:rsidRPr="00CC474F" w:rsidRDefault="0008751A" w:rsidP="00CC474F">
      <w:pPr>
        <w:jc w:val="both"/>
        <w:rPr>
          <w:sz w:val="28"/>
          <w:szCs w:val="28"/>
        </w:rPr>
      </w:pPr>
      <w:r w:rsidRPr="00CC474F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0</w:t>
      </w:r>
      <w:r w:rsidRPr="00CC474F">
        <w:rPr>
          <w:sz w:val="28"/>
          <w:szCs w:val="28"/>
        </w:rPr>
        <w:t xml:space="preserve"> – УГО мультиплексоров, демультиплексоров и коммутат</w:t>
      </w:r>
      <w:r w:rsidRPr="00CC474F">
        <w:rPr>
          <w:sz w:val="28"/>
          <w:szCs w:val="28"/>
        </w:rPr>
        <w:t>о</w:t>
      </w:r>
      <w:r w:rsidRPr="00CC474F">
        <w:rPr>
          <w:sz w:val="28"/>
          <w:szCs w:val="28"/>
        </w:rPr>
        <w:t>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2563D0">
        <w:trPr>
          <w:trHeight w:val="337"/>
          <w:tblHeader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 w:rsidTr="00E4543A">
        <w:trPr>
          <w:trHeight w:val="2839"/>
        </w:trPr>
        <w:tc>
          <w:tcPr>
            <w:tcW w:w="5245" w:type="dxa"/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Мультиплексор на восемь входов со ст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ированием</w:t>
            </w:r>
          </w:p>
          <w:p w:rsidR="0008751A" w:rsidRPr="009D68D7" w:rsidRDefault="0008751A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-2"/>
                <w:sz w:val="26"/>
                <w:szCs w:val="28"/>
              </w:rPr>
            </w:pPr>
            <w:r w:rsidRPr="009D68D7">
              <w:rPr>
                <w:i/>
                <w:spacing w:val="-2"/>
                <w:sz w:val="26"/>
                <w:szCs w:val="28"/>
              </w:rPr>
              <w:t xml:space="preserve">Примечание – </w:t>
            </w:r>
            <w:r w:rsidRPr="009D68D7">
              <w:rPr>
                <w:spacing w:val="-2"/>
                <w:sz w:val="26"/>
                <w:szCs w:val="28"/>
              </w:rPr>
              <w:t xml:space="preserve">Вход стробирования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EN</w:t>
            </w:r>
            <w:r w:rsidRPr="009D68D7">
              <w:rPr>
                <w:spacing w:val="-2"/>
                <w:sz w:val="26"/>
                <w:szCs w:val="28"/>
              </w:rPr>
              <w:t xml:space="preserve"> допускается обозначать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STR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</w:tcPr>
          <w:p w:rsidR="0008751A" w:rsidRPr="00C62CD5" w:rsidRDefault="00F0460F" w:rsidP="00F0460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069" type="#_x0000_t75" style="width:67.8pt;height:131.45pt" o:allowoverlap="f">
                  <v:imagedata r:id="rId147" o:title="" gain="74473f"/>
                </v:shape>
              </w:pict>
            </w:r>
          </w:p>
        </w:tc>
      </w:tr>
      <w:tr w:rsidR="00D15976" w:rsidRPr="00C62CD5" w:rsidTr="00E4543A">
        <w:trPr>
          <w:trHeight w:val="1750"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D15976" w:rsidRPr="00C62CD5" w:rsidRDefault="00D15976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емультиплексор на восемь линий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D15976" w:rsidRPr="00C62CD5" w:rsidRDefault="00D15976" w:rsidP="00A3773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pict>
                <v:shape id="_x0000_i1070" type="#_x0000_t75" style="width:67.8pt;height:79.55pt" o:allowoverlap="f">
                  <v:imagedata r:id="rId148" o:title="" gain="74473f"/>
                </v:shape>
              </w:pict>
            </w:r>
          </w:p>
        </w:tc>
      </w:tr>
      <w:tr w:rsidR="0008751A" w:rsidRPr="00C62CD5" w:rsidTr="00E4543A">
        <w:trPr>
          <w:trHeight w:val="2959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Мультиплексор </w:t>
            </w:r>
            <w:r w:rsidR="004B79B2" w:rsidRPr="004B79B2">
              <w:rPr>
                <w:sz w:val="26"/>
                <w:szCs w:val="28"/>
              </w:rPr>
              <w:t>4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по два входа каждый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269" type="#_x0000_t75" style="position:absolute;left:0;text-align:left;margin-left:133.75pt;margin-top:8.15pt;width:74.65pt;height:138pt;z-index:117;mso-position-horizontal-relative:text;mso-position-vertical-relative:text">
                  <v:imagedata r:id="rId149" o:title="" gain="74473f"/>
                </v:shape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268" type="#_x0000_t75" style="position:absolute;left:0;text-align:left;margin-left:13.55pt;margin-top:8.15pt;width:1in;height:138pt;z-index:116;mso-position-horizontal-relative:text;mso-position-vertical-relative:text">
                  <v:imagedata r:id="rId150" o:title="" gain="74473f"/>
                </v:shap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rFonts w:ascii="Arial" w:hAnsi="Arial" w:cs="Arial"/>
                <w:noProof/>
                <w:sz w:val="14"/>
                <w:szCs w:val="16"/>
              </w:rPr>
            </w:pPr>
          </w:p>
        </w:tc>
      </w:tr>
      <w:tr w:rsidR="002563D0" w:rsidRPr="00C62CD5" w:rsidTr="00E4543A">
        <w:trPr>
          <w:trHeight w:val="35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5702AD" w:rsidRDefault="002563D0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pacing w:val="-2"/>
                <w:sz w:val="26"/>
                <w:szCs w:val="28"/>
              </w:rPr>
            </w:pPr>
            <w:r w:rsidRPr="005702AD">
              <w:rPr>
                <w:spacing w:val="-2"/>
                <w:sz w:val="26"/>
                <w:szCs w:val="28"/>
              </w:rPr>
              <w:t xml:space="preserve">4 Мультиплексор </w:t>
            </w:r>
            <w:r w:rsidR="00503651" w:rsidRPr="005702AD">
              <w:rPr>
                <w:spacing w:val="-2"/>
                <w:sz w:val="26"/>
                <w:szCs w:val="28"/>
              </w:rPr>
              <w:t>2</w:t>
            </w:r>
            <w:r w:rsidR="005702AD">
              <w:rPr>
                <w:spacing w:val="-2"/>
                <w:sz w:val="26"/>
                <w:szCs w:val="28"/>
              </w:rPr>
              <w:t>-</w:t>
            </w:r>
            <w:r w:rsidRPr="005702AD">
              <w:rPr>
                <w:spacing w:val="-2"/>
                <w:sz w:val="26"/>
                <w:szCs w:val="28"/>
              </w:rPr>
              <w:t>канальный по ч</w:t>
            </w:r>
            <w:r w:rsidRPr="005702AD">
              <w:rPr>
                <w:spacing w:val="-2"/>
                <w:sz w:val="26"/>
                <w:szCs w:val="28"/>
              </w:rPr>
              <w:t>е</w:t>
            </w:r>
            <w:r w:rsidRPr="005702AD">
              <w:rPr>
                <w:spacing w:val="-2"/>
                <w:sz w:val="26"/>
                <w:szCs w:val="28"/>
              </w:rPr>
              <w:t>тыре вх</w:t>
            </w:r>
            <w:r w:rsidRPr="005702AD">
              <w:rPr>
                <w:spacing w:val="-2"/>
                <w:sz w:val="26"/>
                <w:szCs w:val="28"/>
              </w:rPr>
              <w:t>о</w:t>
            </w:r>
            <w:r w:rsidRPr="005702AD">
              <w:rPr>
                <w:spacing w:val="-2"/>
                <w:sz w:val="26"/>
                <w:szCs w:val="28"/>
              </w:rPr>
              <w:t>да каждый</w:t>
            </w:r>
          </w:p>
          <w:p w:rsidR="002563D0" w:rsidRPr="002563D0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"/>
                <w:szCs w:val="28"/>
              </w:rPr>
            </w:pPr>
          </w:p>
          <w:p w:rsidR="002563D0" w:rsidRPr="00C62CD5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к</w:t>
            </w:r>
            <w:r w:rsidR="00F0460F">
              <w:rPr>
                <w:i/>
                <w:sz w:val="26"/>
                <w:szCs w:val="28"/>
              </w:rPr>
              <w:t xml:space="preserve"> </w:t>
            </w:r>
            <w:r w:rsidR="00E4543A">
              <w:rPr>
                <w:i/>
                <w:sz w:val="26"/>
                <w:szCs w:val="28"/>
              </w:rPr>
              <w:t>пунктам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E4543A">
              <w:rPr>
                <w:i/>
                <w:sz w:val="26"/>
                <w:szCs w:val="28"/>
              </w:rPr>
              <w:t>3, 4</w:t>
            </w:r>
            <w:r w:rsidRPr="00C62CD5">
              <w:rPr>
                <w:sz w:val="26"/>
                <w:szCs w:val="28"/>
              </w:rPr>
              <w:t xml:space="preserve"> – При обозначении каналов мультиплексора </w:t>
            </w:r>
            <w:r w:rsidR="005702AD" w:rsidRPr="00C62CD5">
              <w:rPr>
                <w:sz w:val="26"/>
                <w:szCs w:val="28"/>
              </w:rPr>
              <w:t>бу</w:t>
            </w:r>
            <w:r w:rsidR="005702AD" w:rsidRPr="00C62CD5">
              <w:rPr>
                <w:sz w:val="26"/>
                <w:szCs w:val="28"/>
              </w:rPr>
              <w:t>к</w:t>
            </w:r>
            <w:r w:rsidR="005702AD" w:rsidRPr="00C62CD5">
              <w:rPr>
                <w:sz w:val="26"/>
                <w:szCs w:val="28"/>
              </w:rPr>
              <w:t>вами (</w:t>
            </w:r>
            <w:r w:rsidR="005702AD" w:rsidRPr="00C62CD5">
              <w:rPr>
                <w:i/>
                <w:sz w:val="26"/>
                <w:szCs w:val="28"/>
              </w:rPr>
              <w:t>А</w:t>
            </w:r>
            <w:r w:rsidR="005702AD" w:rsidRPr="00C62CD5">
              <w:rPr>
                <w:sz w:val="26"/>
                <w:szCs w:val="28"/>
              </w:rPr>
              <w:t xml:space="preserve">, </w:t>
            </w:r>
            <w:r w:rsidR="005702AD" w:rsidRPr="00C62CD5">
              <w:rPr>
                <w:i/>
                <w:sz w:val="26"/>
                <w:szCs w:val="28"/>
              </w:rPr>
              <w:t>В</w:t>
            </w:r>
            <w:r w:rsidR="005702AD" w:rsidRPr="00C62CD5">
              <w:rPr>
                <w:sz w:val="26"/>
                <w:szCs w:val="28"/>
              </w:rPr>
              <w:t xml:space="preserve"> и т. д.)</w:t>
            </w:r>
            <w:r w:rsidR="005702AD">
              <w:rPr>
                <w:sz w:val="26"/>
                <w:szCs w:val="28"/>
              </w:rPr>
              <w:t xml:space="preserve">, а </w:t>
            </w:r>
            <w:r w:rsidRPr="00C62CD5">
              <w:rPr>
                <w:sz w:val="26"/>
                <w:szCs w:val="28"/>
              </w:rPr>
              <w:t>не порядковыми н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ми (1, 2 и т. д.), для устранения неод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ности понимания входу адреса данных присваивается метка «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бор»: </w:t>
            </w:r>
            <w:r w:rsidRPr="00C62CD5">
              <w:rPr>
                <w:i/>
                <w:sz w:val="26"/>
                <w:szCs w:val="28"/>
                <w:lang w:val="en-US"/>
              </w:rPr>
              <w:t>SE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SE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0460F" w:rsidRPr="00C62CD5" w:rsidRDefault="00F0460F" w:rsidP="00F0460F">
            <w:pPr>
              <w:widowControl w:val="0"/>
              <w:autoSpaceDE w:val="0"/>
              <w:autoSpaceDN w:val="0"/>
              <w:adjustRightInd w:val="0"/>
              <w:spacing w:before="120"/>
              <w:ind w:left="176" w:firstLine="34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pict>
                <v:shape id="_x0000_s2978" type="#_x0000_t202" style="position:absolute;left:0;text-align:left;margin-left:73.15pt;margin-top:67.75pt;width:60.6pt;height:27.3pt;z-index:258;mso-position-horizontal-relative:text;mso-position-vertical-relative:text" filled="f" stroked="f">
                  <v:textbox style="mso-next-textbox:#_x0000_s2978">
                    <w:txbxContent>
                      <w:p w:rsidR="00F33181" w:rsidRPr="003745D6" w:rsidRDefault="00F33181" w:rsidP="00F0460F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8B053C">
              <w:pict>
                <v:shape id="_x0000_i1071" type="#_x0000_t75" style="width:67.8pt;height:165.75pt" o:allowoverlap="f">
                  <v:imagedata r:id="rId151" o:title="" gain="74473f"/>
                </v:shape>
              </w:pict>
            </w:r>
            <w:r w:rsidR="008B053C">
              <w:t xml:space="preserve">                        </w:t>
            </w:r>
            <w:r w:rsidR="008B053C">
              <w:pict>
                <v:shape id="_x0000_i1072" type="#_x0000_t75" style="width:67.8pt;height:118.05pt" o:allowoverlap="f">
                  <v:imagedata r:id="rId152" o:title="" gain="74473f"/>
                </v:shape>
              </w:pict>
            </w:r>
          </w:p>
        </w:tc>
      </w:tr>
      <w:tr w:rsidR="002563D0" w:rsidRPr="00C62CD5" w:rsidTr="00E4543A">
        <w:trPr>
          <w:trHeight w:val="101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C62CD5" w:rsidRDefault="007D6F91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Электронный коммутатор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2563D0" w:rsidRPr="00C62CD5" w:rsidRDefault="00D33300" w:rsidP="00D33300">
            <w:pPr>
              <w:widowControl w:val="0"/>
              <w:autoSpaceDE w:val="0"/>
              <w:autoSpaceDN w:val="0"/>
              <w:adjustRightInd w:val="0"/>
              <w:spacing w:before="120"/>
              <w:ind w:firstLine="7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pict>
                <v:shape id="_x0000_i1073" type="#_x0000_t75" style="width:76.2pt;height:35.15pt" o:allowoverlap="f">
                  <v:imagedata r:id="rId153" o:title="" gain="74473f"/>
                </v:shape>
              </w:pict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8"/>
          <w:szCs w:val="8"/>
          <w:lang w:val="en-US"/>
        </w:rPr>
      </w:pPr>
    </w:p>
    <w:p w:rsidR="0008751A" w:rsidRPr="002F0660" w:rsidRDefault="0008751A" w:rsidP="0008751A">
      <w:pPr>
        <w:ind w:firstLine="709"/>
        <w:jc w:val="both"/>
      </w:pPr>
      <w:r>
        <w:rPr>
          <w:b/>
          <w:sz w:val="28"/>
        </w:rPr>
        <w:lastRenderedPageBreak/>
        <w:t>3</w:t>
      </w:r>
      <w:r w:rsidRPr="002F0660">
        <w:rPr>
          <w:b/>
          <w:sz w:val="28"/>
        </w:rPr>
        <w:t>.4.15.6</w:t>
      </w:r>
      <w:r w:rsidRPr="002F0660">
        <w:rPr>
          <w:sz w:val="28"/>
        </w:rPr>
        <w:t xml:space="preserve"> Примеры УГО арифметических элементов приведены в </w:t>
      </w:r>
      <w:r>
        <w:rPr>
          <w:sz w:val="28"/>
        </w:rPr>
        <w:br/>
      </w:r>
      <w:r w:rsidRPr="002F0660">
        <w:rPr>
          <w:sz w:val="28"/>
        </w:rPr>
        <w:t>табл</w:t>
      </w:r>
      <w:r w:rsidRPr="002F0660">
        <w:rPr>
          <w:sz w:val="28"/>
        </w:rPr>
        <w:t>и</w:t>
      </w:r>
      <w:r w:rsidRPr="002F0660">
        <w:rPr>
          <w:sz w:val="28"/>
        </w:rPr>
        <w:t>це </w:t>
      </w:r>
      <w:r>
        <w:rPr>
          <w:sz w:val="28"/>
        </w:rPr>
        <w:t>3</w:t>
      </w:r>
      <w:r w:rsidRPr="002F0660">
        <w:rPr>
          <w:sz w:val="28"/>
        </w:rPr>
        <w:t>.11</w:t>
      </w:r>
      <w:r>
        <w:rPr>
          <w:sz w:val="28"/>
        </w:rPr>
        <w:t>.</w:t>
      </w:r>
    </w:p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sz w:val="16"/>
          <w:szCs w:val="16"/>
        </w:rPr>
      </w:pPr>
    </w:p>
    <w:p w:rsidR="0008751A" w:rsidRPr="004B79B2" w:rsidRDefault="0008751A" w:rsidP="0008751A">
      <w:pPr>
        <w:rPr>
          <w:sz w:val="28"/>
        </w:rPr>
      </w:pPr>
      <w:r w:rsidRPr="004B79B2">
        <w:rPr>
          <w:sz w:val="28"/>
        </w:rPr>
        <w:t xml:space="preserve">Таблица </w:t>
      </w:r>
      <w:r w:rsidRPr="00321949">
        <w:rPr>
          <w:i/>
          <w:sz w:val="28"/>
        </w:rPr>
        <w:t>3.11</w:t>
      </w:r>
      <w:r w:rsidRPr="004B79B2">
        <w:rPr>
          <w:sz w:val="28"/>
        </w:rPr>
        <w:t xml:space="preserve"> – УГО арифмет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685"/>
        </w:trPr>
        <w:tc>
          <w:tcPr>
            <w:tcW w:w="5103" w:type="dxa"/>
            <w:vAlign w:val="center"/>
          </w:tcPr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олный одноразрядный сум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</w:t>
            </w:r>
          </w:p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B1021D" w:rsidRDefault="00993246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pict>
                <v:shape id="_x0000_s2976" type="#_x0000_t75" style="position:absolute;margin-left:.85pt;margin-top:7pt;width:105.65pt;height:136.75pt;z-index:256;visibility:visible;mso-position-horizontal-relative:margin;mso-position-vertical-relative:margin">
                  <v:imagedata r:id="rId154" o:title=""/>
                  <w10:wrap type="square" anchorx="margin" anchory="margin"/>
                </v:shape>
              </w:pict>
            </w:r>
          </w:p>
          <w:p w:rsidR="00B1021D" w:rsidRDefault="00993246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pict>
                <v:shape id="_x0000_s2977" type="#_x0000_t75" style="position:absolute;margin-left:149.9pt;margin-top:10.75pt;width:71.7pt;height:127.25pt;z-index:257;visibility:visible;mso-position-horizontal-relative:margin;mso-position-vertical-relative:margin">
                  <v:imagedata r:id="rId155" o:title="" cropbottom="5767f" cropright="40404f"/>
                  <w10:wrap type="square" anchorx="margin" anchory="margin"/>
                </v:shape>
              </w:pict>
            </w:r>
          </w:p>
          <w:p w:rsidR="00B1021D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  <w:p w:rsidR="0008751A" w:rsidRPr="00C62CD5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или </w:t>
            </w:r>
          </w:p>
        </w:tc>
      </w:tr>
      <w:tr w:rsidR="002563D0" w:rsidRPr="00C62CD5">
        <w:trPr>
          <w:trHeight w:val="3921"/>
        </w:trPr>
        <w:tc>
          <w:tcPr>
            <w:tcW w:w="5103" w:type="dxa"/>
            <w:vAlign w:val="center"/>
          </w:tcPr>
          <w:p w:rsidR="002563D0" w:rsidRPr="00311140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pacing w:val="-4"/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="00311140" w:rsidRPr="00311140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разрядный сумматор</w:t>
            </w:r>
            <w:r w:rsidR="00E4543A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вычитатель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6"/>
                <w:szCs w:val="16"/>
              </w:rPr>
            </w:pPr>
          </w:p>
        </w:tc>
        <w:tc>
          <w:tcPr>
            <w:tcW w:w="4536" w:type="dxa"/>
          </w:tcPr>
          <w:p w:rsidR="002563D0" w:rsidRPr="00C62CD5" w:rsidRDefault="00B266A9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pict>
                <v:shape id="_x0000_i1074" type="#_x0000_t75" style="width:119.7pt;height:181.65pt" o:allowoverlap="f">
                  <v:imagedata r:id="rId156" o:title="" gain="74473f"/>
                </v:shape>
              </w:pict>
            </w:r>
          </w:p>
        </w:tc>
      </w:tr>
      <w:tr w:rsidR="002563D0" w:rsidRPr="00C62CD5">
        <w:trPr>
          <w:trHeight w:val="2263"/>
        </w:trPr>
        <w:tc>
          <w:tcPr>
            <w:tcW w:w="5103" w:type="dxa"/>
            <w:vAlign w:val="center"/>
          </w:tcPr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Полный сумматор на четыре б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а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B266A9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pict>
                <v:shape id="_x0000_i1075" type="#_x0000_t75" style="width:92.1pt;height:101.3pt" o:allowoverlap="f">
                  <v:imagedata r:id="rId157" o:title="" gain="74473f"/>
                </v:shape>
              </w:pict>
            </w:r>
          </w:p>
        </w:tc>
      </w:tr>
      <w:tr w:rsidR="002563D0" w:rsidRPr="00C62CD5">
        <w:trPr>
          <w:trHeight w:val="3542"/>
        </w:trPr>
        <w:tc>
          <w:tcPr>
            <w:tcW w:w="5103" w:type="dxa"/>
            <w:vAlign w:val="center"/>
          </w:tcPr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</w:t>
            </w:r>
            <w:r w:rsidR="00D33300">
              <w:rPr>
                <w:sz w:val="26"/>
                <w:szCs w:val="28"/>
              </w:rPr>
              <w:t>4-</w:t>
            </w:r>
            <w:r w:rsidRPr="00C62CD5">
              <w:rPr>
                <w:sz w:val="26"/>
                <w:szCs w:val="28"/>
              </w:rPr>
              <w:t>разрядное скоростное АЛУ</w:t>
            </w:r>
          </w:p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2967" type="#_x0000_t75" style="position:absolute;left:0;text-align:left;margin-left:13.4pt;margin-top:4.9pt;width:74.65pt;height:164.65pt;z-index:-113;mso-position-horizontal-relative:text;mso-position-vertical-relative:text">
                  <v:imagedata r:id="rId158" o:title="" gain="74473f"/>
                </v:shape>
              </w:pict>
            </w: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2968" type="#_x0000_t75" style="position:absolute;left:0;text-align:left;margin-left:142.6pt;margin-top:7.9pt;width:74pt;height:148.65pt;z-index:-112;mso-position-horizontal-relative:text;mso-position-vertical-relative:text">
                  <v:imagedata r:id="rId159" o:title="" gain="74473f"/>
                </v:shape>
              </w:pict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26"/>
              </w:rPr>
            </w:pPr>
          </w:p>
        </w:tc>
      </w:tr>
    </w:tbl>
    <w:p w:rsidR="0008751A" w:rsidRPr="00A66B0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  <w:r w:rsidRPr="00A66B0A">
        <w:rPr>
          <w:sz w:val="2"/>
          <w:szCs w:val="2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F1255A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8751A" w:rsidRPr="00F1255A" w:rsidRDefault="0008751A" w:rsidP="00C62CD5">
            <w:pPr>
              <w:widowControl w:val="0"/>
              <w:autoSpaceDE w:val="0"/>
              <w:autoSpaceDN w:val="0"/>
              <w:adjustRightInd w:val="0"/>
              <w:spacing w:line="240" w:lineRule="exact"/>
              <w:ind w:right="6"/>
              <w:rPr>
                <w:color w:val="000000"/>
                <w:sz w:val="28"/>
                <w:szCs w:val="28"/>
              </w:rPr>
            </w:pPr>
            <w:r w:rsidRPr="00F1255A">
              <w:rPr>
                <w:sz w:val="28"/>
                <w:szCs w:val="28"/>
              </w:rPr>
              <w:br w:type="page"/>
            </w:r>
            <w:r w:rsidRPr="00F1255A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11</w:t>
            </w:r>
          </w:p>
        </w:tc>
      </w:tr>
      <w:tr w:rsidR="0008751A" w:rsidRPr="00C62CD5">
        <w:trPr>
          <w:tblHeader/>
        </w:trPr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251"/>
        </w:trPr>
        <w:tc>
          <w:tcPr>
            <w:tcW w:w="5103" w:type="dxa"/>
            <w:vAlign w:val="center"/>
          </w:tcPr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Генератор ускоренного переноса для АЛУ</w:t>
            </w:r>
          </w:p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08751A" w:rsidRPr="00C62CD5" w:rsidRDefault="00F1255A" w:rsidP="00F1255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pict>
                <v:shape id="_x0000_i1076" type="#_x0000_t75" style="width:78.7pt;height:104.65pt" wrapcoords="-206 0 -206 21445 21600 21445 21600 0 -206 0" o:allowoverlap="f">
                  <v:imagedata r:id="rId160" o:title="" gain="74473f"/>
                </v:shape>
              </w:pict>
            </w:r>
          </w:p>
        </w:tc>
      </w:tr>
      <w:tr w:rsidR="002563D0" w:rsidRPr="00C62CD5">
        <w:trPr>
          <w:trHeight w:val="255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563D0" w:rsidRPr="00993246" w:rsidRDefault="002563D0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993246">
              <w:rPr>
                <w:spacing w:val="-4"/>
                <w:sz w:val="26"/>
                <w:szCs w:val="28"/>
              </w:rPr>
              <w:t xml:space="preserve">6 </w:t>
            </w:r>
            <w:r w:rsidR="00523EF9">
              <w:rPr>
                <w:spacing w:val="-4"/>
                <w:sz w:val="26"/>
                <w:szCs w:val="28"/>
              </w:rPr>
              <w:t xml:space="preserve"> </w:t>
            </w:r>
            <w:r w:rsidR="00E73F6E" w:rsidRPr="00993246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993246">
              <w:rPr>
                <w:spacing w:val="-4"/>
                <w:sz w:val="26"/>
                <w:szCs w:val="28"/>
              </w:rPr>
              <w:t>разрядный цифровой компар</w:t>
            </w:r>
            <w:r w:rsidRPr="00993246">
              <w:rPr>
                <w:spacing w:val="-4"/>
                <w:sz w:val="26"/>
                <w:szCs w:val="28"/>
              </w:rPr>
              <w:t>а</w:t>
            </w:r>
            <w:r w:rsidRPr="00993246">
              <w:rPr>
                <w:spacing w:val="-4"/>
                <w:sz w:val="26"/>
                <w:szCs w:val="28"/>
              </w:rPr>
              <w:t>тор</w:t>
            </w:r>
          </w:p>
          <w:p w:rsidR="002563D0" w:rsidRPr="00C62CD5" w:rsidRDefault="002563D0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16"/>
                <w:szCs w:val="28"/>
              </w:rPr>
            </w:pP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2563D0" w:rsidRPr="00C62CD5" w:rsidRDefault="00F1255A" w:rsidP="00F1255A">
            <w:pPr>
              <w:widowControl w:val="0"/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pict>
                <v:shape id="_x0000_i1077" type="#_x0000_t75" style="width:79.55pt;height:118.05pt" wrapcoords="-204 0 -204 21463 21600 21463 21600 0 -204 0" o:allowoverlap="f">
                  <v:imagedata r:id="rId161" o:title="" gain="74473f"/>
                </v:shape>
              </w:pic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7</w:t>
      </w:r>
      <w:r w:rsidRPr="002F0660">
        <w:rPr>
          <w:sz w:val="28"/>
        </w:rPr>
        <w:t xml:space="preserve"> Примеры УГО триггеров (бистабильных элементов) пр</w:t>
      </w:r>
      <w:r w:rsidRPr="002F0660">
        <w:rPr>
          <w:sz w:val="28"/>
        </w:rPr>
        <w:t>и</w:t>
      </w:r>
      <w:r w:rsidRPr="002F0660">
        <w:rPr>
          <w:sz w:val="28"/>
        </w:rPr>
        <w:t xml:space="preserve">ведены в таблице </w:t>
      </w:r>
      <w:r>
        <w:rPr>
          <w:sz w:val="28"/>
        </w:rPr>
        <w:t>3</w:t>
      </w:r>
      <w:r w:rsidRPr="002F0660">
        <w:rPr>
          <w:sz w:val="28"/>
        </w:rPr>
        <w:t>.12</w:t>
      </w:r>
      <w:r w:rsidR="00993246">
        <w:rPr>
          <w:sz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993246" w:rsidRDefault="0008751A" w:rsidP="0008751A">
      <w:pPr>
        <w:rPr>
          <w:sz w:val="28"/>
        </w:rPr>
      </w:pPr>
      <w:r w:rsidRPr="00993246">
        <w:rPr>
          <w:sz w:val="28"/>
        </w:rPr>
        <w:t xml:space="preserve">Таблица </w:t>
      </w:r>
      <w:r w:rsidRPr="00321949">
        <w:rPr>
          <w:i/>
          <w:sz w:val="28"/>
        </w:rPr>
        <w:t>3.12</w:t>
      </w:r>
      <w:r w:rsidRPr="00993246">
        <w:rPr>
          <w:sz w:val="28"/>
        </w:rPr>
        <w:t xml:space="preserve"> – УГО тригге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5"/>
        </w:trPr>
        <w:tc>
          <w:tcPr>
            <w:tcW w:w="5103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E4543A">
        <w:trPr>
          <w:trHeight w:val="1683"/>
        </w:trPr>
        <w:tc>
          <w:tcPr>
            <w:tcW w:w="5103" w:type="dxa"/>
            <w:vAlign w:val="center"/>
          </w:tcPr>
          <w:p w:rsidR="0008751A" w:rsidRPr="00C62CD5" w:rsidRDefault="0008751A" w:rsidP="00E4543A">
            <w:pPr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ва триггера с раздельным запу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ком </w:t>
            </w:r>
            <w:r w:rsidRPr="00C62CD5">
              <w:rPr>
                <w:i/>
                <w:sz w:val="26"/>
                <w:szCs w:val="28"/>
                <w:lang w:val="en-US"/>
              </w:rPr>
              <w:t>RS</w:t>
            </w:r>
            <w:r w:rsidR="00F6647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один с дополнительным</w:t>
            </w:r>
            <w:r w:rsidR="00993246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4536" w:type="dxa"/>
          </w:tcPr>
          <w:p w:rsidR="0008751A" w:rsidRPr="00C62CD5" w:rsidRDefault="009C38FA" w:rsidP="009C38F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pict>
                <v:shape id="_x0000_i1078" type="#_x0000_t75" style="width:56.95pt;height:71.15pt" o:allowoverlap="f">
                  <v:imagedata r:id="rId162" o:title="" gain="74473f"/>
                </v:shape>
              </w:pict>
            </w:r>
          </w:p>
        </w:tc>
      </w:tr>
      <w:tr w:rsidR="009C38FA" w:rsidRPr="00C62CD5" w:rsidTr="00E4543A">
        <w:trPr>
          <w:trHeight w:val="1252"/>
        </w:trPr>
        <w:tc>
          <w:tcPr>
            <w:tcW w:w="5103" w:type="dxa"/>
            <w:vAlign w:val="center"/>
          </w:tcPr>
          <w:p w:rsidR="009C38FA" w:rsidRPr="00C62CD5" w:rsidRDefault="009C38FA" w:rsidP="00E4543A">
            <w:pPr>
              <w:ind w:firstLine="743"/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Два триггера задержк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</w:t>
            </w:r>
          </w:p>
          <w:p w:rsidR="009C38FA" w:rsidRPr="00C62CD5" w:rsidRDefault="009C38FA" w:rsidP="00E4543A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C38FA" w:rsidRPr="00C62CD5" w:rsidRDefault="00940524" w:rsidP="0094052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pict>
                <v:shape id="_x0000_i1079" type="#_x0000_t75" style="width:60.3pt;height:52.75pt" o:allowoverlap="f">
                  <v:imagedata r:id="rId163" o:title="" gain="74473f"/>
                </v:shape>
              </w:pict>
            </w:r>
          </w:p>
        </w:tc>
      </w:tr>
      <w:tr w:rsidR="009C38FA" w:rsidRPr="00C62CD5">
        <w:trPr>
          <w:trHeight w:val="2817"/>
        </w:trPr>
        <w:tc>
          <w:tcPr>
            <w:tcW w:w="5103" w:type="dxa"/>
            <w:vAlign w:val="center"/>
          </w:tcPr>
          <w:p w:rsidR="00940524" w:rsidRPr="00C62CD5" w:rsidRDefault="00940524" w:rsidP="00940524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3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>
              <w:rPr>
                <w:sz w:val="26"/>
                <w:szCs w:val="28"/>
              </w:rPr>
              <w:t>Шес</w:t>
            </w:r>
            <w:r w:rsidRPr="00C62CD5">
              <w:rPr>
                <w:sz w:val="26"/>
                <w:szCs w:val="28"/>
              </w:rPr>
              <w:t xml:space="preserve">ть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ов с общими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ми управления и сброса</w:t>
            </w:r>
          </w:p>
          <w:p w:rsidR="009C38FA" w:rsidRPr="00C62CD5" w:rsidRDefault="009C38FA" w:rsidP="00940524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16"/>
              </w:rPr>
            </w:pPr>
          </w:p>
        </w:tc>
        <w:tc>
          <w:tcPr>
            <w:tcW w:w="4536" w:type="dxa"/>
          </w:tcPr>
          <w:p w:rsidR="00940524" w:rsidRPr="00C62CD5" w:rsidRDefault="0094052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2979" type="#_x0000_t202" style="position:absolute;left:0;text-align:left;margin-left:69.6pt;margin-top:50.55pt;width:60.6pt;height:27.3pt;z-index:259;mso-position-horizontal-relative:text;mso-position-vertical-relative:text" filled="f" stroked="f">
                  <v:textbox style="mso-next-textbox:#_x0000_s2979">
                    <w:txbxContent>
                      <w:p w:rsidR="00F33181" w:rsidRPr="003745D6" w:rsidRDefault="00F33181" w:rsidP="00940524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Pr="009D3E51">
              <w:pict>
                <v:shape id="_x0000_i1080" type="#_x0000_t75" style="width:61.1pt;height:129.75pt" o:allowoverlap="f">
                  <v:imagedata r:id="rId164" o:title="" gain="74473f"/>
                </v:shape>
              </w:pict>
            </w:r>
            <w:r>
              <w:t xml:space="preserve">                  </w:t>
            </w:r>
            <w:bookmarkStart w:id="84" w:name="_Toc248648650"/>
            <w:bookmarkStart w:id="85" w:name="_Toc248651049"/>
            <w:bookmarkStart w:id="86" w:name="_Toc248821556"/>
            <w:r>
              <w:pict>
                <v:shape id="_x0000_i1081" type="#_x0000_t75" style="width:59.45pt;height:89.6pt" o:allowoverlap="f">
                  <v:imagedata r:id="rId165" o:title="" gain="74473f"/>
                </v:shape>
              </w:pict>
            </w:r>
            <w:bookmarkEnd w:id="84"/>
            <w:bookmarkEnd w:id="85"/>
            <w:bookmarkEnd w:id="86"/>
          </w:p>
        </w:tc>
      </w:tr>
      <w:tr w:rsidR="00AB66A4" w:rsidRPr="00C62CD5">
        <w:trPr>
          <w:trHeight w:val="840"/>
        </w:trPr>
        <w:tc>
          <w:tcPr>
            <w:tcW w:w="5103" w:type="dxa"/>
            <w:vAlign w:val="center"/>
          </w:tcPr>
          <w:p w:rsidR="00AB66A4" w:rsidRDefault="00AB66A4" w:rsidP="005702AD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4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AB66A4" w:rsidRDefault="00AB66A4" w:rsidP="00AB66A4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outlineLvl w:val="0"/>
              <w:rPr>
                <w:noProof/>
              </w:rPr>
            </w:pPr>
            <w:r>
              <w:pict>
                <v:shape id="_x0000_i1082" type="#_x0000_t75" style="width:58.6pt;height:41.85pt" o:allowoverlap="f">
                  <v:imagedata r:id="rId166" o:title="" gain="74473f"/>
                </v:shape>
              </w:pict>
            </w:r>
          </w:p>
        </w:tc>
      </w:tr>
    </w:tbl>
    <w:p w:rsidR="00AB66A4" w:rsidRPr="00F1255A" w:rsidRDefault="00AB66A4" w:rsidP="00AB66A4">
      <w:pPr>
        <w:widowControl w:val="0"/>
        <w:autoSpaceDE w:val="0"/>
        <w:autoSpaceDN w:val="0"/>
        <w:adjustRightInd w:val="0"/>
        <w:ind w:right="6"/>
        <w:rPr>
          <w:color w:val="000000"/>
          <w:sz w:val="28"/>
          <w:szCs w:val="28"/>
        </w:rPr>
      </w:pPr>
      <w:r w:rsidRPr="00F1255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B3BC1">
        <w:rPr>
          <w:i/>
          <w:color w:val="000000"/>
          <w:sz w:val="28"/>
          <w:szCs w:val="28"/>
        </w:rPr>
        <w:t>3.12</w:t>
      </w:r>
    </w:p>
    <w:p w:rsidR="00940524" w:rsidRPr="00940524" w:rsidRDefault="00940524" w:rsidP="00AB66A4">
      <w:pPr>
        <w:widowControl w:val="0"/>
        <w:tabs>
          <w:tab w:val="left" w:pos="5495"/>
        </w:tabs>
        <w:autoSpaceDE w:val="0"/>
        <w:autoSpaceDN w:val="0"/>
        <w:adjustRightInd w:val="0"/>
        <w:ind w:left="108"/>
        <w:outlineLvl w:val="0"/>
        <w:rPr>
          <w:noProof/>
          <w:sz w:val="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940524" w:rsidRPr="00C62CD5">
        <w:tc>
          <w:tcPr>
            <w:tcW w:w="5103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940524" w:rsidRPr="00C62CD5" w:rsidTr="00E4543A">
        <w:trPr>
          <w:trHeight w:val="1063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у</w:t>
            </w:r>
          </w:p>
        </w:tc>
        <w:tc>
          <w:tcPr>
            <w:tcW w:w="4536" w:type="dxa"/>
          </w:tcPr>
          <w:p w:rsidR="00940524" w:rsidRPr="00C62CD5" w:rsidRDefault="00E07513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pict>
                <v:shape id="_x0000_i1083" type="#_x0000_t75" style="width:60.3pt;height:42.7pt" o:allowoverlap="f">
                  <v:imagedata r:id="rId167" o:title="" gain="74473f"/>
                </v:shape>
              </w:pict>
            </w:r>
          </w:p>
        </w:tc>
      </w:tr>
      <w:tr w:rsidR="00940524" w:rsidRPr="00C62CD5" w:rsidTr="00E4543A">
        <w:trPr>
          <w:trHeight w:val="2396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 xml:space="preserve">6 Универсальный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 со структурой «мастер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омощник»</w:t>
            </w:r>
          </w:p>
        </w:tc>
        <w:tc>
          <w:tcPr>
            <w:tcW w:w="4536" w:type="dxa"/>
          </w:tcPr>
          <w:p w:rsidR="00940524" w:rsidRPr="00C62CD5" w:rsidRDefault="00E07513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pict>
                <v:shape id="_x0000_i1084" type="#_x0000_t75" style="width:60.3pt;height:112.2pt" o:allowoverlap="f">
                  <v:imagedata r:id="rId168" o:title="" gain="74473f"/>
                </v:shape>
              </w:pict>
            </w:r>
          </w:p>
        </w:tc>
      </w:tr>
      <w:tr w:rsidR="00940524" w:rsidRPr="00C62CD5" w:rsidTr="00E4543A">
        <w:trPr>
          <w:trHeight w:val="2264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7 Два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а с общи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 упр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я и сброса</w:t>
            </w:r>
          </w:p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40524" w:rsidRPr="00C62CD5" w:rsidRDefault="00E07513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left="318" w:firstLine="34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pict>
                <v:shape id="_x0000_s2981" type="#_x0000_t202" style="position:absolute;left:0;text-align:left;margin-left:81.05pt;margin-top:36.45pt;width:60.6pt;height:27.3pt;z-index:260;mso-position-horizontal-relative:text;mso-position-vertical-relative:text" filled="f" stroked="f">
                  <v:textbox style="mso-next-textbox:#_x0000_s2981">
                    <w:txbxContent>
                      <w:p w:rsidR="00F33181" w:rsidRPr="003745D6" w:rsidRDefault="00F33181" w:rsidP="00E07513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085" type="#_x0000_t75" style="width:57.75pt;height:100.45pt" o:allowoverlap="f">
                  <v:imagedata r:id="rId169" o:title="" gain="74473f"/>
                </v:shape>
              </w:pict>
            </w:r>
            <w:r>
              <w:t xml:space="preserve">                            </w:t>
            </w:r>
            <w:r>
              <w:pict>
                <v:shape id="_x0000_i1086" type="#_x0000_t75" style="width:64.45pt;height:92.95pt" o:allowoverlap="f">
                  <v:imagedata r:id="rId170" o:title="" gain="74473f"/>
                </v:shape>
              </w:pic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8</w:t>
      </w:r>
      <w:r w:rsidRPr="002F0660">
        <w:rPr>
          <w:sz w:val="28"/>
        </w:rPr>
        <w:t xml:space="preserve"> Примеры УГО моностабильных (мультивибраторов) и нест</w:t>
      </w:r>
      <w:r w:rsidRPr="002F0660">
        <w:rPr>
          <w:sz w:val="28"/>
        </w:rPr>
        <w:t>а</w:t>
      </w:r>
      <w:r w:rsidRPr="002F0660">
        <w:rPr>
          <w:sz w:val="28"/>
        </w:rPr>
        <w:t xml:space="preserve">бильных элементов приведены в таблице </w:t>
      </w:r>
      <w:r>
        <w:rPr>
          <w:sz w:val="28"/>
        </w:rPr>
        <w:t>3</w:t>
      </w:r>
      <w:r w:rsidRPr="002F0660">
        <w:rPr>
          <w:sz w:val="28"/>
        </w:rPr>
        <w:t>.13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AB66A4" w:rsidRDefault="0008751A" w:rsidP="0008751A">
      <w:pPr>
        <w:rPr>
          <w:sz w:val="26"/>
          <w:szCs w:val="24"/>
        </w:rPr>
      </w:pPr>
      <w:r w:rsidRPr="00AB66A4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13</w:t>
      </w:r>
      <w:r w:rsidRPr="00AB66A4">
        <w:rPr>
          <w:sz w:val="28"/>
          <w:szCs w:val="24"/>
        </w:rPr>
        <w:t xml:space="preserve"> – УГО мультивибраторов и нестабиль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390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2206"/>
        </w:trPr>
        <w:tc>
          <w:tcPr>
            <w:tcW w:w="6096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Ждущий мультивибратор с перез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пуском</w:t>
            </w:r>
          </w:p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3543" w:type="dxa"/>
          </w:tcPr>
          <w:p w:rsidR="0008751A" w:rsidRPr="00C62CD5" w:rsidRDefault="00AB66A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087" type="#_x0000_t75" style="width:95.45pt;height:98.8pt" o:allowoverlap="f">
                  <v:imagedata r:id="rId171" o:title="" gain="74473f"/>
                </v:shape>
              </w:pict>
            </w:r>
          </w:p>
        </w:tc>
      </w:tr>
      <w:tr w:rsidR="00AB66A4" w:rsidRPr="00C62CD5" w:rsidTr="00746E4B">
        <w:trPr>
          <w:trHeight w:val="3195"/>
        </w:trPr>
        <w:tc>
          <w:tcPr>
            <w:tcW w:w="6096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 w:rsidRPr="00C62CD5">
              <w:rPr>
                <w:sz w:val="26"/>
                <w:szCs w:val="28"/>
              </w:rPr>
              <w:t>Два генератора, управляемых напряж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, с указанием выводов питания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  <w:r w:rsidRPr="00C62CD5">
              <w:rPr>
                <w:sz w:val="26"/>
                <w:szCs w:val="28"/>
              </w:rPr>
              <w:t xml:space="preserve"> – питание цифро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OSC</w:t>
            </w:r>
            <w:r w:rsidRPr="00C62CD5">
              <w:rPr>
                <w:sz w:val="26"/>
                <w:szCs w:val="28"/>
              </w:rPr>
              <w:t xml:space="preserve"> – питание анало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FC</w:t>
            </w:r>
            <w:r w:rsidRPr="00C62CD5">
              <w:rPr>
                <w:sz w:val="26"/>
                <w:szCs w:val="28"/>
              </w:rPr>
              <w:t xml:space="preserve"> – управление ч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тотой)</w:t>
            </w:r>
          </w:p>
        </w:tc>
        <w:tc>
          <w:tcPr>
            <w:tcW w:w="3543" w:type="dxa"/>
          </w:tcPr>
          <w:p w:rsidR="00AB66A4" w:rsidRPr="00C62CD5" w:rsidRDefault="00AB66A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088" type="#_x0000_t75" style="width:99.65pt;height:175pt" o:allowoverlap="f">
                  <v:imagedata r:id="rId172" o:title="" gain="74473f"/>
                </v:shape>
              </w:pict>
            </w:r>
          </w:p>
        </w:tc>
      </w:tr>
    </w:tbl>
    <w:p w:rsidR="0008751A" w:rsidRPr="008B4F83" w:rsidRDefault="0008751A" w:rsidP="0008751A">
      <w:pPr>
        <w:ind w:firstLine="709"/>
      </w:pPr>
      <w:r>
        <w:rPr>
          <w:b/>
          <w:sz w:val="28"/>
        </w:rPr>
        <w:lastRenderedPageBreak/>
        <w:t>3</w:t>
      </w:r>
      <w:r w:rsidRPr="008B4F83">
        <w:rPr>
          <w:b/>
          <w:sz w:val="28"/>
        </w:rPr>
        <w:t xml:space="preserve">.4.15.9 </w:t>
      </w:r>
      <w:r w:rsidRPr="008B4F83">
        <w:rPr>
          <w:sz w:val="28"/>
        </w:rPr>
        <w:t>Примеры УГО регистров и сч</w:t>
      </w:r>
      <w:r>
        <w:rPr>
          <w:sz w:val="28"/>
        </w:rPr>
        <w:t>е</w:t>
      </w:r>
      <w:r w:rsidRPr="008B4F83">
        <w:rPr>
          <w:sz w:val="28"/>
        </w:rPr>
        <w:t>тчиков приведены в табл</w:t>
      </w:r>
      <w:r w:rsidRPr="008B4F83">
        <w:rPr>
          <w:sz w:val="28"/>
        </w:rPr>
        <w:t>и</w:t>
      </w:r>
      <w:r w:rsidRPr="008B4F83">
        <w:rPr>
          <w:sz w:val="28"/>
        </w:rPr>
        <w:t xml:space="preserve">це </w:t>
      </w:r>
      <w:r>
        <w:rPr>
          <w:sz w:val="28"/>
        </w:rPr>
        <w:t>3</w:t>
      </w:r>
      <w:r w:rsidRPr="008B4F83">
        <w:rPr>
          <w:sz w:val="28"/>
        </w:rPr>
        <w:t>.14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outlineLvl w:val="0"/>
        <w:rPr>
          <w:sz w:val="28"/>
          <w:szCs w:val="28"/>
        </w:rPr>
      </w:pPr>
    </w:p>
    <w:p w:rsidR="0008751A" w:rsidRPr="00AB66A4" w:rsidRDefault="0008751A" w:rsidP="0008751A">
      <w:pPr>
        <w:rPr>
          <w:sz w:val="28"/>
        </w:rPr>
      </w:pPr>
      <w:r w:rsidRPr="00AB66A4">
        <w:rPr>
          <w:sz w:val="28"/>
        </w:rPr>
        <w:t xml:space="preserve">Таблица </w:t>
      </w:r>
      <w:r w:rsidRPr="00321949">
        <w:rPr>
          <w:i/>
          <w:sz w:val="28"/>
        </w:rPr>
        <w:t>3.14</w:t>
      </w:r>
      <w:r w:rsidRPr="00AB66A4">
        <w:rPr>
          <w:sz w:val="28"/>
        </w:rPr>
        <w:t xml:space="preserve"> – УГО регистров и счетч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442"/>
        </w:trPr>
        <w:tc>
          <w:tcPr>
            <w:tcW w:w="538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252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746E4B">
        <w:trPr>
          <w:trHeight w:val="2545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аллельными входами</w:t>
            </w:r>
          </w:p>
        </w:tc>
        <w:tc>
          <w:tcPr>
            <w:tcW w:w="4252" w:type="dxa"/>
          </w:tcPr>
          <w:p w:rsidR="0008751A" w:rsidRPr="00C62CD5" w:rsidRDefault="005E32CE" w:rsidP="001D5268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sz w:val="26"/>
                <w:szCs w:val="24"/>
              </w:rPr>
            </w:pPr>
            <w:bookmarkStart w:id="87" w:name="_Toc210450317"/>
            <w:bookmarkStart w:id="88" w:name="_Toc210450371"/>
            <w:bookmarkStart w:id="89" w:name="_Toc211737145"/>
            <w:bookmarkStart w:id="90" w:name="_Toc211760322"/>
            <w:bookmarkStart w:id="91" w:name="_Toc211760388"/>
            <w:bookmarkStart w:id="92" w:name="_Toc211827063"/>
            <w:bookmarkStart w:id="93" w:name="_Toc211827244"/>
            <w:bookmarkStart w:id="94" w:name="_Toc213735968"/>
            <w:r>
              <w:rPr>
                <w:noProof/>
                <w:sz w:val="26"/>
                <w:szCs w:val="24"/>
              </w:rPr>
              <w:pict>
                <v:shape id="_x0000_s3006" type="#_x0000_t202" style="position:absolute;margin-left:84.4pt;margin-top:63.6pt;width:68.85pt;height:27.3pt;z-index:264;mso-position-horizontal-relative:text;mso-position-vertical-relative:text" filled="f" stroked="f">
                  <v:textbox style="mso-next-textbox:#_x0000_s3006">
                    <w:txbxContent>
                      <w:p w:rsidR="00F33181" w:rsidRPr="003745D6" w:rsidRDefault="00F33181" w:rsidP="005E32CE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9A7495">
              <w:pict>
                <v:shape id="_x0000_i1089" type="#_x0000_t75" style="width:77.85pt;height:121.4pt" o:allowoverlap="f">
                  <v:imagedata r:id="rId173" o:title="" gain="74473f"/>
                </v:shape>
              </w:pict>
            </w:r>
            <w:bookmarkEnd w:id="87"/>
            <w:bookmarkEnd w:id="88"/>
            <w:bookmarkEnd w:id="89"/>
            <w:bookmarkEnd w:id="90"/>
            <w:bookmarkEnd w:id="91"/>
            <w:bookmarkEnd w:id="92"/>
            <w:bookmarkEnd w:id="93"/>
            <w:bookmarkEnd w:id="94"/>
            <w:r w:rsidR="0008751A" w:rsidRPr="00C62CD5">
              <w:rPr>
                <w:sz w:val="26"/>
                <w:szCs w:val="24"/>
              </w:rPr>
              <w:t xml:space="preserve">  </w:t>
            </w:r>
            <w:r>
              <w:rPr>
                <w:sz w:val="26"/>
                <w:szCs w:val="24"/>
              </w:rPr>
              <w:t xml:space="preserve">    </w:t>
            </w:r>
            <w:r w:rsidR="009A7495">
              <w:rPr>
                <w:sz w:val="26"/>
                <w:szCs w:val="24"/>
              </w:rPr>
              <w:t xml:space="preserve">    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r>
              <w:rPr>
                <w:sz w:val="26"/>
                <w:szCs w:val="24"/>
              </w:rPr>
              <w:t xml:space="preserve">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bookmarkStart w:id="95" w:name="_Toc248648651"/>
            <w:bookmarkStart w:id="96" w:name="_Toc248651050"/>
            <w:bookmarkStart w:id="97" w:name="_Toc248821557"/>
            <w:r w:rsidR="009A7495">
              <w:pict>
                <v:shape id="_x0000_i1090" type="#_x0000_t75" style="width:76.2pt;height:106.35pt" o:allowoverlap="f">
                  <v:imagedata r:id="rId174" o:title="" gain="74473f"/>
                </v:shape>
              </w:pict>
            </w:r>
            <w:bookmarkEnd w:id="95"/>
            <w:bookmarkEnd w:id="96"/>
            <w:bookmarkEnd w:id="97"/>
          </w:p>
        </w:tc>
      </w:tr>
      <w:tr w:rsidR="005E32CE" w:rsidRPr="00C62CD5" w:rsidTr="00746E4B">
        <w:trPr>
          <w:trHeight w:val="2542"/>
        </w:trPr>
        <w:tc>
          <w:tcPr>
            <w:tcW w:w="5387" w:type="dxa"/>
            <w:vAlign w:val="center"/>
          </w:tcPr>
          <w:p w:rsidR="005E32CE" w:rsidRPr="00C62CD5" w:rsidRDefault="005E32CE" w:rsidP="008E6AD7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араллельный регистр с прямым и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олнительным кодом на выходе (</w:t>
            </w:r>
            <w:r w:rsidRPr="00C62CD5">
              <w:rPr>
                <w:i/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– вход переключения кода на выходах: прямой или дополнительный;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, управляющий соединением разрядов регистров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 или паралл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)</w:t>
            </w:r>
          </w:p>
        </w:tc>
        <w:tc>
          <w:tcPr>
            <w:tcW w:w="4252" w:type="dxa"/>
          </w:tcPr>
          <w:p w:rsidR="005E32CE" w:rsidRPr="00C62CD5" w:rsidRDefault="005E32CE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sz w:val="26"/>
                <w:szCs w:val="24"/>
              </w:rPr>
            </w:pPr>
            <w:r>
              <w:rPr>
                <w:noProof/>
              </w:rPr>
              <w:pict>
                <v:shape id="_x0000_s3007" type="#_x0000_t202" style="position:absolute;margin-left:78.4pt;margin-top:47.75pt;width:40.7pt;height:27.3pt;z-index:265;mso-position-horizontal-relative:text;mso-position-vertical-relative:text" filled="f" stroked="f">
                  <v:textbox style="mso-next-textbox:#_x0000_s3007">
                    <w:txbxContent>
                      <w:p w:rsidR="00F33181" w:rsidRPr="003745D6" w:rsidRDefault="00F33181" w:rsidP="005E32CE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9A7495">
              <w:pict>
                <v:shape id="_x0000_i1091" type="#_x0000_t75" style="width:76.2pt;height:122.25pt" o:allowoverlap="f">
                  <v:imagedata r:id="rId175" o:title="" gain="74473f"/>
                </v:shape>
              </w:pict>
            </w:r>
            <w:r>
              <w:t xml:space="preserve">       </w:t>
            </w:r>
            <w:r w:rsidR="009A7495">
              <w:t xml:space="preserve">  </w:t>
            </w:r>
            <w:r>
              <w:t xml:space="preserve"> </w:t>
            </w:r>
            <w:r w:rsidR="009A7495">
              <w:t xml:space="preserve">     </w:t>
            </w:r>
            <w:r>
              <w:t xml:space="preserve">    </w:t>
            </w:r>
            <w:bookmarkStart w:id="98" w:name="_Toc248648652"/>
            <w:bookmarkStart w:id="99" w:name="_Toc248651051"/>
            <w:bookmarkStart w:id="100" w:name="_Toc248821558"/>
            <w:r w:rsidR="009A7495">
              <w:pict>
                <v:shape id="_x0000_i1092" type="#_x0000_t75" style="width:76.2pt;height:122.25pt">
                  <v:imagedata r:id="rId176" o:title="" gain="74473f"/>
                </v:shape>
              </w:pict>
            </w:r>
            <w:bookmarkEnd w:id="98"/>
            <w:bookmarkEnd w:id="99"/>
            <w:bookmarkEnd w:id="100"/>
          </w:p>
        </w:tc>
      </w:tr>
      <w:tr w:rsidR="005E32CE" w:rsidRPr="00C62CD5" w:rsidTr="00746E4B">
        <w:trPr>
          <w:trHeight w:val="2808"/>
        </w:trPr>
        <w:tc>
          <w:tcPr>
            <w:tcW w:w="5387" w:type="dxa"/>
            <w:vAlign w:val="center"/>
          </w:tcPr>
          <w:p w:rsidR="005E32CE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двунаправ</w:t>
            </w:r>
            <w:r w:rsidR="00D14E31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ленный универсальный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гистр</w:t>
            </w:r>
          </w:p>
        </w:tc>
        <w:tc>
          <w:tcPr>
            <w:tcW w:w="4252" w:type="dxa"/>
          </w:tcPr>
          <w:p w:rsidR="005E32CE" w:rsidRDefault="009A7495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noProof/>
              </w:rPr>
            </w:pPr>
            <w:r>
              <w:rPr>
                <w:noProof/>
              </w:rPr>
              <w:pict>
                <v:shape id="_x0000_s3008" type="#_x0000_t202" style="position:absolute;margin-left:74.65pt;margin-top:56.65pt;width:40.7pt;height:27.3pt;z-index:266;mso-position-horizontal-relative:text;mso-position-vertical-relative:text" filled="f" stroked="f">
                  <v:textbox style="mso-next-textbox:#_x0000_s3008">
                    <w:txbxContent>
                      <w:p w:rsidR="00F33181" w:rsidRPr="003745D6" w:rsidRDefault="00F33181" w:rsidP="009A749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093" type="#_x0000_t75" style="width:75.35pt;height:133.1pt" o:allowoverlap="f">
                  <v:imagedata r:id="rId177" o:title="" gain="74473f"/>
                </v:shape>
              </w:pict>
            </w:r>
            <w:r>
              <w:t xml:space="preserve">                  </w:t>
            </w:r>
            <w:bookmarkStart w:id="101" w:name="_Toc248648653"/>
            <w:bookmarkStart w:id="102" w:name="_Toc248651052"/>
            <w:bookmarkStart w:id="103" w:name="_Toc248821559"/>
            <w:r>
              <w:pict>
                <v:shape id="_x0000_i1094" type="#_x0000_t75" style="width:79.55pt;height:124.75pt" o:allowoverlap="f">
                  <v:imagedata r:id="rId178" o:title="" gain="74473f"/>
                </v:shape>
              </w:pict>
            </w:r>
            <w:bookmarkEnd w:id="101"/>
            <w:bookmarkEnd w:id="102"/>
            <w:bookmarkEnd w:id="103"/>
            <w:r>
              <w:t xml:space="preserve">   </w:t>
            </w:r>
          </w:p>
        </w:tc>
      </w:tr>
      <w:tr w:rsidR="009A7495" w:rsidRPr="00C62CD5" w:rsidTr="00746E4B">
        <w:trPr>
          <w:trHeight w:val="4809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Универсальный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гистр</w:t>
            </w:r>
          </w:p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9A7495" w:rsidRDefault="001D5268" w:rsidP="009A7495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noProof/>
              </w:rPr>
            </w:pPr>
            <w:r w:rsidRPr="00C62CD5">
              <w:rPr>
                <w:rFonts w:ascii="Arial" w:hAnsi="Arial" w:cs="Arial"/>
                <w:noProof/>
                <w:sz w:val="26"/>
              </w:rPr>
              <w:pict>
                <v:shape id="_x0000_s2988" type="#_x0000_t75" style="position:absolute;margin-left:125.1pt;margin-top:36.15pt;width:75.85pt;height:185.15pt;z-index:261;mso-position-horizontal-relative:text;mso-position-vertical-relative:text">
                  <v:imagedata r:id="rId179" o:title="" gain="74473f"/>
                </v:shape>
              </w:pict>
            </w:r>
            <w:r>
              <w:rPr>
                <w:noProof/>
              </w:rPr>
              <w:pict>
                <v:shape id="_x0000_s3009" type="#_x0000_t202" style="position:absolute;margin-left:84.4pt;margin-top:113.75pt;width:40.7pt;height:27.3pt;z-index:267;mso-position-horizontal-relative:text;mso-position-vertical-relative:text" filled="f" stroked="f">
                  <v:textbox style="mso-next-textbox:#_x0000_s3009">
                    <w:txbxContent>
                      <w:p w:rsidR="00F33181" w:rsidRPr="003745D6" w:rsidRDefault="00F33181" w:rsidP="001D5268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095" type="#_x0000_t75" style="width:81.2pt;height:226.9pt" o:allowoverlap="f">
                  <v:imagedata r:id="rId180" o:title="" gain="74473f"/>
                </v:shape>
              </w:pict>
            </w:r>
            <w:r>
              <w:t xml:space="preserve">           </w:t>
            </w:r>
          </w:p>
        </w:tc>
      </w:tr>
    </w:tbl>
    <w:p w:rsidR="0008751A" w:rsidRPr="00AB66A4" w:rsidRDefault="0008751A" w:rsidP="0008751A">
      <w:pPr>
        <w:rPr>
          <w:sz w:val="22"/>
        </w:rPr>
      </w:pPr>
      <w:r w:rsidRPr="00AB66A4">
        <w:rPr>
          <w:sz w:val="28"/>
        </w:rPr>
        <w:lastRenderedPageBreak/>
        <w:t xml:space="preserve">Продолжение таблицы </w:t>
      </w:r>
      <w:r w:rsidRPr="00321949">
        <w:rPr>
          <w:i/>
          <w:sz w:val="28"/>
        </w:rPr>
        <w:t>3.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376"/>
          <w:tblHeader/>
        </w:trPr>
        <w:tc>
          <w:tcPr>
            <w:tcW w:w="5387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</w:t>
            </w:r>
            <w:r w:rsidR="005702AD">
              <w:rPr>
                <w:sz w:val="26"/>
                <w:szCs w:val="24"/>
              </w:rPr>
              <w:t>е</w:t>
            </w:r>
          </w:p>
        </w:tc>
      </w:tr>
      <w:tr w:rsidR="0008751A" w:rsidRPr="00C62CD5" w:rsidTr="00746E4B">
        <w:trPr>
          <w:trHeight w:val="3471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двойным последовательным входом 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ыходами</w:t>
            </w:r>
          </w:p>
        </w:tc>
        <w:tc>
          <w:tcPr>
            <w:tcW w:w="4252" w:type="dxa"/>
          </w:tcPr>
          <w:p w:rsidR="0008751A" w:rsidRPr="00C62CD5" w:rsidRDefault="00F37F65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10" type="#_x0000_t202" style="position:absolute;margin-left:84.05pt;margin-top:60.5pt;width:40.7pt;height:27.3pt;z-index:268;mso-position-horizontal-relative:text;mso-position-vertical-relative:text" filled="f" stroked="f">
                  <v:textbox style="mso-next-textbox:#_x0000_s3010">
                    <w:txbxContent>
                      <w:p w:rsidR="00F33181" w:rsidRPr="003745D6" w:rsidRDefault="00F33181" w:rsidP="00F37F6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096" type="#_x0000_t75" style="width:77pt;height:160.75pt" o:allowoverlap="f">
                  <v:imagedata r:id="rId181" o:title="" gain="74473f"/>
                </v:shape>
              </w:pict>
            </w:r>
            <w:r>
              <w:t xml:space="preserve">                    </w:t>
            </w:r>
            <w:r>
              <w:pict>
                <v:shape id="_x0000_i1097" type="#_x0000_t75" style="width:69.5pt;height:99.65pt" o:allowoverlap="f">
                  <v:imagedata r:id="rId182" o:title="" gain="74473f"/>
                </v:shape>
              </w:pict>
            </w:r>
          </w:p>
        </w:tc>
      </w:tr>
      <w:tr w:rsidR="00AB66A4" w:rsidRPr="00C62CD5" w:rsidTr="00746E4B">
        <w:trPr>
          <w:trHeight w:val="3676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 w:rsid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ниверс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 регистр с последовательным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ходами и выходами (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 переключения режимов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асинхронного или синхронного;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LD</w:t>
            </w:r>
            <w:r w:rsidRPr="00C62CD5">
              <w:rPr>
                <w:sz w:val="26"/>
                <w:szCs w:val="28"/>
              </w:rPr>
              <w:t xml:space="preserve"> – вход разрешения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и 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 xml:space="preserve">формации в канал </w:t>
            </w:r>
            <w:r w:rsidRPr="00C62CD5">
              <w:rPr>
                <w:i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252" w:type="dxa"/>
          </w:tcPr>
          <w:p w:rsidR="00AB66A4" w:rsidRPr="00C62CD5" w:rsidRDefault="00AB66A4" w:rsidP="008746E4">
            <w:pPr>
              <w:widowControl w:val="0"/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pict>
                <v:shape id="_x0000_s2993" type="#_x0000_t202" style="position:absolute;margin-left:84.05pt;margin-top:75.75pt;width:56.2pt;height:22.15pt;z-index:263;mso-position-horizontal-relative:text;mso-position-vertical-relative:text" filled="f" stroked="f">
                  <v:textbox style="mso-next-textbox:#_x0000_s2993;mso-fit-shape-to-text:t">
                    <w:txbxContent>
                      <w:p w:rsidR="00F33181" w:rsidRPr="00B63EAE" w:rsidRDefault="00F33181" w:rsidP="0008751A">
                        <w:pPr>
                          <w:rPr>
                            <w:noProof/>
                            <w:sz w:val="26"/>
                          </w:rPr>
                        </w:pPr>
                        <w:r>
                          <w:rPr>
                            <w:sz w:val="26"/>
                          </w:rPr>
                          <w:t xml:space="preserve"> </w:t>
                        </w:r>
                        <w:r w:rsidRPr="00B63EAE">
                          <w:rPr>
                            <w:sz w:val="26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2992" type="#_x0000_t75" style="position:absolute;margin-left:342pt;margin-top:225pt;width:78.35pt;height:162pt;z-index:262;mso-position-horizontal-relative:text;mso-position-vertical-relative:text">
                  <v:imagedata r:id="rId183" o:title="" croptop="-3364f" cropbottom="8353f" cropleft="39252f" gain="74473f"/>
                </v:shape>
              </w:pict>
            </w:r>
            <w:r>
              <w:pict>
                <v:shape id="_x0000_i1098" type="#_x0000_t75" style="width:95.45pt;height:167.45pt">
                  <v:imagedata r:id="rId184" o:title="" croptop="5104f" cropbottom="5935f" cropleft="9159f" cropright="2472f"/>
                </v:shape>
              </w:pict>
            </w:r>
            <w:r>
              <w:t xml:space="preserve">            </w:t>
            </w:r>
            <w:r>
              <w:pict>
                <v:shape id="_x0000_i1099" type="#_x0000_t75" style="width:73.65pt;height:141.5pt">
                  <v:imagedata r:id="rId185" o:title="" croptop="6695f" cropleft="5995f" cropright="7517f"/>
                </v:shape>
              </w:pict>
            </w:r>
          </w:p>
        </w:tc>
      </w:tr>
      <w:tr w:rsidR="00AB66A4" w:rsidRPr="00C62CD5" w:rsidTr="00746E4B">
        <w:trPr>
          <w:trHeight w:val="3969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>7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араллельной загрузкой</w:t>
            </w:r>
          </w:p>
        </w:tc>
        <w:tc>
          <w:tcPr>
            <w:tcW w:w="4252" w:type="dxa"/>
          </w:tcPr>
          <w:p w:rsidR="00AB66A4" w:rsidRPr="00C62CD5" w:rsidRDefault="00F37F65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6" type="#_x0000_t202" style="position:absolute;margin-left:79.9pt;margin-top:87.65pt;width:40.7pt;height:27.3pt;z-index:271;mso-position-horizontal-relative:text;mso-position-vertical-relative:text" filled="f" stroked="f">
                  <v:textbox style="mso-next-textbox:#_x0000_s3026">
                    <w:txbxContent>
                      <w:p w:rsidR="00F33181" w:rsidRPr="003745D6" w:rsidRDefault="00F33181" w:rsidP="00F37F6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00" type="#_x0000_t75" style="width:75.35pt;height:184.2pt" o:allowoverlap="f">
                  <v:imagedata r:id="rId186" o:title="" gain="74473f"/>
                </v:shape>
              </w:pict>
            </w:r>
            <w:r>
              <w:t xml:space="preserve">                     </w:t>
            </w:r>
            <w:r>
              <w:pict>
                <v:shape id="_x0000_i1101" type="#_x0000_t75" style="width:65.3pt;height:127.25pt" o:allowoverlap="f">
                  <v:imagedata r:id="rId187" o:title="" gain="74473f"/>
                </v:shape>
              </w:pict>
            </w:r>
          </w:p>
        </w:tc>
      </w:tr>
      <w:tr w:rsidR="00F37F65" w:rsidRPr="00C62CD5" w:rsidTr="00746E4B">
        <w:trPr>
          <w:trHeight w:val="2240"/>
        </w:trPr>
        <w:tc>
          <w:tcPr>
            <w:tcW w:w="5387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воичный 1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счетчик со сквозным переносом</w:t>
            </w:r>
          </w:p>
        </w:tc>
        <w:tc>
          <w:tcPr>
            <w:tcW w:w="4252" w:type="dxa"/>
          </w:tcPr>
          <w:p w:rsidR="00F37F65" w:rsidRPr="00C62CD5" w:rsidRDefault="00F37F65" w:rsidP="008746E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pict>
                <v:shape id="_x0000_i1102" type="#_x0000_t75" style="width:72.85pt;height:99.65pt" o:allowoverlap="f">
                  <v:imagedata r:id="rId188" o:title="" gain="74473f"/>
                </v:shape>
              </w:pict>
            </w:r>
          </w:p>
        </w:tc>
      </w:tr>
    </w:tbl>
    <w:p w:rsidR="0008751A" w:rsidRPr="00D735C2" w:rsidRDefault="0008751A" w:rsidP="0008751A">
      <w:pPr>
        <w:spacing w:line="322" w:lineRule="exact"/>
        <w:ind w:right="5"/>
        <w:rPr>
          <w:color w:val="000000"/>
          <w:sz w:val="28"/>
          <w:szCs w:val="28"/>
        </w:rPr>
      </w:pPr>
      <w:r w:rsidRPr="00D735C2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1</w:t>
      </w:r>
      <w:r w:rsidRPr="00321949">
        <w:rPr>
          <w:i/>
          <w:color w:val="000000"/>
          <w:sz w:val="28"/>
          <w:szCs w:val="28"/>
          <w:lang w:val="en-US"/>
        </w:rPr>
        <w:t>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>
        <w:trPr>
          <w:trHeight w:val="518"/>
          <w:tblHeader/>
        </w:trPr>
        <w:tc>
          <w:tcPr>
            <w:tcW w:w="5245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 w:rsidTr="00746E4B">
        <w:trPr>
          <w:trHeight w:val="2248"/>
        </w:trPr>
        <w:tc>
          <w:tcPr>
            <w:tcW w:w="524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>9 Асинхронный десятичный счетчик, состоящий из делителей на 2 и на 5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с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ью</w:t>
            </w:r>
          </w:p>
        </w:tc>
        <w:tc>
          <w:tcPr>
            <w:tcW w:w="4394" w:type="dxa"/>
            <w:tcBorders>
              <w:top w:val="single" w:sz="6" w:space="0" w:color="auto"/>
              <w:bottom w:val="single" w:sz="4" w:space="0" w:color="auto"/>
            </w:tcBorders>
          </w:tcPr>
          <w:p w:rsidR="0008751A" w:rsidRPr="00C62CD5" w:rsidRDefault="008746E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pict>
                <v:shape id="_x0000_i1103" type="#_x0000_t75" style="width:73.65pt;height:85.4pt" o:allowoverlap="f">
                  <v:imagedata r:id="rId189" o:title="" gain="74473f"/>
                </v:shape>
              </w:pict>
            </w:r>
          </w:p>
        </w:tc>
      </w:tr>
      <w:tr w:rsidR="00AB66A4" w:rsidRPr="00C62CD5" w:rsidTr="00746E4B">
        <w:trPr>
          <w:trHeight w:val="26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0 </w:t>
            </w:r>
            <w:r w:rsidR="005702AD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асинхронный десят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ый счетчик, состоящий из делителей на 2 и на 5, с предварительной установкой и с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хронным сб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ом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8746E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sz w:val="26"/>
                <w:szCs w:val="28"/>
              </w:rPr>
            </w:pPr>
            <w:r>
              <w:pict>
                <v:shape id="_x0000_i1104" type="#_x0000_t75" style="width:82.9pt;height:114.7pt">
                  <v:imagedata r:id="rId190" o:title="" gain="74473f"/>
                </v:shape>
              </w:pict>
            </w:r>
          </w:p>
        </w:tc>
      </w:tr>
      <w:tr w:rsidR="00AB66A4" w:rsidRPr="00C62CD5" w:rsidTr="00746E4B">
        <w:trPr>
          <w:trHeight w:val="3172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Синхронный десятичный счетчик с параллельной загрузкой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8746E4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7" type="#_x0000_t202" style="position:absolute;margin-left:81.4pt;margin-top:61.4pt;width:49.5pt;height:27.3pt;z-index:272;mso-position-horizontal-relative:text;mso-position-vertical-relative:text" filled="f" stroked="f">
                  <v:textbox style="mso-next-textbox:#_x0000_s3027">
                    <w:txbxContent>
                      <w:p w:rsidR="00F33181" w:rsidRPr="003745D6" w:rsidRDefault="00F33181" w:rsidP="008746E4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05" type="#_x0000_t75" style="width:90.4pt;height:131.45pt">
                  <v:imagedata r:id="rId191" o:title="" gain="74473f"/>
                </v:shape>
              </w:pict>
            </w:r>
            <w:r>
              <w:t xml:space="preserve">     </w:t>
            </w:r>
            <w:r w:rsidR="00D735C2">
              <w:t xml:space="preserve">   </w:t>
            </w:r>
            <w:r>
              <w:t xml:space="preserve">       </w:t>
            </w:r>
            <w:r>
              <w:pict>
                <v:shape id="_x0000_i1106" type="#_x0000_t75" style="width:83.7pt;height:111.35pt">
                  <v:imagedata r:id="rId192" o:title="" gain="74473f"/>
                </v:shape>
              </w:pict>
            </w:r>
          </w:p>
        </w:tc>
      </w:tr>
      <w:tr w:rsidR="00F37F65" w:rsidRPr="00C62CD5" w:rsidTr="00746E4B">
        <w:trPr>
          <w:trHeight w:val="3260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Десятичный синхронный реверси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ый счетчик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37F65" w:rsidRPr="00C62CD5" w:rsidRDefault="00D735C2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both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8" type="#_x0000_t202" style="position:absolute;left:0;text-align:left;margin-left:90.2pt;margin-top:68.15pt;width:40.7pt;height:27.3pt;z-index:273;mso-position-horizontal-relative:text;mso-position-vertical-relative:text" filled="f" stroked="f">
                  <v:textbox style="mso-next-textbox:#_x0000_s3028">
                    <w:txbxContent>
                      <w:p w:rsidR="00F33181" w:rsidRPr="003745D6" w:rsidRDefault="00F33181" w:rsidP="00D735C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07" type="#_x0000_t75" style="width:92.95pt;height:135.65pt">
                  <v:imagedata r:id="rId193" o:title="" gain="74473f"/>
                </v:shape>
              </w:pict>
            </w:r>
            <w:r w:rsidR="0064086B">
              <w:t xml:space="preserve"> </w:t>
            </w:r>
            <w:r>
              <w:t xml:space="preserve">         </w:t>
            </w:r>
            <w:r w:rsidR="0064086B">
              <w:t xml:space="preserve">    </w:t>
            </w:r>
            <w:r>
              <w:pict>
                <v:shape id="_x0000_i1108" type="#_x0000_t75" style="width:84.55pt;height:87.9pt">
                  <v:imagedata r:id="rId194" o:title="" gain="74473f"/>
                </v:shape>
              </w:pic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322771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322771">
        <w:rPr>
          <w:b/>
          <w:sz w:val="28"/>
        </w:rPr>
        <w:t>.4.15.10</w:t>
      </w:r>
      <w:r w:rsidRPr="00322771">
        <w:rPr>
          <w:sz w:val="28"/>
        </w:rPr>
        <w:t xml:space="preserve"> Примеры УГО запоминающих устройств (ЗУ) приведены в </w:t>
      </w:r>
      <w:r>
        <w:rPr>
          <w:sz w:val="28"/>
        </w:rPr>
        <w:br/>
      </w:r>
      <w:r w:rsidRPr="00322771">
        <w:rPr>
          <w:sz w:val="28"/>
        </w:rPr>
        <w:t>та</w:t>
      </w:r>
      <w:r w:rsidRPr="00322771">
        <w:rPr>
          <w:sz w:val="28"/>
        </w:rPr>
        <w:t>б</w:t>
      </w:r>
      <w:r w:rsidRPr="00322771">
        <w:rPr>
          <w:sz w:val="28"/>
        </w:rPr>
        <w:t xml:space="preserve">лице </w:t>
      </w:r>
      <w:r>
        <w:rPr>
          <w:sz w:val="28"/>
        </w:rPr>
        <w:t>3</w:t>
      </w:r>
      <w:r w:rsidRPr="00322771">
        <w:rPr>
          <w:sz w:val="28"/>
        </w:rPr>
        <w:t>.15.</w:t>
      </w:r>
    </w:p>
    <w:p w:rsidR="0008751A" w:rsidRPr="00AA5352" w:rsidRDefault="0008751A" w:rsidP="0008751A"/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08751A" w:rsidRPr="00D735C2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D735C2">
        <w:rPr>
          <w:sz w:val="28"/>
          <w:szCs w:val="28"/>
        </w:rPr>
        <w:lastRenderedPageBreak/>
        <w:t xml:space="preserve">Таблица </w:t>
      </w:r>
      <w:r w:rsidRPr="00321949">
        <w:rPr>
          <w:i/>
          <w:sz w:val="28"/>
          <w:szCs w:val="28"/>
        </w:rPr>
        <w:t>3.15</w:t>
      </w:r>
      <w:r w:rsidRPr="00D735C2">
        <w:rPr>
          <w:sz w:val="28"/>
          <w:szCs w:val="28"/>
        </w:rPr>
        <w:t xml:space="preserve"> – УГО запоминающих устройст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2"/>
        <w:gridCol w:w="4677"/>
      </w:tblGrid>
      <w:tr w:rsidR="0008751A" w:rsidRPr="00C62CD5">
        <w:trPr>
          <w:trHeight w:val="532"/>
          <w:tblHeader/>
        </w:trPr>
        <w:tc>
          <w:tcPr>
            <w:tcW w:w="496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67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7"/>
        </w:trPr>
        <w:tc>
          <w:tcPr>
            <w:tcW w:w="4962" w:type="dxa"/>
          </w:tcPr>
          <w:p w:rsidR="008E6AD7" w:rsidRDefault="008E6AD7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ЗУ на 32 слова по 8 битов</w:t>
            </w:r>
          </w:p>
        </w:tc>
        <w:tc>
          <w:tcPr>
            <w:tcW w:w="4677" w:type="dxa"/>
          </w:tcPr>
          <w:p w:rsidR="0008751A" w:rsidRPr="00C62CD5" w:rsidRDefault="00527510" w:rsidP="0052751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09" type="#_x0000_t75" style="width:104.65pt;height:95.45pt" o:allowoverlap="f">
                  <v:imagedata r:id="rId195" o:title="" gain="74473f"/>
                </v:shape>
              </w:pict>
            </w:r>
          </w:p>
        </w:tc>
      </w:tr>
      <w:tr w:rsidR="00F37F65" w:rsidRPr="00C62CD5" w:rsidTr="00746E4B">
        <w:trPr>
          <w:trHeight w:val="3476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ОЗУ с произво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 xml:space="preserve">кой на 16 слов по 4 бита </w:t>
            </w:r>
          </w:p>
          <w:p w:rsidR="00F37F65" w:rsidRPr="00746E4B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6"/>
                <w:sz w:val="26"/>
                <w:szCs w:val="28"/>
              </w:rPr>
            </w:pPr>
            <w:r w:rsidRPr="00746E4B">
              <w:rPr>
                <w:i/>
                <w:spacing w:val="-6"/>
                <w:sz w:val="26"/>
                <w:szCs w:val="28"/>
              </w:rPr>
              <w:t xml:space="preserve">Примечание – </w:t>
            </w:r>
            <w:r w:rsidRPr="00746E4B">
              <w:rPr>
                <w:spacing w:val="-6"/>
                <w:sz w:val="26"/>
                <w:szCs w:val="28"/>
              </w:rPr>
              <w:t>Обозначение выв</w:t>
            </w:r>
            <w:r w:rsidRPr="00746E4B">
              <w:rPr>
                <w:spacing w:val="-6"/>
                <w:sz w:val="26"/>
                <w:szCs w:val="28"/>
              </w:rPr>
              <w:t>о</w:t>
            </w:r>
            <w:r w:rsidRPr="00746E4B">
              <w:rPr>
                <w:spacing w:val="-6"/>
                <w:sz w:val="26"/>
                <w:szCs w:val="28"/>
              </w:rPr>
              <w:t>дов: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3014" type="#_x0000_t75" style="position:absolute;left:0;text-align:left;margin-left:22.45pt;margin-top:3pt;width:30pt;height:11.35pt;z-index:269">
                  <v:imagedata r:id="rId196" o:title="" gain="74473f"/>
                </v:shape>
              </w:pict>
            </w:r>
            <w:r w:rsidRPr="00C62CD5">
              <w:rPr>
                <w:sz w:val="26"/>
                <w:szCs w:val="28"/>
              </w:rPr>
              <w:t xml:space="preserve">      </w:t>
            </w:r>
            <w:r w:rsidRPr="00C62CD5">
              <w:rPr>
                <w:i/>
                <w:sz w:val="26"/>
                <w:szCs w:val="28"/>
                <w:lang w:val="en-US"/>
              </w:rPr>
              <w:t>RD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8"/>
              </w:rPr>
            </w:pPr>
            <w:r w:rsidRPr="00C62CD5">
              <w:rPr>
                <w:sz w:val="26"/>
                <w:szCs w:val="28"/>
              </w:rPr>
              <w:t xml:space="preserve">           </w:t>
            </w:r>
            <w:r w:rsidRPr="00C62CD5">
              <w:rPr>
                <w:sz w:val="26"/>
              </w:rPr>
              <w:t>и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3015" type="#_x0000_t75" style="position:absolute;left:0;text-align:left;margin-left:26.05pt;margin-top:.05pt;width:26.65pt;height:11.35pt;z-index:270">
                  <v:imagedata r:id="rId197" o:title="" gain="74473f"/>
                </v:shape>
              </w:pict>
            </w:r>
            <w:r w:rsidRPr="00C62CD5">
              <w:rPr>
                <w:sz w:val="18"/>
              </w:rPr>
              <w:t xml:space="preserve">        </w:t>
            </w:r>
            <w:r w:rsidRPr="00C62CD5">
              <w:rPr>
                <w:i/>
                <w:sz w:val="26"/>
                <w:szCs w:val="28"/>
                <w:lang w:val="en-US"/>
              </w:rPr>
              <w:t>RD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тождественны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677" w:type="dxa"/>
          </w:tcPr>
          <w:p w:rsidR="00F37F65" w:rsidRPr="00C62CD5" w:rsidRDefault="00527510" w:rsidP="00527510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  <w:sz w:val="26"/>
                <w:szCs w:val="28"/>
              </w:rPr>
              <w:pict>
                <v:shape id="_x0000_s3029" type="#_x0000_t202" style="position:absolute;margin-left:91.25pt;margin-top:71.15pt;width:40.7pt;height:27.3pt;z-index:274;mso-position-horizontal-relative:text;mso-position-vertical-relative:text" filled="f" stroked="f">
                  <v:textbox style="mso-next-textbox:#_x0000_s3029">
                    <w:txbxContent>
                      <w:p w:rsidR="00F33181" w:rsidRPr="003745D6" w:rsidRDefault="00F33181" w:rsidP="00527510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10" type="#_x0000_t75" style="width:91.25pt;height:156.55pt" o:allowoverlap="f">
                  <v:imagedata r:id="rId198" o:title="" gain="74473f"/>
                </v:shape>
              </w:pict>
            </w:r>
            <w:r>
              <w:t xml:space="preserve">               </w:t>
            </w:r>
            <w:r>
              <w:pict>
                <v:shape id="_x0000_i1111" type="#_x0000_t75" style="width:93.75pt;height:140.65pt" o:allowoverlap="f">
                  <v:imagedata r:id="rId199" o:title="" gain="74473f"/>
                </v:shape>
              </w:pict>
            </w:r>
          </w:p>
        </w:tc>
      </w:tr>
      <w:tr w:rsidR="00F37F65" w:rsidRPr="00C62CD5" w:rsidTr="00746E4B">
        <w:trPr>
          <w:trHeight w:val="3951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ОЗУ с произвольной выборкой на четыре слова по 4 бита с отдельной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цией при записи и при счит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нии</w:t>
            </w:r>
          </w:p>
        </w:tc>
        <w:tc>
          <w:tcPr>
            <w:tcW w:w="4677" w:type="dxa"/>
          </w:tcPr>
          <w:p w:rsidR="00F37F65" w:rsidRPr="00C62CD5" w:rsidRDefault="00527510" w:rsidP="00C83B6C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30" type="#_x0000_t202" style="position:absolute;margin-left:86.3pt;margin-top:83.5pt;width:40.7pt;height:27.3pt;z-index:275;mso-position-horizontal-relative:text;mso-position-vertical-relative:text" filled="f" stroked="f">
                  <v:textbox style="mso-next-textbox:#_x0000_s3030">
                    <w:txbxContent>
                      <w:p w:rsidR="00F33181" w:rsidRPr="003745D6" w:rsidRDefault="00F33181" w:rsidP="00527510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12" type="#_x0000_t75" style="width:87.9pt;height:180.85pt" o:allowoverlap="f">
                  <v:imagedata r:id="rId200" o:title="" gain="74473f"/>
                </v:shape>
              </w:pict>
            </w:r>
            <w:r>
              <w:t xml:space="preserve">                 </w:t>
            </w:r>
            <w:r>
              <w:pict>
                <v:shape id="_x0000_i1113" type="#_x0000_t75" style="width:92.1pt;height:164.1pt" o:allowoverlap="f">
                  <v:imagedata r:id="rId201" o:title="" gain="74473f"/>
                </v:shape>
              </w:pict>
            </w:r>
          </w:p>
        </w:tc>
      </w:tr>
      <w:tr w:rsidR="00F37F65" w:rsidRPr="00C62CD5" w:rsidTr="00746E4B">
        <w:trPr>
          <w:trHeight w:val="3526"/>
        </w:trPr>
        <w:tc>
          <w:tcPr>
            <w:tcW w:w="4962" w:type="dxa"/>
            <w:tcBorders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Статическое ОЗУ на четыре 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 по 4 бита</w:t>
            </w:r>
          </w:p>
        </w:tc>
        <w:tc>
          <w:tcPr>
            <w:tcW w:w="4677" w:type="dxa"/>
            <w:tcBorders>
              <w:bottom w:val="single" w:sz="4" w:space="0" w:color="auto"/>
            </w:tcBorders>
          </w:tcPr>
          <w:p w:rsidR="00F37F65" w:rsidRPr="00C62CD5" w:rsidRDefault="00C83B6C" w:rsidP="00C83B6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pict>
                <v:shape id="_x0000_i1114" type="#_x0000_t75" style="width:88.75pt;height:157.4pt" o:allowoverlap="f">
                  <v:imagedata r:id="rId202" o:title="" gain="74473f"/>
                </v:shape>
              </w:pict>
            </w:r>
          </w:p>
        </w:tc>
      </w:tr>
    </w:tbl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5</w:t>
      </w:r>
    </w:p>
    <w:p w:rsidR="0008751A" w:rsidRPr="00FC70A1" w:rsidRDefault="0008751A" w:rsidP="0008751A">
      <w:pPr>
        <w:ind w:right="6"/>
        <w:rPr>
          <w:color w:val="000000"/>
          <w:sz w:val="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4819"/>
      </w:tblGrid>
      <w:tr w:rsidR="0008751A" w:rsidRPr="00C62CD5">
        <w:trPr>
          <w:trHeight w:val="478"/>
          <w:tblHeader/>
        </w:trPr>
        <w:tc>
          <w:tcPr>
            <w:tcW w:w="482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81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3148"/>
        </w:trPr>
        <w:tc>
          <w:tcPr>
            <w:tcW w:w="4820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Статическое ОЗУ на 256 слов по 1 биту</w:t>
            </w:r>
          </w:p>
        </w:tc>
        <w:tc>
          <w:tcPr>
            <w:tcW w:w="4819" w:type="dxa"/>
          </w:tcPr>
          <w:p w:rsidR="0008751A" w:rsidRPr="00C62CD5" w:rsidRDefault="00CB3BC1" w:rsidP="00CB3BC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noProof/>
                <w:sz w:val="26"/>
              </w:rPr>
            </w:pPr>
            <w:r>
              <w:pict>
                <v:shape id="_x0000_i1115" type="#_x0000_t75" style="width:87.9pt;height:143.15pt" o:allowoverlap="f">
                  <v:imagedata r:id="rId203" o:title="" gain="74473f"/>
                </v:shape>
              </w:pict>
            </w:r>
          </w:p>
        </w:tc>
      </w:tr>
    </w:tbl>
    <w:p w:rsidR="0008751A" w:rsidRPr="006D7EF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2"/>
          <w:szCs w:val="28"/>
        </w:rPr>
      </w:pPr>
    </w:p>
    <w:p w:rsidR="0008751A" w:rsidRPr="00504B6F" w:rsidRDefault="0008751A" w:rsidP="0008751A">
      <w:pPr>
        <w:pStyle w:val="2"/>
        <w:spacing w:before="280"/>
        <w:ind w:firstLine="709"/>
        <w:jc w:val="both"/>
        <w:rPr>
          <w:bCs/>
          <w:caps w:val="0"/>
          <w:szCs w:val="28"/>
        </w:rPr>
      </w:pPr>
      <w:bookmarkStart w:id="104" w:name="_Toc157495416"/>
      <w:bookmarkStart w:id="105" w:name="_Toc213735969"/>
      <w:bookmarkStart w:id="106" w:name="_Toc246409718"/>
      <w:bookmarkStart w:id="107" w:name="_Toc248821560"/>
      <w:r>
        <w:rPr>
          <w:bCs/>
          <w:caps w:val="0"/>
          <w:szCs w:val="28"/>
        </w:rPr>
        <w:t>3</w:t>
      </w:r>
      <w:r w:rsidRPr="00504B6F">
        <w:rPr>
          <w:bCs/>
          <w:caps w:val="0"/>
          <w:szCs w:val="28"/>
        </w:rPr>
        <w:t>.5 Элементы аналоговой техники</w:t>
      </w:r>
      <w:bookmarkEnd w:id="105"/>
      <w:bookmarkEnd w:id="106"/>
      <w:bookmarkEnd w:id="107"/>
      <w:r w:rsidRPr="00504B6F">
        <w:rPr>
          <w:bCs/>
          <w:caps w:val="0"/>
          <w:szCs w:val="28"/>
        </w:rPr>
        <w:t xml:space="preserve"> </w:t>
      </w:r>
      <w:bookmarkEnd w:id="104"/>
    </w:p>
    <w:p w:rsidR="0008751A" w:rsidRPr="005817C7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1</w:t>
      </w:r>
      <w:r w:rsidRPr="00CD2EC0">
        <w:rPr>
          <w:sz w:val="28"/>
          <w:szCs w:val="28"/>
        </w:rPr>
        <w:t xml:space="preserve"> К элементам аналоговой техники относят всевозможные усилит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ли, функциональные, аналого</w:t>
      </w:r>
      <w:r w:rsidR="005702AD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е и цифроаналоговые преобразователи, электронные ключи, коммутаторы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Рядом с позиционным обозначением обычно указывают тип элемента, а возле выводов – их 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мера («цокол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вку»)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2</w:t>
      </w:r>
      <w:r w:rsidRPr="00CD2EC0">
        <w:rPr>
          <w:sz w:val="28"/>
          <w:szCs w:val="28"/>
        </w:rPr>
        <w:t xml:space="preserve"> Условные графические обозначения этой группы построены анал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гично символам элементов цифровой техники: как и последние, кроме основ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го, они могут содержать одно или два дополнительных поля, размеры </w:t>
      </w:r>
      <w:r w:rsidR="00CB3BC1">
        <w:rPr>
          <w:sz w:val="28"/>
          <w:szCs w:val="28"/>
        </w:rPr>
        <w:t xml:space="preserve">которых </w:t>
      </w:r>
      <w:r w:rsidRPr="00CD2EC0">
        <w:rPr>
          <w:sz w:val="28"/>
          <w:szCs w:val="28"/>
        </w:rPr>
        <w:t xml:space="preserve">также определяются числом выводов, числом знаков на метках и </w:t>
      </w:r>
      <w:r w:rsidR="00CB3BC1">
        <w:rPr>
          <w:sz w:val="28"/>
          <w:szCs w:val="28"/>
        </w:rPr>
        <w:t xml:space="preserve">при </w:t>
      </w:r>
      <w:r w:rsidRPr="00CD2EC0">
        <w:rPr>
          <w:sz w:val="28"/>
          <w:szCs w:val="28"/>
        </w:rPr>
        <w:t>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и функции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Входы элементов аналоговой техники располагают слева, вых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ды </w:t>
      </w:r>
      <w:r>
        <w:rPr>
          <w:sz w:val="28"/>
          <w:szCs w:val="28"/>
        </w:rPr>
        <w:t xml:space="preserve">– </w:t>
      </w:r>
      <w:r w:rsidRPr="00CD2EC0">
        <w:rPr>
          <w:sz w:val="28"/>
          <w:szCs w:val="28"/>
        </w:rPr>
        <w:t xml:space="preserve">справа (рисунок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 При необходимости обозначения изображают пов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рн</w:t>
      </w:r>
      <w:r w:rsidRPr="00CD2EC0">
        <w:rPr>
          <w:sz w:val="28"/>
          <w:szCs w:val="28"/>
        </w:rPr>
        <w:t>у</w:t>
      </w:r>
      <w:r w:rsidRPr="00CD2EC0">
        <w:rPr>
          <w:sz w:val="28"/>
          <w:szCs w:val="28"/>
        </w:rPr>
        <w:t>тыми на 90° по часовой стрелке (входы сверху, выходы снизу). Прямые входы и выходы обозначают линиями, присоединяемыми к контуру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я без каких</w:t>
      </w:r>
      <w:r w:rsidR="00746E4B">
        <w:rPr>
          <w:sz w:val="28"/>
          <w:szCs w:val="28"/>
        </w:rPr>
        <w:t>-</w:t>
      </w:r>
      <w:r w:rsidRPr="00CD2EC0">
        <w:rPr>
          <w:sz w:val="28"/>
          <w:szCs w:val="28"/>
        </w:rPr>
        <w:t>либо знаков, инверсные – с кружочком в ме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>те присоединения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CD2EC0">
        <w:rPr>
          <w:noProof/>
          <w:sz w:val="28"/>
          <w:szCs w:val="28"/>
        </w:rPr>
      </w:r>
      <w:r w:rsidRPr="00CD2EC0">
        <w:rPr>
          <w:sz w:val="28"/>
          <w:szCs w:val="28"/>
        </w:rPr>
        <w:pict>
          <v:group id="_x0000_s1735" editas="canvas" style="width:477.75pt;height:186.55pt;mso-position-horizontal-relative:char;mso-position-vertical-relative:line" coordorigin="1247,10105" coordsize="9555,3731">
            <o:lock v:ext="edit" aspectratio="t"/>
            <v:shape id="_x0000_s1736" type="#_x0000_t75" style="position:absolute;left:1247;top:10105;width:9555;height:3731" o:preferrelative="f">
              <v:fill o:detectmouseclick="t"/>
              <v:path o:extrusionok="t" o:connecttype="none"/>
              <o:lock v:ext="edit" text="t"/>
            </v:shape>
            <v:rect id="_x0000_s1737" style="position:absolute;left:4159;top:10651;width:3823;height:2184" filled="f" strokeweight="1.5pt"/>
            <v:rect id="_x0000_s1738" style="position:absolute;left:4887;top:10651;width:2366;height:2184" filled="f" strokeweight="1.5pt"/>
            <v:line id="_x0000_s1739" style="position:absolute" from="7982,12471" to="9073,12471" strokeweight="1.5pt"/>
            <v:line id="_x0000_s1740" style="position:absolute" from="7982,11925" to="9073,11925" strokeweight="1.5pt"/>
            <v:line id="_x0000_s1741" style="position:absolute;flip:x" from="3067,12471" to="4159,12471" strokeweight="1.5pt"/>
            <v:line id="_x0000_s1742" style="position:absolute;flip:x" from="3067,11925" to="4159,11925" strokeweight="1.5pt"/>
            <v:shape id="_x0000_s1743" type="#_x0000_t202" style="position:absolute;left:2702;top:12016;width:1003;height:455" filled="f" stroked="f">
              <v:textbox style="mso-next-textbox:#_x0000_s1743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Вх</w:t>
                    </w:r>
                    <w:r w:rsidRPr="007B5F90">
                      <w:rPr>
                        <w:sz w:val="24"/>
                      </w:rPr>
                      <w:t>о</w:t>
                    </w:r>
                    <w:r w:rsidRPr="007B5F90">
                      <w:rPr>
                        <w:sz w:val="24"/>
                      </w:rPr>
                      <w:t>ды</w:t>
                    </w:r>
                  </w:p>
                </w:txbxContent>
              </v:textbox>
            </v:shape>
            <v:line id="_x0000_s1744" style="position:absolute;flip:y" from="3613,12016" to="3795,12198"/>
            <v:line id="_x0000_s1745" style="position:absolute" from="3613,12289" to="3795,12380"/>
            <v:line id="_x0000_s1746" style="position:absolute" from="8163,12016" to="8527,12198"/>
            <v:line id="_x0000_s1747" style="position:absolute;flip:x" from="8345,12289" to="8527,12380"/>
            <v:shape id="_x0000_s1748" type="#_x0000_t202" style="position:absolute;left:8436;top:12016;width:1274;height:455" filled="f" stroked="f">
              <v:textbox style="mso-next-textbox:#_x0000_s1748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Вых</w:t>
                    </w:r>
                    <w:r w:rsidRPr="007B5F90">
                      <w:rPr>
                        <w:sz w:val="24"/>
                      </w:rPr>
                      <w:t>о</w:t>
                    </w:r>
                    <w:r w:rsidRPr="007B5F90">
                      <w:rPr>
                        <w:sz w:val="24"/>
                      </w:rPr>
                      <w:t>ды</w:t>
                    </w:r>
                  </w:p>
                </w:txbxContent>
              </v:textbox>
            </v:shape>
            <v:shape id="_x0000_s1749" type="#_x0000_t202" style="position:absolute;left:4159;top:10651;width:728;height:2184" filled="f" stroked="f">
              <v:textbox style="mso-next-textbox:#_x0000_s1749">
                <w:txbxContent>
                  <w:p w:rsidR="00F33181" w:rsidRDefault="00F33181" w:rsidP="0008751A"/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W</w:t>
                    </w:r>
                    <w:r w:rsidRPr="00701C3D">
                      <w:rPr>
                        <w:sz w:val="22"/>
                        <w:vertAlign w:val="subscript"/>
                        <w:lang w:val="en-US"/>
                      </w:rPr>
                      <w:t>1</w:t>
                    </w: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i/>
                        <w:sz w:val="22"/>
                        <w:vertAlign w:val="subscript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W</w:t>
                    </w:r>
                    <w:r w:rsidRPr="00701C3D">
                      <w:rPr>
                        <w:i/>
                        <w:sz w:val="24"/>
                        <w:vertAlign w:val="subscript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750" type="#_x0000_t202" style="position:absolute;left:7253;top:10651;width:637;height:2184" filled="f" stroked="f">
              <v:textbox style="mso-next-textbox:#_x0000_s1750">
                <w:txbxContent>
                  <w:p w:rsidR="00F33181" w:rsidRDefault="00F33181" w:rsidP="0008751A"/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701C3D">
                      <w:rPr>
                        <w:sz w:val="22"/>
                        <w:vertAlign w:val="subscript"/>
                        <w:lang w:val="en-US"/>
                      </w:rPr>
                      <w:t>1</w:t>
                    </w: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i/>
                        <w:sz w:val="22"/>
                        <w:vertAlign w:val="subscript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701C3D">
                      <w:rPr>
                        <w:i/>
                        <w:sz w:val="24"/>
                        <w:vertAlign w:val="subscript"/>
                        <w:lang w:val="en-US"/>
                      </w:rPr>
                      <w:t>k</w:t>
                    </w:r>
                  </w:p>
                </w:txbxContent>
              </v:textbox>
            </v:shape>
            <v:line id="_x0000_s1751" style="position:absolute" from="4432,11288" to="4432,12289" strokeweight="2.25pt">
              <v:stroke dashstyle="1 1" endcap="round"/>
            </v:line>
            <v:line id="_x0000_s1752" style="position:absolute" from="7526,11288" to="7526,12289" strokeweight="2.25pt">
              <v:stroke dashstyle="1 1" endcap="round"/>
            </v:line>
            <v:line id="_x0000_s1753" style="position:absolute;flip:x y" from="4887,10469" to="5251,10651"/>
            <v:line id="_x0000_s1754" style="position:absolute" from="4887,10469" to="7253,10470"/>
            <v:shape id="_x0000_s1755" type="#_x0000_t202" style="position:absolute;left:4796;top:10105;width:2730;height:455" filled="f" stroked="f">
              <v:textbox style="mso-next-textbox:#_x0000_s1755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Обозначение фун</w:t>
                    </w:r>
                    <w:r w:rsidRPr="007B5F90">
                      <w:rPr>
                        <w:sz w:val="24"/>
                      </w:rPr>
                      <w:t>к</w:t>
                    </w:r>
                    <w:r w:rsidRPr="007B5F90">
                      <w:rPr>
                        <w:sz w:val="24"/>
                      </w:rPr>
                      <w:t>ции</w:t>
                    </w:r>
                  </w:p>
                </w:txbxContent>
              </v:textbox>
            </v:shape>
            <v:shape id="_x0000_s1756" type="#_x0000_t202" style="position:absolute;left:2792;top:11015;width:1003;height:455" filled="f" stroked="f">
              <v:textbox style="mso-next-textbox:#_x0000_s1756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Метка</w:t>
                    </w:r>
                  </w:p>
                </w:txbxContent>
              </v:textbox>
            </v:shape>
            <v:line id="_x0000_s1757" style="position:absolute;flip:x y" from="3613,11379" to="4159,11561"/>
            <v:line id="_x0000_s1758" style="position:absolute;flip:x" from="2885,11379" to="3613,11379"/>
            <v:shape id="_x0000_s1759" type="#_x0000_t202" style="position:absolute;left:8434;top:11015;width:1003;height:455" filled="f" stroked="f">
              <v:textbox style="mso-next-textbox:#_x0000_s1759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Метка</w:t>
                    </w:r>
                  </w:p>
                </w:txbxContent>
              </v:textbox>
            </v:shape>
            <v:line id="_x0000_s1760" style="position:absolute;flip:x" from="8527,11379" to="9255,11380"/>
            <v:line id="_x0000_s1761" style="position:absolute;flip:x" from="7981,11379" to="8527,11561"/>
            <v:line id="_x0000_s1762" style="position:absolute" from="6707,12835" to="6889,13290"/>
            <v:line id="_x0000_s1763" style="position:absolute;flip:x" from="5069,13290" to="6889,13291"/>
            <v:shape id="_x0000_s1764" type="#_x0000_t202" style="position:absolute;left:4978;top:12926;width:2002;height:455" filled="f" stroked="f">
              <v:textbox style="mso-next-textbox:#_x0000_s1764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Основное поле</w:t>
                    </w:r>
                  </w:p>
                </w:txbxContent>
              </v:textbox>
            </v:shape>
            <v:line id="_x0000_s1765" style="position:absolute" from="7617,12835" to="7890,13745"/>
            <v:line id="_x0000_s1766" style="position:absolute;flip:x" from="5342,13745" to="7890,13746"/>
            <v:shape id="_x0000_s1767" type="#_x0000_t202" style="position:absolute;left:5251;top:13381;width:2639;height:455" filled="f" stroked="f">
              <v:textbox style="mso-next-textbox:#_x0000_s1767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Дополнительные поля</w:t>
                    </w:r>
                  </w:p>
                </w:txbxContent>
              </v:textbox>
            </v:shape>
            <v:shape id="_x0000_s1768" type="#_x0000_t202" style="position:absolute;left:5130;top:10803;width:1003;height:455" filled="f" stroked="f">
              <v:textbox style="mso-next-textbox:#_x0000_s1768">
                <w:txbxContent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>
                      <w:rPr>
                        <w:i/>
                        <w:sz w:val="22"/>
                      </w:rPr>
                      <w:t xml:space="preserve">  </w:t>
                    </w:r>
                    <w:r>
                      <w:rPr>
                        <w:i/>
                        <w:sz w:val="22"/>
                        <w:lang w:val="en-US"/>
                      </w:rPr>
                      <w:t>f</w:t>
                    </w:r>
                    <w:r>
                      <w:rPr>
                        <w:i/>
                        <w:sz w:val="22"/>
                      </w:rPr>
                      <w:t xml:space="preserve"> </w:t>
                    </w:r>
                    <w:r>
                      <w:rPr>
                        <w:sz w:val="22"/>
                        <w:lang w:val="en-US"/>
                      </w:rPr>
                      <w:t xml:space="preserve">  </w:t>
                    </w:r>
                    <w:r w:rsidRPr="00CB3BC1">
                      <w:rPr>
                        <w:sz w:val="22"/>
                        <w:vertAlign w:val="superscript"/>
                      </w:rPr>
                      <w:t xml:space="preserve"> </w:t>
                    </w:r>
                    <w:r w:rsidRPr="0064121A">
                      <w:rPr>
                        <w:i/>
                        <w:sz w:val="22"/>
                        <w:lang w:val="en-US"/>
                      </w:rPr>
                      <w:t>m</w:t>
                    </w:r>
                  </w:p>
                </w:txbxContent>
              </v:textbox>
            </v:shape>
            <v:shape id="_x0000_s1769" style="position:absolute;left:5524;top:10924;width:91;height:182" coordsize="91,182" path="m,l,182,91,91,,xe">
              <v:path arrowok="t"/>
            </v:shape>
            <w10:anchorlock/>
          </v:group>
        </w:pict>
      </w:r>
    </w:p>
    <w:p w:rsidR="0008751A" w:rsidRPr="006D0C2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16"/>
          <w:lang w:val="en-US"/>
        </w:rPr>
      </w:pPr>
    </w:p>
    <w:p w:rsidR="0008751A" w:rsidRPr="006D7EFF" w:rsidRDefault="0008751A" w:rsidP="0008751A">
      <w:pPr>
        <w:widowControl w:val="0"/>
        <w:autoSpaceDE w:val="0"/>
        <w:autoSpaceDN w:val="0"/>
        <w:adjustRightInd w:val="0"/>
        <w:jc w:val="center"/>
        <w:rPr>
          <w:sz w:val="26"/>
          <w:szCs w:val="28"/>
        </w:rPr>
      </w:pPr>
      <w:r w:rsidRPr="006D7EFF">
        <w:rPr>
          <w:sz w:val="26"/>
          <w:szCs w:val="28"/>
        </w:rPr>
        <w:t xml:space="preserve">Рисунок </w:t>
      </w:r>
      <w:r w:rsidRPr="00CB3BC1">
        <w:rPr>
          <w:i/>
          <w:sz w:val="26"/>
          <w:szCs w:val="28"/>
        </w:rPr>
        <w:t>3.16</w:t>
      </w:r>
      <w:r>
        <w:rPr>
          <w:sz w:val="26"/>
          <w:szCs w:val="28"/>
        </w:rPr>
        <w:t xml:space="preserve"> – Условное графическое обозначение элементов </w:t>
      </w:r>
      <w:r w:rsidR="00786A60">
        <w:rPr>
          <w:sz w:val="26"/>
          <w:szCs w:val="28"/>
        </w:rPr>
        <w:t>аналоговой</w:t>
      </w:r>
      <w:r>
        <w:rPr>
          <w:sz w:val="26"/>
          <w:szCs w:val="28"/>
        </w:rPr>
        <w:br/>
        <w:t>техники (к пункту 3.5.2)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lastRenderedPageBreak/>
        <w:t xml:space="preserve">Выводы элементов могут быть обозначены указателями и метками. </w:t>
      </w:r>
      <w:r w:rsidRPr="00D27CF5">
        <w:rPr>
          <w:caps/>
          <w:sz w:val="28"/>
          <w:szCs w:val="28"/>
        </w:rPr>
        <w:t>у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t>затели изображают на линии контура или около линии контура УГО на линии связи. Метки знаков помещают в дополнительных полях (таблиц</w:t>
      </w:r>
      <w:r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6</w:t>
      </w:r>
      <w:r w:rsidRPr="00CB3BC1">
        <w:rPr>
          <w:sz w:val="28"/>
          <w:szCs w:val="28"/>
        </w:rPr>
        <w:t xml:space="preserve"> – </w:t>
      </w:r>
      <w:r w:rsidRPr="00CB3BC1">
        <w:rPr>
          <w:caps/>
          <w:sz w:val="28"/>
          <w:szCs w:val="28"/>
        </w:rPr>
        <w:t>о</w:t>
      </w:r>
      <w:r w:rsidRPr="00CB3BC1">
        <w:rPr>
          <w:sz w:val="28"/>
          <w:szCs w:val="28"/>
        </w:rPr>
        <w:t>сновные метки выв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08751A" w:rsidRPr="00C62CD5">
        <w:trPr>
          <w:trHeight w:val="410"/>
        </w:trPr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Начальное значение интегриров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Установка начального значе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Установка в состояние «0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Установка в исходное состояние (сброс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Поддерживание текущей величины сигна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H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Строб, так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уск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T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Балансировка (коррекция «0»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N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Коррекция частот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C</w:t>
            </w:r>
          </w:p>
        </w:tc>
      </w:tr>
      <w:tr w:rsidR="005702AD" w:rsidRPr="00C62CD5">
        <w:trPr>
          <w:trHeight w:val="2485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Питание от источника напряжения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</w:t>
            </w:r>
            <w:r>
              <w:rPr>
                <w:sz w:val="26"/>
                <w:szCs w:val="28"/>
              </w:rPr>
              <w:t xml:space="preserve"> П</w:t>
            </w:r>
            <w:r w:rsidRPr="00C62CD5">
              <w:rPr>
                <w:sz w:val="26"/>
                <w:szCs w:val="28"/>
              </w:rPr>
              <w:t xml:space="preserve">еред буквой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 xml:space="preserve">следует </w:t>
            </w:r>
            <w:r w:rsidRPr="00C62CD5">
              <w:rPr>
                <w:sz w:val="26"/>
                <w:szCs w:val="28"/>
              </w:rPr>
              <w:t>проставлять ном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нал напряжения, при этом вместо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использовать букву 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sz w:val="26"/>
                <w:szCs w:val="28"/>
              </w:rPr>
              <w:t xml:space="preserve">, после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проставлять поясняющую информацию, например: 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знак информационного 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Pr="00C62CD5">
              <w:rPr>
                <w:b/>
                <w:sz w:val="26"/>
                <w:szCs w:val="28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b/>
                <w:sz w:val="26"/>
                <w:szCs w:val="28"/>
              </w:rPr>
              <w:t xml:space="preserve"> </w:t>
            </w: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17" type="#_x0000_t75" style="width:17.6pt;height:15.9pt">
                  <v:imagedata r:id="rId204" o:title=""/>
                </v:shape>
              </w:pic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D</w:t>
            </w:r>
          </w:p>
        </w:tc>
      </w:tr>
      <w:tr w:rsidR="0008751A" w:rsidRPr="00C62CD5">
        <w:trPr>
          <w:trHeight w:val="989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Общий вывод (общее обозначение):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аналоговой части элемента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цифровой части элемен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b/>
                <w:sz w:val="26"/>
                <w:szCs w:val="28"/>
                <w:lang w:val="en-GB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GB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18" type="#_x0000_t75" style="width:17.6pt;height:15.9pt">
                  <v:imagedata r:id="rId204" o:title=""/>
                </v:shap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</w:tc>
      </w:tr>
    </w:tbl>
    <w:p w:rsidR="0008751A" w:rsidRPr="009E1AF8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2"/>
          <w:szCs w:val="28"/>
          <w:lang w:val="en-US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3</w:t>
      </w:r>
      <w:r w:rsidRPr="00CD2EC0">
        <w:rPr>
          <w:sz w:val="28"/>
          <w:szCs w:val="28"/>
        </w:rPr>
        <w:t xml:space="preserve"> На линиях связи или в их разрыве допускается указывать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е и характеристику сигнала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4</w:t>
      </w:r>
      <w:r w:rsidRPr="00CD2EC0">
        <w:rPr>
          <w:sz w:val="28"/>
          <w:szCs w:val="28"/>
        </w:rPr>
        <w:t xml:space="preserve"> Обозначение основных функций, выполняемых аналоговыми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ментами, приведено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</w:t>
      </w:r>
      <w:r w:rsidRPr="00CD2EC0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7</w:t>
      </w:r>
      <w:r w:rsidRPr="00CB3BC1">
        <w:rPr>
          <w:sz w:val="28"/>
          <w:szCs w:val="28"/>
        </w:rPr>
        <w:t xml:space="preserve"> – Обозначения функций, выполняемых элементами аналоговой</w:t>
      </w:r>
      <w:r w:rsidR="00CB3BC1">
        <w:rPr>
          <w:sz w:val="28"/>
          <w:szCs w:val="28"/>
        </w:rPr>
        <w:br/>
        <w:t xml:space="preserve">                          </w:t>
      </w:r>
      <w:r w:rsidRPr="00CB3BC1">
        <w:rPr>
          <w:sz w:val="28"/>
          <w:szCs w:val="28"/>
        </w:rPr>
        <w:t xml:space="preserve"> техни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29"/>
        <w:gridCol w:w="4110"/>
      </w:tblGrid>
      <w:tr w:rsidR="0008751A" w:rsidRPr="00CB3BC1">
        <w:trPr>
          <w:tblHeader/>
        </w:trPr>
        <w:tc>
          <w:tcPr>
            <w:tcW w:w="5529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110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Общее обозначение функции</w:t>
            </w:r>
          </w:p>
        </w:tc>
        <w:tc>
          <w:tcPr>
            <w:tcW w:w="4110" w:type="dxa"/>
          </w:tcPr>
          <w:p w:rsidR="0008751A" w:rsidRPr="00C62CD5" w:rsidRDefault="0008751A" w:rsidP="00CB3BC1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2,…, </w:t>
            </w:r>
            <w:r w:rsidRPr="00C62CD5">
              <w:rPr>
                <w:i/>
                <w:sz w:val="26"/>
                <w:szCs w:val="28"/>
                <w:lang w:val="en-US"/>
              </w:rPr>
              <w:t>Xn</w:t>
            </w:r>
            <w:r w:rsidRPr="00C62CD5">
              <w:rPr>
                <w:sz w:val="26"/>
                <w:szCs w:val="28"/>
              </w:rPr>
              <w:t>) или</w:t>
            </w:r>
            <w:r w:rsidR="00CB3BC1">
              <w:rPr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2</w:t>
            </w:r>
            <w:r w:rsidRPr="00C62CD5">
              <w:rPr>
                <w:sz w:val="26"/>
                <w:szCs w:val="28"/>
              </w:rPr>
              <w:t xml:space="preserve">,…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>)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Выбор макс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AX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ax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Выбор мин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IN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in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Генер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Детект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K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Деле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 xml:space="preserve"> 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 xml:space="preserve">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Деление частоты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ифференцирование</w:t>
            </w:r>
          </w:p>
        </w:tc>
        <w:tc>
          <w:tcPr>
            <w:tcW w:w="411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</w:p>
        </w:tc>
      </w:tr>
    </w:tbl>
    <w:p w:rsidR="0008751A" w:rsidRPr="00F860FB" w:rsidRDefault="00CB3BC1" w:rsidP="00CB3BC1">
      <w:pPr>
        <w:tabs>
          <w:tab w:val="left" w:pos="1905"/>
        </w:tabs>
        <w:ind w:right="6"/>
        <w:rPr>
          <w:color w:val="000000"/>
          <w:sz w:val="4"/>
          <w:szCs w:val="28"/>
        </w:rPr>
      </w:pPr>
      <w:r>
        <w:rPr>
          <w:color w:val="000000"/>
          <w:sz w:val="4"/>
          <w:szCs w:val="28"/>
        </w:rPr>
        <w:lastRenderedPageBreak/>
        <w:tab/>
      </w:r>
    </w:p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2"/>
        <w:gridCol w:w="3827"/>
      </w:tblGrid>
      <w:tr w:rsidR="0008751A" w:rsidRPr="00C62CD5">
        <w:trPr>
          <w:trHeight w:val="390"/>
          <w:tblHeader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321949" w:rsidRPr="00C62CD5">
        <w:trPr>
          <w:trHeight w:val="340"/>
        </w:trPr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949" w:rsidRPr="00C62CD5" w:rsidRDefault="00321949" w:rsidP="001D373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1D373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Зона нечувствительност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949" w:rsidRPr="00C62CD5" w:rsidRDefault="00321949" w:rsidP="0032194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polyline id="_x0000_s3031" style="position:absolute;left:0;text-align:left;z-index:276;mso-position-horizontal-relative:text;mso-position-vertical-relative:text" points="77.8pt,11.1pt,82.35pt,6.55pt,105.1pt,6.55pt,109.65pt,2pt" coordsize="637,182" filled="f" strokeweight="1.5pt">
                  <v:path arrowok="t"/>
                </v:polyline>
              </w:pict>
            </w:r>
          </w:p>
        </w:tc>
      </w:tr>
      <w:tr w:rsidR="0008751A" w:rsidRPr="00C62CD5">
        <w:trPr>
          <w:trHeight w:val="102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Извлечение корн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rFonts w:ascii="Simplex" w:hAnsi="Simplex" w:cs="Simplex"/>
                <w:sz w:val="26"/>
                <w:szCs w:val="28"/>
                <w:lang w:val="en-US"/>
              </w:rPr>
              <w:t>Λ</w:t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position w:val="-8"/>
                <w:sz w:val="26"/>
                <w:szCs w:val="28"/>
              </w:rPr>
              <w:pict>
                <v:shape id="_x0000_i1119" type="#_x0000_t75" style="width:19.25pt;height:18.4pt">
                  <v:imagedata r:id="rId205" o:title=""/>
                </v:shape>
              </w:pict>
            </w:r>
          </w:p>
        </w:tc>
      </w:tr>
      <w:tr w:rsidR="0008751A" w:rsidRPr="00C62CD5">
        <w:trPr>
          <w:trHeight w:val="266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Интегр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N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position w:val="-16"/>
                <w:sz w:val="26"/>
                <w:szCs w:val="28"/>
              </w:rPr>
              <w:pict>
                <v:shape id="_x0000_i1120" type="#_x0000_t75" style="width:15.9pt;height:21.75pt">
                  <v:imagedata r:id="rId206" o:title=""/>
                </v:shape>
              </w:pict>
            </w:r>
          </w:p>
        </w:tc>
      </w:tr>
      <w:tr w:rsidR="0008751A" w:rsidRPr="00C62CD5">
        <w:trPr>
          <w:trHeight w:val="401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Насыще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071" style="position:absolute;left:0;text-align:left;margin-left:78pt;margin-top:2.3pt;width:31.85pt;height:11.15pt;z-index:96;mso-position-horizontal-relative:text;mso-position-vertical-relative:text" coordsize="637,455" path="m,455r182,l455,,637,e" filled="f" strokeweight="1.5pt">
                  <v:path arrowok="t"/>
                </v:shape>
              </w:pict>
            </w:r>
          </w:p>
        </w:tc>
      </w:tr>
      <w:tr w:rsidR="0008751A" w:rsidRPr="00C62CD5"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 Логариф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 xml:space="preserve">LOG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</w:p>
        </w:tc>
      </w:tr>
      <w:tr w:rsidR="0008751A" w:rsidRPr="00C62CD5"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4 Образование модуля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position w:val="-14"/>
                <w:sz w:val="26"/>
                <w:szCs w:val="28"/>
              </w:rPr>
              <w:pict>
                <v:shape id="_x0000_i1121" type="#_x0000_t75" style="width:16.75pt;height:20.1pt">
                  <v:imagedata r:id="rId207" o:title=""/>
                </v:shape>
              </w:pic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position w:val="-14"/>
                <w:sz w:val="26"/>
                <w:szCs w:val="28"/>
              </w:rPr>
              <w:pict>
                <v:shape id="_x0000_i1122" type="#_x0000_t75" style="width:13.4pt;height:20.1pt">
                  <v:imagedata r:id="rId208" o:title=""/>
                </v:shape>
              </w:pict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5 Переключение, коммутирование (ключ, коммутатор)</w:t>
            </w:r>
            <w:r w:rsidRPr="00C62CD5">
              <w:rPr>
                <w:sz w:val="26"/>
                <w:szCs w:val="28"/>
                <w:lang w:val="en-US"/>
              </w:rPr>
              <w:t>: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W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за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2" style="position:absolute;margin-left:136.6pt;margin-top:3pt;width:20pt;height:7.85pt;z-index:97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73" style="position:absolute;z-index:98;mso-position-horizontal-relative:text;mso-position-vertical-relative:text" from="156.3pt,11.4pt" to="165.3pt,11.4pt" strokeweight="1pt"/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раз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8" style="position:absolute;margin-left:131.85pt;margin-top:4.4pt;width:20.25pt;height:6.75pt;z-index:103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polyline id="_x0000_s2077" style="position:absolute;z-index:102;mso-position-horizontal:absolute;mso-position-horizontal-relative:text;mso-position-vertical:absolute;mso-position-vertical-relative:text" points="149.85pt,11.15pt,149.85pt,2.15pt,163.35pt,2.15pt" coordsize="270,180" filled="f" strokeweight="1pt">
                  <v:path arrowok="t"/>
                </v:polyline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переключе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4" style="position:absolute;margin-left:129.85pt;margin-top:5.45pt;width:20.25pt;height:6.15pt;z-index:99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polyline id="_x0000_s2076" style="position:absolute;z-index:101;mso-position-horizontal:absolute;mso-position-horizontal-relative:text;mso-position-vertical:absolute;mso-position-vertical-relative:text" points="147.6pt,12.2pt,147.6pt,3.2pt,161.1pt,3.2pt" coordsize="270,180" filled="f" strokeweight="1pt">
                  <v:path arrowok="t"/>
                </v:polylin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line id="_x0000_s2075" style="position:absolute;z-index:100;mso-position-horizontal-relative:text;mso-position-vertical-relative:text" from="149.3pt,12.2pt" to="158.3pt,12.2pt" strokeweight="1pt"/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6 Показательная функция</w:t>
            </w:r>
          </w:p>
        </w:tc>
        <w:tc>
          <w:tcPr>
            <w:tcW w:w="3827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23" type="#_x0000_t75" style="width:17.6pt;height:15.9pt">
                  <v:imagedata r:id="rId209" o:title=""/>
                </v:shape>
              </w:pic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perscript"/>
                <w:lang w:val="en-US"/>
              </w:rPr>
              <w:t>y</w:t>
            </w:r>
          </w:p>
        </w:tc>
      </w:tr>
      <w:tr w:rsidR="0008751A" w:rsidRPr="00C62CD5">
        <w:trPr>
          <w:trHeight w:val="388"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7 Пороговый элемент</w:t>
            </w:r>
          </w:p>
        </w:tc>
        <w:tc>
          <w:tcPr>
            <w:tcW w:w="3827" w:type="dxa"/>
          </w:tcPr>
          <w:p w:rsidR="0008751A" w:rsidRPr="00C62CD5" w:rsidRDefault="001D3739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83" style="position:absolute;left:0;text-align:left;flip:x;z-index:108;mso-position-horizontal-relative:text;mso-position-vertical-relative:text" from="144.8pt,13.95pt" to="150.1pt,13.95pt" strokeweight="1pt"/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82" style="position:absolute;left:0;text-align:left;z-index:107;mso-position-horizontal-relative:text;mso-position-vertical-relative:text" from="153.55pt,2.65pt" to="158.3pt,2.7pt" strokeweight="1pt"/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oval id="_x0000_s2081" style="position:absolute;left:0;text-align:left;margin-left:146.5pt;margin-top:2.7pt;width:11.25pt;height:11.25pt;z-index:106;mso-position-horizontal-relative:text;mso-position-vertical-relative:text" filled="f" strokeweight="1pt"/>
              </w:pict>
            </w:r>
            <w:r w:rsidR="005702AD" w:rsidRPr="00C62CD5">
              <w:rPr>
                <w:rFonts w:ascii="Arial" w:hAnsi="Arial" w:cs="Arial"/>
                <w:i/>
                <w:noProof/>
                <w:sz w:val="18"/>
              </w:rPr>
              <w:pict>
                <v:polyline id="_x0000_s2080" style="position:absolute;left:0;text-align:left;z-index:105;mso-position-horizontal-relative:text;mso-position-vertical-relative:text" points="93.9pt,13.95pt,93.9pt,2.7pt,109.65pt,2.7pt" coordsize="315,225" filled="f" strokeweight="1.25pt">
                  <v:path arrowok="t"/>
                </v:polyline>
              </w:pict>
            </w:r>
            <w:r w:rsidR="005702AD" w:rsidRPr="00C62CD5">
              <w:rPr>
                <w:rFonts w:ascii="Arial" w:hAnsi="Arial" w:cs="Arial"/>
                <w:i/>
                <w:noProof/>
                <w:sz w:val="18"/>
              </w:rPr>
              <w:pict>
                <v:polyline id="_x0000_s2079" style="position:absolute;left:0;text-align:left;z-index:104;mso-position-horizontal-relative:text;mso-position-vertical-relative:text" points="88.75pt,13.95pt,104.5pt,13.95pt,104.5pt,2.7pt" coordsize="315,225" filled="f" strokeweight="1.25pt">
                  <v:path arrowok="t"/>
                </v:polyline>
              </w:pict>
            </w:r>
            <w:r w:rsidR="0008751A" w:rsidRPr="00C62CD5">
              <w:rPr>
                <w:i/>
                <w:sz w:val="26"/>
                <w:szCs w:val="28"/>
              </w:rPr>
              <w:t>ТН</w:t>
            </w:r>
            <w:r w:rsidR="0008751A" w:rsidRPr="00C62CD5">
              <w:rPr>
                <w:sz w:val="26"/>
                <w:szCs w:val="28"/>
              </w:rPr>
              <w:t xml:space="preserve"> или         или     </w:t>
            </w:r>
          </w:p>
        </w:tc>
      </w:tr>
      <w:tr w:rsidR="0008751A" w:rsidRPr="00C62CD5">
        <w:trPr>
          <w:trHeight w:val="1609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 Преобразование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Буквы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могут быть за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ены обозначениями представляемой инфор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ции, например, напряжением, частотой, длит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стью импу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сов и т. д.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rPr>
          <w:trHeight w:val="340"/>
        </w:trPr>
        <w:tc>
          <w:tcPr>
            <w:tcW w:w="5812" w:type="dxa"/>
          </w:tcPr>
          <w:p w:rsidR="0008751A" w:rsidRPr="00321949" w:rsidRDefault="0008751A" w:rsidP="0029361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4"/>
                <w:sz w:val="26"/>
                <w:szCs w:val="28"/>
              </w:rPr>
            </w:pPr>
            <w:r w:rsidRPr="00321949">
              <w:rPr>
                <w:spacing w:val="4"/>
                <w:sz w:val="26"/>
                <w:szCs w:val="28"/>
              </w:rPr>
              <w:t xml:space="preserve">19 </w:t>
            </w:r>
            <w:r w:rsidRPr="00293616">
              <w:rPr>
                <w:spacing w:val="-4"/>
                <w:sz w:val="26"/>
                <w:szCs w:val="28"/>
              </w:rPr>
              <w:t>Сравнение (компаратор, схемы</w:t>
            </w:r>
            <w:r w:rsidR="00293616" w:rsidRPr="00293616">
              <w:rPr>
                <w:spacing w:val="-4"/>
                <w:sz w:val="26"/>
                <w:szCs w:val="28"/>
              </w:rPr>
              <w:t xml:space="preserve"> </w:t>
            </w:r>
            <w:r w:rsidRPr="00293616">
              <w:rPr>
                <w:spacing w:val="-4"/>
                <w:sz w:val="26"/>
                <w:szCs w:val="28"/>
              </w:rPr>
              <w:t>сравн</w:t>
            </w:r>
            <w:r w:rsidRPr="00293616">
              <w:rPr>
                <w:spacing w:val="-4"/>
                <w:sz w:val="26"/>
                <w:szCs w:val="28"/>
              </w:rPr>
              <w:t>е</w:t>
            </w:r>
            <w:r w:rsidRPr="00293616">
              <w:rPr>
                <w:spacing w:val="-4"/>
                <w:sz w:val="26"/>
                <w:szCs w:val="28"/>
              </w:rPr>
              <w:t>ния)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z w:val="26"/>
                <w:szCs w:val="28"/>
              </w:rPr>
            </w:pPr>
            <w:r w:rsidRPr="00321949">
              <w:rPr>
                <w:b/>
                <w:sz w:val="26"/>
                <w:szCs w:val="28"/>
              </w:rPr>
              <w:t>= =</w:t>
            </w:r>
          </w:p>
        </w:tc>
      </w:tr>
      <w:tr w:rsidR="0008751A" w:rsidRPr="00C62CD5"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0 Сум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M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position w:val="-14"/>
                <w:sz w:val="26"/>
                <w:szCs w:val="28"/>
              </w:rPr>
              <w:pict>
                <v:shape id="_x0000_i1124" type="#_x0000_t75" style="width:22.6pt;height:20.1pt">
                  <v:imagedata r:id="rId210" o:title=""/>
                </v:shape>
              </w:pict>
            </w:r>
          </w:p>
        </w:tc>
      </w:tr>
      <w:tr w:rsidR="0008751A" w:rsidRPr="00C62CD5">
        <w:tc>
          <w:tcPr>
            <w:tcW w:w="5812" w:type="dxa"/>
          </w:tcPr>
          <w:p w:rsidR="0008751A" w:rsidRPr="00321949" w:rsidRDefault="0008751A" w:rsidP="0032194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321949">
              <w:rPr>
                <w:spacing w:val="-2"/>
                <w:sz w:val="26"/>
                <w:szCs w:val="28"/>
              </w:rPr>
              <w:t>21</w:t>
            </w:r>
            <w:r w:rsidR="00321949" w:rsidRPr="00321949">
              <w:rPr>
                <w:spacing w:val="-2"/>
                <w:sz w:val="26"/>
                <w:szCs w:val="28"/>
              </w:rPr>
              <w:t> </w:t>
            </w:r>
            <w:r w:rsidRPr="00321949">
              <w:rPr>
                <w:spacing w:val="-2"/>
                <w:sz w:val="26"/>
                <w:szCs w:val="28"/>
              </w:rPr>
              <w:t>Тригонометрические функции, напр</w:t>
            </w:r>
            <w:r w:rsidRPr="00321949">
              <w:rPr>
                <w:spacing w:val="-2"/>
                <w:sz w:val="26"/>
                <w:szCs w:val="28"/>
              </w:rPr>
              <w:t>и</w:t>
            </w:r>
            <w:r w:rsidRPr="00321949">
              <w:rPr>
                <w:spacing w:val="-2"/>
                <w:sz w:val="26"/>
                <w:szCs w:val="28"/>
              </w:rPr>
              <w:t>мер синус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SIN</w:t>
            </w:r>
            <w:r w:rsidRPr="00321949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2 Умножение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y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3 Умножение</w:t>
            </w:r>
            <w:r w:rsidR="008E6AD7">
              <w:rPr>
                <w:sz w:val="26"/>
                <w:szCs w:val="28"/>
              </w:rPr>
              <w:t xml:space="preserve"> – </w:t>
            </w:r>
            <w:r w:rsidRPr="00C62CD5">
              <w:rPr>
                <w:sz w:val="26"/>
                <w:szCs w:val="28"/>
              </w:rPr>
              <w:t>де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4 Экспонента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5 Блок постоя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</w:t>
            </w: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sz w:val="26"/>
                <w:szCs w:val="28"/>
                <w:lang w:val="en-US"/>
              </w:rPr>
              <w:t xml:space="preserve">        </w:t>
            </w:r>
            <w:r w:rsidRPr="00C62CD5">
              <w:rPr>
                <w:i/>
                <w:sz w:val="26"/>
                <w:szCs w:val="28"/>
                <w:lang w:val="en-US"/>
              </w:rPr>
              <w:t>D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noProof/>
                <w:sz w:val="26"/>
                <w:szCs w:val="28"/>
              </w:rPr>
            </w:r>
            <w:r w:rsidRPr="00C62CD5">
              <w:rPr>
                <w:sz w:val="26"/>
                <w:szCs w:val="28"/>
              </w:rPr>
              <w:pict>
                <v:group id="_x0000_s1730" editas="canvas" style="width:31.5pt;height:9pt;mso-position-horizontal-relative:char;mso-position-vertical-relative:line" coordorigin="9283,10792" coordsize="630,180">
                  <o:lock v:ext="edit" aspectratio="t"/>
                  <v:shape id="_x0000_s1731" type="#_x0000_t75" style="position:absolute;left:9283;top:10792;width:630;height:180" o:preferrelative="f">
                    <v:fill o:detectmouseclick="t"/>
                    <v:path o:extrusionok="t" o:connecttype="none"/>
                    <o:lock v:ext="edit" text="t"/>
                  </v:shape>
                  <v:line id="_x0000_s1732" style="position:absolute" from="9328,10882" to="9778,10883" strokeweight="1pt"/>
                  <v:line id="_x0000_s1733" style="position:absolute;flip:y" from="9328,10837" to="9329,10927" strokeweight="1pt"/>
                  <v:line id="_x0000_s1734" style="position:absolute;flip:y" from="9778,10837" to="9779,10927" strokeweight="1pt"/>
                  <w10:wrap type="none"/>
                  <w10:anchorlock/>
                </v:group>
              </w:pic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6 Блок переме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sz w:val="4"/>
                <w:szCs w:val="6"/>
                <w:lang w:val="en-US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85" style="position:absolute;left:0;text-align:left;flip:y;z-index:110;mso-position-horizontal-relative:text;mso-position-vertical-relative:text" from="134.85pt,1.75pt" to="152.85pt,19.75pt" strokeweight="1pt">
                  <v:stroke endarrow="block"/>
                </v:lin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 w:rsidRPr="00C62CD5">
              <w:rPr>
                <w:noProof/>
                <w:sz w:val="26"/>
                <w:szCs w:val="28"/>
              </w:rPr>
              <w:pict>
                <v:line id="_x0000_s2084" style="position:absolute;z-index:109" from="129.85pt,9.7pt" to="156.85pt,9.7pt" strokeweight="1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87" style="position:absolute;flip:y;z-index:112" from="129.6pt,7.85pt" to="129.6pt,12.35pt" strokeweight="1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86" style="position:absolute;flip:y;z-index:111" from="156.6pt,7.85pt" to="156.6pt,12.35pt" strokeweight="1pt"/>
              </w:pict>
            </w:r>
            <w:r w:rsidRPr="00C62CD5">
              <w:rPr>
                <w:sz w:val="26"/>
                <w:szCs w:val="28"/>
              </w:rPr>
              <w:t xml:space="preserve">                    </w:t>
            </w:r>
            <w:r w:rsidRPr="00C62CD5"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DVL</w:t>
            </w:r>
            <w:r w:rsidRPr="00C62CD5">
              <w:rPr>
                <w:sz w:val="26"/>
                <w:szCs w:val="28"/>
              </w:rPr>
              <w:t xml:space="preserve">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4"/>
                <w:szCs w:val="6"/>
                <w:lang w:val="en-US"/>
              </w:rPr>
            </w:pP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7 Воспроизведение коэффициентов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8 Многофункциональное преобраз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9 Фильтрац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30 </w:t>
            </w:r>
            <w:r w:rsidRPr="00C62CD5">
              <w:rPr>
                <w:sz w:val="26"/>
                <w:szCs w:val="28"/>
              </w:rPr>
              <w:t>Фор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1 Уси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&gt;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2 </w:t>
            </w:r>
            <w:r w:rsidRPr="00293616">
              <w:rPr>
                <w:sz w:val="26"/>
                <w:szCs w:val="28"/>
              </w:rPr>
              <w:t>Преобразование цифроаналогово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/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26" type="#_x0000_t75" style="width:17.6pt;height:15.9pt">
                  <v:imagedata r:id="rId209" o:title=""/>
                </v:shape>
              </w:pic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3 Преобразование аналого</w:t>
            </w:r>
            <w:r w:rsidR="00746E4B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27" type="#_x0000_t75" style="width:17.6pt;height:15.9pt">
                  <v:imagedata r:id="rId209" o:title=""/>
                </v:shape>
              </w:pict>
            </w:r>
            <w:r w:rsidRPr="00C62CD5">
              <w:rPr>
                <w:sz w:val="26"/>
                <w:szCs w:val="28"/>
                <w:lang w:val="en-US"/>
              </w:rPr>
              <w:t>/#</w:t>
            </w:r>
          </w:p>
        </w:tc>
      </w:tr>
      <w:tr w:rsidR="0008751A" w:rsidRPr="00C62CD5">
        <w:trPr>
          <w:trHeight w:val="824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4 Запоминание аналоговой величины (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лежения и хранения)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lang w:val="en-US"/>
              </w:rPr>
              <w:t xml:space="preserve">∩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28" type="#_x0000_t75" style="width:17.6pt;height:15.9pt">
                  <v:imagedata r:id="rId209" o:title=""/>
                </v:shape>
              </w:pic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2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D618B5">
        <w:rPr>
          <w:b/>
          <w:sz w:val="28"/>
          <w:szCs w:val="28"/>
        </w:rPr>
        <w:t>.5.5</w:t>
      </w:r>
      <w:r w:rsidRPr="00CD2EC0">
        <w:rPr>
          <w:sz w:val="28"/>
          <w:szCs w:val="28"/>
        </w:rPr>
        <w:t xml:space="preserve"> Для обозначения функций аналоговых элементов могут быть и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 xml:space="preserve">пользованы обозначения функций элементов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 На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>мер, наборы нелогических элементов обозначают:</w:t>
      </w:r>
    </w:p>
    <w:p w:rsidR="0008751A" w:rsidRPr="00DD140C" w:rsidRDefault="0008751A" w:rsidP="007F2E42">
      <w:pPr>
        <w:widowControl w:val="0"/>
        <w:autoSpaceDE w:val="0"/>
        <w:autoSpaceDN w:val="0"/>
        <w:adjustRightInd w:val="0"/>
        <w:spacing w:before="240"/>
        <w:jc w:val="center"/>
        <w:rPr>
          <w:sz w:val="24"/>
          <w:szCs w:val="24"/>
        </w:rPr>
      </w:pPr>
      <w:r w:rsidRPr="00DD140C">
        <w:rPr>
          <w:sz w:val="24"/>
          <w:szCs w:val="24"/>
        </w:rPr>
        <w:t>резисторов *</w:t>
      </w:r>
      <w:r w:rsidRPr="00DD140C">
        <w:rPr>
          <w:i/>
          <w:sz w:val="24"/>
          <w:szCs w:val="24"/>
          <w:lang w:val="en-US"/>
        </w:rPr>
        <w:t>R</w:t>
      </w:r>
    </w:p>
    <w:p w:rsidR="0008751A" w:rsidRPr="00910562" w:rsidRDefault="0008751A" w:rsidP="007F2E42">
      <w:pPr>
        <w:widowControl w:val="0"/>
        <w:autoSpaceDE w:val="0"/>
        <w:autoSpaceDN w:val="0"/>
        <w:adjustRightInd w:val="0"/>
        <w:jc w:val="center"/>
      </w:pPr>
      <w:r w:rsidRPr="00DD140C">
        <w:rPr>
          <w:sz w:val="24"/>
          <w:szCs w:val="24"/>
        </w:rPr>
        <w:t>конденсаторов *</w:t>
      </w:r>
      <w:r w:rsidRPr="00DD140C">
        <w:rPr>
          <w:i/>
          <w:sz w:val="24"/>
          <w:szCs w:val="24"/>
        </w:rPr>
        <w:t>С</w:t>
      </w:r>
      <w:r w:rsidRPr="00DD140C">
        <w:rPr>
          <w:sz w:val="24"/>
          <w:szCs w:val="24"/>
        </w:rPr>
        <w:t xml:space="preserve"> и др.</w:t>
      </w:r>
    </w:p>
    <w:p w:rsidR="0008751A" w:rsidRPr="00FC70A1" w:rsidRDefault="0008751A" w:rsidP="0008751A">
      <w:pPr>
        <w:widowControl w:val="0"/>
        <w:autoSpaceDE w:val="0"/>
        <w:autoSpaceDN w:val="0"/>
        <w:adjustRightInd w:val="0"/>
        <w:spacing w:before="24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6</w:t>
      </w:r>
      <w:r w:rsidRPr="00CD2EC0">
        <w:rPr>
          <w:sz w:val="28"/>
          <w:szCs w:val="28"/>
        </w:rPr>
        <w:t xml:space="preserve"> УГО аналоговы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8</w:t>
      </w:r>
      <w:r w:rsidRPr="00FC70A1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87FB5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887FB5">
        <w:rPr>
          <w:sz w:val="28"/>
          <w:szCs w:val="28"/>
        </w:rPr>
        <w:t xml:space="preserve">Таблица </w:t>
      </w:r>
      <w:r w:rsidRPr="00887FB5">
        <w:rPr>
          <w:i/>
          <w:sz w:val="28"/>
          <w:szCs w:val="28"/>
        </w:rPr>
        <w:t>3.18</w:t>
      </w:r>
      <w:r w:rsidRPr="00887FB5">
        <w:rPr>
          <w:sz w:val="28"/>
          <w:szCs w:val="28"/>
        </w:rPr>
        <w:t xml:space="preserve"> – Примеры обозначения аналогов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41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738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 </w:t>
            </w:r>
            <w:r w:rsidR="00293616" w:rsidRPr="00C62CD5">
              <w:rPr>
                <w:sz w:val="26"/>
                <w:szCs w:val="28"/>
              </w:rPr>
              <w:t xml:space="preserve">Общее обозначение </w:t>
            </w:r>
            <w:r w:rsidR="00293616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силител</w:t>
            </w:r>
            <w:r w:rsidR="00293616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"/>
                <w:szCs w:val="4"/>
              </w:rPr>
            </w:pP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r w:rsidRPr="00A23D85">
              <w:rPr>
                <w:sz w:val="30"/>
                <w:szCs w:val="28"/>
                <w:vertAlign w:val="subscript"/>
              </w:rPr>
              <w:t xml:space="preserve"> </w:t>
            </w:r>
            <w:r w:rsidR="001D3739">
              <w:rPr>
                <w:sz w:val="30"/>
                <w:szCs w:val="28"/>
                <w:vertAlign w:val="subscript"/>
              </w:rPr>
              <w:t xml:space="preserve"> </w:t>
            </w:r>
            <w:r w:rsidRPr="00C62CD5">
              <w:rPr>
                <w:sz w:val="26"/>
                <w:szCs w:val="28"/>
              </w:rPr>
              <w:t>– весовые коэффициенты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k</w:t>
            </w:r>
            <w:r w:rsidR="001D3739">
              <w:rPr>
                <w:i/>
                <w:sz w:val="30"/>
                <w:szCs w:val="28"/>
                <w:vertAlign w:val="subscript"/>
              </w:rPr>
              <w:t xml:space="preserve"> </w:t>
            </w:r>
            <w:r w:rsidRPr="00A23D85">
              <w:rPr>
                <w:sz w:val="28"/>
                <w:szCs w:val="28"/>
                <w:vertAlign w:val="subscript"/>
              </w:rPr>
              <w:t xml:space="preserve"> </w:t>
            </w:r>
            <w:r w:rsidR="008E6AD7">
              <w:rPr>
                <w:sz w:val="26"/>
                <w:szCs w:val="28"/>
              </w:rPr>
              <w:t>– коэффициенты усиления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эффициент</w:t>
            </w:r>
            <w:r w:rsidR="00A23D8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 усиления записывают в УГО устройства напротив линии каждого выхода, за искл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чением цифро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о. При наличии одного коэффициента для всего устройства знак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 xml:space="preserve"> может быть заменен аб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лютной величиной. Ес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= 1, то цифра 1 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жет быть опущена</w:t>
            </w:r>
            <w:r w:rsidR="008E6AD7">
              <w:rPr>
                <w:sz w:val="26"/>
                <w:szCs w:val="28"/>
              </w:rPr>
              <w:t>: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sz w:val="26"/>
                <w:szCs w:val="28"/>
              </w:rPr>
            </w:pPr>
            <w:r w:rsidRPr="00C62CD5">
              <w:rPr>
                <w:position w:val="-12"/>
                <w:sz w:val="26"/>
                <w:szCs w:val="28"/>
              </w:rPr>
              <w:pict>
                <v:shape id="_x0000_i1129" type="#_x0000_t75" style="width:181.65pt;height:18.4pt">
                  <v:imagedata r:id="rId211" o:title=""/>
                </v:shape>
              </w:pict>
            </w:r>
            <w:r w:rsidRPr="00C62CD5">
              <w:rPr>
                <w:sz w:val="26"/>
                <w:szCs w:val="28"/>
              </w:rPr>
              <w:t>,</w:t>
            </w:r>
          </w:p>
          <w:p w:rsidR="0008751A" w:rsidRPr="007F2E42" w:rsidRDefault="0008751A" w:rsidP="007F2E42">
            <w:pPr>
              <w:widowControl w:val="0"/>
              <w:autoSpaceDE w:val="0"/>
              <w:autoSpaceDN w:val="0"/>
              <w:adjustRightInd w:val="0"/>
              <w:jc w:val="both"/>
              <w:rPr>
                <w:spacing w:val="-4"/>
                <w:sz w:val="26"/>
                <w:szCs w:val="28"/>
              </w:rPr>
            </w:pPr>
            <w:r w:rsidRPr="007F2E42">
              <w:rPr>
                <w:spacing w:val="-4"/>
                <w:sz w:val="26"/>
                <w:szCs w:val="28"/>
              </w:rPr>
              <w:t xml:space="preserve">где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r w:rsidRPr="007F2E42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>= 1,</w:t>
            </w:r>
            <w:r w:rsidR="007F2E42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 xml:space="preserve">2,…,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k</w:t>
            </w:r>
            <w:r w:rsidRPr="007F2E42">
              <w:rPr>
                <w:spacing w:val="-4"/>
                <w:sz w:val="26"/>
                <w:szCs w:val="28"/>
              </w:rPr>
              <w:t xml:space="preserve">;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mW</w:t>
            </w:r>
            <w:r w:rsidRPr="007F2E42">
              <w:rPr>
                <w:i/>
                <w:spacing w:val="-4"/>
                <w:sz w:val="26"/>
                <w:szCs w:val="28"/>
                <w:vertAlign w:val="subscript"/>
                <w:lang w:val="en-US"/>
              </w:rPr>
              <w:t>i</w:t>
            </w:r>
            <w:r w:rsidRPr="007F2E42">
              <w:rPr>
                <w:spacing w:val="-4"/>
                <w:sz w:val="26"/>
                <w:szCs w:val="28"/>
              </w:rPr>
              <w:t xml:space="preserve"> – коэффициент передачи по</w:t>
            </w:r>
            <w:r w:rsidR="0028713F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r w:rsidRPr="007F2E42">
              <w:rPr>
                <w:spacing w:val="-4"/>
                <w:sz w:val="26"/>
                <w:szCs w:val="28"/>
              </w:rPr>
              <w:t xml:space="preserve"> вх</w:t>
            </w:r>
            <w:r w:rsidRPr="007F2E42">
              <w:rPr>
                <w:spacing w:val="-4"/>
                <w:sz w:val="26"/>
                <w:szCs w:val="28"/>
              </w:rPr>
              <w:t>о</w:t>
            </w:r>
            <w:r w:rsidRPr="007F2E42">
              <w:rPr>
                <w:spacing w:val="-4"/>
                <w:sz w:val="26"/>
                <w:szCs w:val="28"/>
              </w:rPr>
              <w:t>ду</w:t>
            </w:r>
          </w:p>
        </w:tc>
        <w:tc>
          <w:tcPr>
            <w:tcW w:w="3118" w:type="dxa"/>
            <w:vAlign w:val="center"/>
          </w:tcPr>
          <w:p w:rsidR="0008751A" w:rsidRPr="00C62CD5" w:rsidRDefault="0028713F" w:rsidP="00A23D85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jc w:val="center"/>
              <w:rPr>
                <w:sz w:val="26"/>
                <w:szCs w:val="28"/>
              </w:rPr>
            </w:pPr>
            <w:r>
              <w:object w:dxaOrig="3467" w:dyaOrig="2967">
                <v:shape id="_x0000_i1130" type="#_x0000_t75" style="width:154.05pt;height:132.3pt" o:ole="">
                  <v:imagedata r:id="rId212" o:title=""/>
                </v:shape>
                <o:OLEObject Type="Embed" ProgID="Visio.Drawing.11" ShapeID="_x0000_i1130" DrawAspect="Content" ObjectID="_1555161578" r:id="rId213"/>
              </w:object>
            </w:r>
          </w:p>
        </w:tc>
      </w:tr>
      <w:tr w:rsidR="0008751A" w:rsidRPr="00C62CD5">
        <w:trPr>
          <w:trHeight w:val="2064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илитель с коэффициентом усиления 10 000 и двумя выходами</w: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–</w:t>
            </w:r>
            <w:r w:rsidRPr="00C62CD5">
              <w:rPr>
                <w:sz w:val="26"/>
                <w:szCs w:val="28"/>
              </w:rPr>
              <w:t xml:space="preserve"> Если коэффициент усиления дос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чно высок, а точно</w:t>
            </w:r>
            <w:r w:rsidR="001D3739">
              <w:rPr>
                <w:sz w:val="26"/>
                <w:szCs w:val="28"/>
              </w:rPr>
              <w:t>сть</w:t>
            </w:r>
            <w:r w:rsidRPr="00C62CD5">
              <w:rPr>
                <w:sz w:val="26"/>
                <w:szCs w:val="28"/>
              </w:rPr>
              <w:t xml:space="preserve"> </w:t>
            </w:r>
            <w:r w:rsidR="001D3739" w:rsidRPr="00C62CD5">
              <w:rPr>
                <w:sz w:val="26"/>
                <w:szCs w:val="28"/>
              </w:rPr>
              <w:t xml:space="preserve">его </w:t>
            </w:r>
            <w:r w:rsidRPr="00C62CD5">
              <w:rPr>
                <w:sz w:val="26"/>
                <w:szCs w:val="28"/>
              </w:rPr>
              <w:t>величины не имеет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ния, то допускается его не </w:t>
            </w:r>
            <w:r w:rsidR="00D5422E" w:rsidRPr="00C62CD5">
              <w:rPr>
                <w:sz w:val="26"/>
                <w:szCs w:val="28"/>
              </w:rPr>
              <w:t>проставлять,</w:t>
            </w:r>
            <w:r w:rsidRPr="00C62CD5">
              <w:rPr>
                <w:sz w:val="26"/>
                <w:szCs w:val="28"/>
              </w:rPr>
              <w:t xml:space="preserve"> либо проставить знак </w:t>
            </w:r>
            <w:r w:rsidRPr="00C62CD5">
              <w:rPr>
                <w:sz w:val="26"/>
                <w:szCs w:val="28"/>
              </w:rPr>
              <w:sym w:font="Symbol" w:char="F0A5"/>
            </w:r>
            <w:r w:rsidRPr="00C62CD5">
              <w:rPr>
                <w:sz w:val="26"/>
                <w:szCs w:val="28"/>
              </w:rPr>
              <w:t xml:space="preserve"> или букву </w:t>
            </w:r>
            <w:r w:rsidRPr="00C62CD5">
              <w:rPr>
                <w:i/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, например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  <w:szCs w:val="28"/>
              </w:rPr>
            </w:pPr>
          </w:p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31" type="#_x0000_t75" style="width:56.1pt;height:80.35pt" o:allowoverlap="f">
                  <v:imagedata r:id="rId214" o:title="" gain="74473f"/>
                </v:shape>
              </w:pict>
            </w:r>
          </w:p>
        </w:tc>
      </w:tr>
      <w:tr w:rsidR="0008751A" w:rsidRPr="00C62CD5" w:rsidTr="00036FB1">
        <w:trPr>
          <w:trHeight w:val="2573"/>
        </w:trPr>
        <w:tc>
          <w:tcPr>
            <w:tcW w:w="6521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1 Усилитель операционный</w:t>
            </w:r>
          </w:p>
        </w:tc>
        <w:tc>
          <w:tcPr>
            <w:tcW w:w="3118" w:type="dxa"/>
          </w:tcPr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center"/>
              <w:rPr>
                <w:sz w:val="26"/>
                <w:szCs w:val="28"/>
              </w:rPr>
            </w:pPr>
            <w:r>
              <w:object w:dxaOrig="3306" w:dyaOrig="2967">
                <v:shape id="_x0000_i1132" type="#_x0000_t75" style="width:120.55pt;height:108.85pt" o:ole="">
                  <v:imagedata r:id="rId215" o:title=""/>
                </v:shape>
                <o:OLEObject Type="Embed" ProgID="Visio.Drawing.11" ShapeID="_x0000_i1132" DrawAspect="Content" ObjectID="_1555161579" r:id="rId216"/>
              </w:object>
            </w:r>
          </w:p>
        </w:tc>
      </w:tr>
      <w:tr w:rsidR="0008751A" w:rsidRPr="00C62CD5" w:rsidTr="00036FB1">
        <w:trPr>
          <w:trHeight w:val="1995"/>
        </w:trPr>
        <w:tc>
          <w:tcPr>
            <w:tcW w:w="652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2 Усилитель инвертирующий (инвертор) с коэ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>фиц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ентом усиления 1: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= –1</w:t>
            </w:r>
            <w:r w:rsidRPr="008E2C9F">
              <w:rPr>
                <w:i/>
                <w:sz w:val="26"/>
                <w:szCs w:val="28"/>
              </w:rPr>
              <w:t>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08751A" w:rsidRPr="00C62CD5" w:rsidRDefault="001E70C4" w:rsidP="00887FB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568" w:dyaOrig="2795">
                <v:shape id="_x0000_i1133" type="#_x0000_t75" style="width:97.95pt;height:107.15pt" o:ole="">
                  <v:imagedata r:id="rId217" o:title=""/>
                </v:shape>
                <o:OLEObject Type="Embed" ProgID="Visio.Drawing.11" ShapeID="_x0000_i1133" DrawAspect="Content" ObjectID="_1555161580" r:id="rId218"/>
              </w:object>
            </w:r>
          </w:p>
        </w:tc>
      </w:tr>
    </w:tbl>
    <w:p w:rsidR="00887FB5" w:rsidRPr="00887FB5" w:rsidRDefault="00887FB5" w:rsidP="00887FB5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46"/>
        <w:gridCol w:w="2689"/>
      </w:tblGrid>
      <w:tr w:rsidR="0008751A" w:rsidRPr="00C62CD5">
        <w:trPr>
          <w:trHeight w:val="532"/>
          <w:tblHeader/>
        </w:trPr>
        <w:tc>
          <w:tcPr>
            <w:tcW w:w="694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68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972"/>
        </w:trPr>
        <w:tc>
          <w:tcPr>
            <w:tcW w:w="6946" w:type="dxa"/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3 Усилитель с двумя выходами: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ерхний – неинвертирующий с усилением 2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ижний – инвертирующий с у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лением 3</w:t>
            </w:r>
          </w:p>
        </w:tc>
        <w:tc>
          <w:tcPr>
            <w:tcW w:w="2689" w:type="dxa"/>
          </w:tcPr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34" type="#_x0000_t75" style="width:68.65pt;height:83.7pt" o:allowoverlap="f">
                  <v:imagedata r:id="rId219" o:title="" gain="74473f"/>
                </v:shape>
              </w:pict>
            </w:r>
          </w:p>
        </w:tc>
      </w:tr>
      <w:tr w:rsidR="0008751A" w:rsidRPr="00C62CD5" w:rsidTr="007F2E42">
        <w:trPr>
          <w:trHeight w:val="2808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Pr="00C62CD5">
              <w:rPr>
                <w:sz w:val="26"/>
                <w:szCs w:val="28"/>
              </w:rPr>
              <w:t xml:space="preserve">.4 Усилитель суммирующий </w:t>
            </w:r>
          </w:p>
          <w:p w:rsidR="0008751A" w:rsidRPr="00C62CD5" w:rsidRDefault="008E2C9F" w:rsidP="007F2E4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 w:rsidRPr="008E2C9F">
              <w:rPr>
                <w:position w:val="-30"/>
              </w:rPr>
              <w:object w:dxaOrig="4780" w:dyaOrig="740">
                <v:shape id="_x0000_i1135" type="#_x0000_t75" style="width:3in;height:31pt" o:ole="">
                  <v:imagedata r:id="rId220" o:title=""/>
                </v:shape>
                <o:OLEObject Type="Embed" ProgID="Equation.DSMT4" ShapeID="_x0000_i1135" DrawAspect="Content" ObjectID="_1555161581" r:id="rId221"/>
              </w:object>
            </w:r>
            <w:r w:rsidR="0008751A" w:rsidRPr="00C62CD5">
              <w:rPr>
                <w:position w:val="-10"/>
                <w:sz w:val="26"/>
                <w:szCs w:val="28"/>
              </w:rPr>
              <w:pict>
                <v:shape id="_x0000_i1136" type="#_x0000_t75" style="width:9.2pt;height:16.75pt">
                  <v:imagedata r:id="rId222" o:title=""/>
                </v:shape>
              </w:pict>
            </w:r>
          </w:p>
        </w:tc>
        <w:tc>
          <w:tcPr>
            <w:tcW w:w="2689" w:type="dxa"/>
            <w:vAlign w:val="center"/>
          </w:tcPr>
          <w:p w:rsidR="0008751A" w:rsidRPr="00C62CD5" w:rsidRDefault="00B56875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051" w:dyaOrig="3534">
                <v:shape id="_x0000_i1137" type="#_x0000_t75" style="width:98.8pt;height:114.7pt" o:ole="">
                  <v:imagedata r:id="rId223" o:title=""/>
                </v:shape>
                <o:OLEObject Type="Embed" ProgID="Visio.Drawing.11" ShapeID="_x0000_i1137" DrawAspect="Content" ObjectID="_1555161582" r:id="rId224"/>
              </w:object>
            </w:r>
          </w:p>
        </w:tc>
      </w:tr>
      <w:tr w:rsidR="0008751A" w:rsidRPr="00C62CD5">
        <w:trPr>
          <w:trHeight w:val="3209"/>
        </w:trPr>
        <w:tc>
          <w:tcPr>
            <w:tcW w:w="6946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5 Усилитель интегрирующий (интегратор)</w:t>
            </w:r>
            <w:r w:rsidR="0028713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 xml:space="preserve">Если </w:t>
            </w:r>
            <w:r w:rsidR="001D3739">
              <w:rPr>
                <w:sz w:val="26"/>
                <w:szCs w:val="28"/>
              </w:rPr>
              <w:br/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, g"/>
              </w:smartTagPr>
              <w:r w:rsidRPr="00C62CD5">
                <w:rPr>
                  <w:sz w:val="26"/>
                  <w:szCs w:val="28"/>
                </w:rPr>
                <w:t xml:space="preserve">1, </w:t>
              </w:r>
              <w:r w:rsidRPr="00C62CD5">
                <w:rPr>
                  <w:i/>
                  <w:sz w:val="26"/>
                  <w:szCs w:val="28"/>
                  <w:lang w:val="en-US"/>
                </w:rPr>
                <w:t>g</w:t>
              </w:r>
            </w:smartTag>
            <w:r w:rsidRPr="00C62CD5">
              <w:rPr>
                <w:sz w:val="26"/>
                <w:szCs w:val="28"/>
              </w:rPr>
              <w:t xml:space="preserve"> = 0, </w:t>
            </w:r>
            <w:r w:rsidRPr="00C62CD5">
              <w:rPr>
                <w:i/>
                <w:sz w:val="26"/>
                <w:szCs w:val="28"/>
                <w:lang w:val="en-US"/>
              </w:rPr>
              <w:t>h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= 0, то </w:t>
            </w:r>
          </w:p>
          <w:p w:rsidR="0008751A" w:rsidRPr="008E2C9F" w:rsidRDefault="003F3AF5" w:rsidP="008E2C9F">
            <w:pPr>
              <w:widowControl w:val="0"/>
              <w:autoSpaceDE w:val="0"/>
              <w:autoSpaceDN w:val="0"/>
              <w:adjustRightInd w:val="0"/>
              <w:spacing w:before="60" w:after="60"/>
              <w:ind w:firstLine="34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8E2C9F">
              <w:rPr>
                <w:position w:val="-38"/>
              </w:rPr>
              <w:object w:dxaOrig="3340" w:dyaOrig="900">
                <v:shape id="_x0000_i1138" type="#_x0000_t75" style="width:162.4pt;height:41pt" o:ole="">
                  <v:imagedata r:id="rId225" o:title=""/>
                </v:shape>
                <o:OLEObject Type="Embed" ProgID="Equation.DSMT4" ShapeID="_x0000_i1138" DrawAspect="Content" ObjectID="_1555161583" r:id="rId226"/>
              </w:objec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Идентификаторы сигналов</w:t>
            </w:r>
            <w:r w:rsidR="0028713F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position w:val="-4"/>
                <w:sz w:val="26"/>
                <w:szCs w:val="28"/>
                <w:lang w:val="en-US"/>
              </w:rPr>
              <w:pict>
                <v:shape id="_x0000_i1139" type="#_x0000_t75" style="width:14.25pt;height:15.9pt">
                  <v:imagedata r:id="rId209" o:title=""/>
                </v:shape>
              </w:pict>
            </w:r>
            <w:r w:rsidRPr="00C62CD5">
              <w:rPr>
                <w:rFonts w:ascii="Simplex" w:hAnsi="Simplex" w:cs="Simplex"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ли #) могут быть опущены, если это не приведет к не</w:t>
            </w:r>
            <w:r w:rsidR="001D3739">
              <w:rPr>
                <w:sz w:val="26"/>
                <w:szCs w:val="28"/>
              </w:rPr>
              <w:t>ясности</w:t>
            </w:r>
          </w:p>
        </w:tc>
        <w:tc>
          <w:tcPr>
            <w:tcW w:w="2689" w:type="dxa"/>
          </w:tcPr>
          <w:p w:rsidR="0008751A" w:rsidRPr="00C62CD5" w:rsidRDefault="00D5422E" w:rsidP="00DB54C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377" w:dyaOrig="4214">
                <v:shape id="_x0000_i1140" type="#_x0000_t75" style="width:109.65pt;height:136.45pt" o:ole="">
                  <v:imagedata r:id="rId227" o:title=""/>
                </v:shape>
                <o:OLEObject Type="Embed" ProgID="Visio.Drawing.11" ShapeID="_x0000_i1140" DrawAspect="Content" ObjectID="_1555161584" r:id="rId228"/>
              </w:object>
            </w:r>
          </w:p>
        </w:tc>
      </w:tr>
      <w:tr w:rsidR="0008751A" w:rsidRPr="00C62CD5" w:rsidTr="007F2E42">
        <w:trPr>
          <w:trHeight w:val="2440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</w:rPr>
              <w:t>1.6 Усилитель дифференцирующий</w: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position w:val="-24"/>
                <w:sz w:val="26"/>
                <w:szCs w:val="28"/>
              </w:rPr>
              <w:pict>
                <v:shape id="_x0000_i1141" type="#_x0000_t75" style="width:87.9pt;height:33.5pt">
                  <v:imagedata r:id="rId229" o:title=""/>
                </v:shape>
              </w:pict>
            </w: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142" type="#_x0000_t75" style="width:110.5pt;height:96.3pt" o:ole="">
                  <v:imagedata r:id="rId230" o:title=""/>
                </v:shape>
                <o:OLEObject Type="Embed" ProgID="Visio.Drawing.11" ShapeID="_x0000_i1142" DrawAspect="Content" ObjectID="_1555161585" r:id="rId231"/>
              </w:object>
            </w:r>
          </w:p>
        </w:tc>
      </w:tr>
      <w:tr w:rsidR="0008751A" w:rsidRPr="00C62CD5" w:rsidTr="007F2E42">
        <w:trPr>
          <w:trHeight w:val="2340"/>
        </w:trPr>
        <w:tc>
          <w:tcPr>
            <w:tcW w:w="6946" w:type="dxa"/>
            <w:vAlign w:val="center"/>
          </w:tcPr>
          <w:p w:rsidR="0008751A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7 Усилитель логарифмирующий</w:t>
            </w:r>
          </w:p>
          <w:p w:rsidR="00D5422E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4"/>
                <w:szCs w:val="16"/>
                <w:lang w:val="en-US"/>
              </w:rPr>
            </w:pPr>
          </w:p>
          <w:p w:rsidR="0008751A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2"/>
                <w:szCs w:val="16"/>
                <w:lang w:val="en-US"/>
              </w:rPr>
            </w:pPr>
            <w:r w:rsidRPr="00D5422E">
              <w:rPr>
                <w:position w:val="-12"/>
                <w:sz w:val="22"/>
                <w:szCs w:val="16"/>
                <w:lang w:val="en-US"/>
              </w:rPr>
              <w:object w:dxaOrig="2079" w:dyaOrig="360">
                <v:shape id="_x0000_i1143" type="#_x0000_t75" style="width:93.75pt;height:15.9pt" o:ole="">
                  <v:imagedata r:id="rId232" o:title=""/>
                </v:shape>
                <o:OLEObject Type="Embed" ProgID="Equation.DSMT4" ShapeID="_x0000_i1143" DrawAspect="Content" ObjectID="_1555161586" r:id="rId233"/>
              </w:objec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9">
                <v:shape id="_x0000_i1144" type="#_x0000_t75" style="width:106.35pt;height:92.95pt" o:ole="">
                  <v:imagedata r:id="rId234" o:title=""/>
                </v:shape>
                <o:OLEObject Type="Embed" ProgID="Visio.Drawing.11" ShapeID="_x0000_i1144" DrawAspect="Content" ObjectID="_1555161587" r:id="rId235"/>
              </w:object>
            </w:r>
          </w:p>
        </w:tc>
      </w:tr>
    </w:tbl>
    <w:p w:rsidR="00D5422E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D5422E" w:rsidRPr="00887FB5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D5422E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45"/>
        </w:trPr>
        <w:tc>
          <w:tcPr>
            <w:tcW w:w="6804" w:type="dxa"/>
            <w:tcBorders>
              <w:bottom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Функциональный преобра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тель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являются аргументами функций, каждый из них может быть заменен соответствующей меткой, если такая замена не приведет к неяс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</w:t>
            </w:r>
          </w:p>
          <w:p w:rsidR="0008751A" w:rsidRPr="00C62CD5" w:rsidRDefault="0008751A" w:rsidP="003F3AF5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>) заменяют соответствующим обознач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 функции, выполняемой преобразов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лем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AF2732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3619" w:dyaOrig="3147">
                <v:shape id="_x0000_i1145" type="#_x0000_t75" style="width:118.9pt;height:118.9pt" o:ole="">
                  <v:imagedata r:id="rId236" o:title="" croptop="2809f" cropleft="10877f"/>
                </v:shape>
                <o:OLEObject Type="Embed" ProgID="Visio.Drawing.11" ShapeID="_x0000_i1145" DrawAspect="Content" ObjectID="_1555161588" r:id="rId237"/>
              </w:object>
            </w:r>
          </w:p>
        </w:tc>
      </w:tr>
      <w:tr w:rsidR="002377D9" w:rsidRPr="00C62CD5" w:rsidTr="00B320C9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1 Перемножитель с коэффициентом пере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чи </w:t>
            </w:r>
            <w:r w:rsidRPr="00C62CD5">
              <w:rPr>
                <w:i/>
                <w:sz w:val="26"/>
                <w:szCs w:val="28"/>
                <w:lang w:val="en-US"/>
              </w:rPr>
              <w:t>K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2377D9" w:rsidRDefault="0008751A" w:rsidP="00B320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position w:val="-6"/>
                <w:sz w:val="18"/>
                <w:szCs w:val="28"/>
              </w:rPr>
            </w:pP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position w:val="-6"/>
                <w:sz w:val="26"/>
                <w:szCs w:val="28"/>
              </w:rPr>
              <w:pict>
                <v:shape id="_x0000_i1146" type="#_x0000_t75" style="width:50.25pt;height:14.25pt">
                  <v:imagedata r:id="rId238" o:title=""/>
                </v:shape>
              </w:pic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F2732" w:rsidP="00AF27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147" type="#_x0000_t75" style="width:108pt;height:94.6pt" o:ole="">
                  <v:imagedata r:id="rId239" o:title=""/>
                </v:shape>
                <o:OLEObject Type="Embed" ProgID="Visio.Drawing.11" ShapeID="_x0000_i1147" DrawAspect="Content" ObjectID="_1555161589" r:id="rId240"/>
              </w:object>
            </w:r>
          </w:p>
        </w:tc>
      </w:tr>
      <w:tr w:rsidR="0008751A" w:rsidRPr="00C62CD5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2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литель: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position w:val="-24"/>
                <w:sz w:val="26"/>
                <w:szCs w:val="28"/>
              </w:rPr>
            </w:pPr>
            <w:r w:rsidRPr="00C62CD5">
              <w:rPr>
                <w:position w:val="-24"/>
                <w:sz w:val="26"/>
                <w:szCs w:val="28"/>
              </w:rPr>
              <w:pict>
                <v:shape id="_x0000_i1148" type="#_x0000_t75" style="width:30.15pt;height:31pt">
                  <v:imagedata r:id="rId241" o:title=""/>
                </v:shape>
              </w:pic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  <w:lang w:val="en-US"/>
              </w:rPr>
            </w:pP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Символ «/» не должен исполь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ться для указания деления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4078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149" type="#_x0000_t75" style="width:108pt;height:102.15pt" o:ole="">
                  <v:imagedata r:id="rId242" o:title=""/>
                </v:shape>
                <o:OLEObject Type="Embed" ProgID="Visio.Drawing.11" ShapeID="_x0000_i1149" DrawAspect="Content" ObjectID="_1555161590" r:id="rId243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827"/>
        </w:trPr>
        <w:tc>
          <w:tcPr>
            <w:tcW w:w="6804" w:type="dxa"/>
            <w:tcBorders>
              <w:top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3 Преобразователь для моделирования функции синуса</w:t>
            </w:r>
          </w:p>
          <w:p w:rsidR="0008751A" w:rsidRPr="00C62CD5" w:rsidRDefault="0008751A" w:rsidP="00AF7C77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i/>
                <w:sz w:val="26"/>
                <w:szCs w:val="28"/>
              </w:rPr>
              <w:t xml:space="preserve"> =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AF7C77" w:rsidP="00AF7C7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150" type="#_x0000_t75" style="width:99.65pt;height:94.6pt" o:ole="">
                  <v:imagedata r:id="rId244" o:title=""/>
                </v:shape>
                <o:OLEObject Type="Embed" ProgID="Visio.Drawing.11" ShapeID="_x0000_i1150" DrawAspect="Content" ObjectID="_1555161591" r:id="rId245"/>
              </w:object>
            </w:r>
          </w:p>
        </w:tc>
      </w:tr>
      <w:tr w:rsidR="0008751A" w:rsidRPr="00C62CD5" w:rsidTr="00036FB1">
        <w:trPr>
          <w:trHeight w:val="1693"/>
        </w:trPr>
        <w:tc>
          <w:tcPr>
            <w:tcW w:w="6804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2377D9" w:rsidRPr="00C62CD5">
              <w:rPr>
                <w:sz w:val="26"/>
                <w:szCs w:val="28"/>
              </w:rPr>
              <w:t xml:space="preserve">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2377D9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</w:t>
            </w:r>
          </w:p>
        </w:tc>
        <w:tc>
          <w:tcPr>
            <w:tcW w:w="2831" w:type="dxa"/>
          </w:tcPr>
          <w:p w:rsidR="0008751A" w:rsidRPr="00C62CD5" w:rsidRDefault="002377D9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51" type="#_x0000_t75" style="width:55.25pt;height:87.9pt">
                  <v:imagedata r:id="rId246" o:title=""/>
                </v:shape>
              </w:pict>
            </w:r>
          </w:p>
        </w:tc>
      </w:tr>
      <w:tr w:rsidR="0008751A" w:rsidRPr="00C62CD5">
        <w:trPr>
          <w:trHeight w:val="1839"/>
        </w:trPr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.1 Преобразователь </w:t>
            </w:r>
            <w:r w:rsidR="002377D9">
              <w:rPr>
                <w:sz w:val="26"/>
                <w:szCs w:val="28"/>
              </w:rPr>
              <w:t xml:space="preserve">угловых </w:t>
            </w:r>
            <w:r w:rsidRPr="00C62CD5">
              <w:rPr>
                <w:sz w:val="26"/>
                <w:szCs w:val="28"/>
              </w:rPr>
              <w:t>координат в пря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угольные</w:t>
            </w:r>
          </w:p>
          <w:p w:rsidR="0008751A" w:rsidRPr="0048784E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48784E">
              <w:rPr>
                <w:sz w:val="26"/>
                <w:szCs w:val="28"/>
                <w:vertAlign w:val="subscript"/>
              </w:rPr>
              <w:t>1</w:t>
            </w:r>
            <w:r w:rsidRPr="0048784E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cos</w:t>
            </w:r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  <w:p w:rsidR="0008751A" w:rsidRPr="00C62CD5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2377D9">
              <w:rPr>
                <w:sz w:val="26"/>
                <w:szCs w:val="28"/>
                <w:vertAlign w:val="subscript"/>
                <w:lang w:val="en-US"/>
              </w:rPr>
              <w:t>2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=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</w:tc>
        <w:tc>
          <w:tcPr>
            <w:tcW w:w="2831" w:type="dxa"/>
          </w:tcPr>
          <w:p w:rsidR="0008751A" w:rsidRPr="00C62CD5" w:rsidRDefault="001D3739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533" w:dyaOrig="2886">
                <v:shape id="_x0000_i1152" type="#_x0000_t75" style="width:122.25pt;height:99.65pt" o:ole="">
                  <v:imagedata r:id="rId247" o:title=""/>
                </v:shape>
                <o:OLEObject Type="Embed" ProgID="Visio.Drawing.11" ShapeID="_x0000_i1152" DrawAspect="Content" ObjectID="_1555161592" r:id="rId248"/>
              </w:object>
            </w:r>
          </w:p>
        </w:tc>
      </w:tr>
    </w:tbl>
    <w:p w:rsidR="000E20D2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0E20D2" w:rsidRPr="00887FB5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0E20D2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837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4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B55D53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сиг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лов 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0E20D2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53" type="#_x0000_t75" style="width:50.25pt;height:81.2pt">
                  <v:imagedata r:id="rId246" o:title=""/>
                </v:shape>
              </w:pict>
            </w:r>
          </w:p>
        </w:tc>
      </w:tr>
      <w:tr w:rsidR="002377D9" w:rsidRPr="00C62CD5" w:rsidTr="00C84C74">
        <w:trPr>
          <w:trHeight w:val="16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1 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образователь аналого</w:t>
            </w:r>
            <w:r w:rsidR="001D3739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й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E20D2" w:rsidP="002377D9">
            <w:pPr>
              <w:widowControl w:val="0"/>
              <w:pBdr>
                <w:right w:val="single" w:sz="4" w:space="4" w:color="auto"/>
              </w:pBdr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54" type="#_x0000_t75" style="width:55.25pt;height:1in" o:allowoverlap="f">
                  <v:imagedata r:id="rId249" o:title="" gain="74473f"/>
                </v:shape>
              </w:pict>
            </w:r>
          </w:p>
        </w:tc>
      </w:tr>
      <w:tr w:rsidR="002377D9" w:rsidRPr="00C62CD5" w:rsidTr="00C84C74">
        <w:trPr>
          <w:trHeight w:val="1539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2 Преобразователь цифроа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логовый</w:t>
            </w:r>
          </w:p>
        </w:tc>
        <w:tc>
          <w:tcPr>
            <w:tcW w:w="2831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0E20D2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55" type="#_x0000_t75" style="width:48.55pt;height:67pt" o:allowoverlap="f">
                  <v:imagedata r:id="rId250" o:title="" gain="74473f"/>
                </v:shape>
              </w:pict>
            </w:r>
          </w:p>
        </w:tc>
      </w:tr>
      <w:tr w:rsidR="0008751A" w:rsidRPr="00C62CD5">
        <w:trPr>
          <w:trHeight w:val="2009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л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чи</w:t>
            </w:r>
          </w:p>
          <w:p w:rsidR="0008751A" w:rsidRPr="00C62CD5" w:rsidRDefault="0008751A" w:rsidP="00AB29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1 З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B55D53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оянии «1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B2985" w:rsidP="00B55D5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56" type="#_x0000_t75" style="width:85.4pt;height:95.45pt">
                  <v:imagedata r:id="rId251" o:title=""/>
                </v:shape>
              </w:pict>
            </w:r>
          </w:p>
        </w:tc>
      </w:tr>
      <w:tr w:rsidR="0008751A" w:rsidRPr="00C62CD5" w:rsidTr="007F2E42">
        <w:trPr>
          <w:trHeight w:val="2214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2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 xml:space="preserve">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C62CD5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оянии «0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E20D2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pict>
                <v:shape id="_x0000_i1157" type="#_x0000_t75" style="width:87.9pt;height:97.95pt">
                  <v:imagedata r:id="rId252" o:title=""/>
                </v:shape>
              </w:pict>
            </w:r>
          </w:p>
        </w:tc>
      </w:tr>
      <w:tr w:rsidR="0008751A" w:rsidRPr="00C62CD5" w:rsidTr="00C84C74">
        <w:trPr>
          <w:trHeight w:val="3482"/>
        </w:trPr>
        <w:tc>
          <w:tcPr>
            <w:tcW w:w="6804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3 Двунаправленный коммутатор, управляемый 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гическим элементом «И» с двумя цифровы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0E20D2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58" type="#_x0000_t75" style="width:92.1pt;height:90.4pt">
                  <v:imagedata r:id="rId253" o:title=""/>
                </v:shap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8751A" w:rsidRPr="00C62CD5" w:rsidRDefault="000E20D2" w:rsidP="007509C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pict>
                <v:shape id="_x0000_i1159" type="#_x0000_t75" style="width:90.4pt;height:87.9pt">
                  <v:imagedata r:id="rId254" o:title=""/>
                </v:shape>
              </w:pict>
            </w:r>
          </w:p>
        </w:tc>
      </w:tr>
    </w:tbl>
    <w:p w:rsidR="007509CD" w:rsidRPr="00887FB5" w:rsidRDefault="007509CD" w:rsidP="007509CD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7509CD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Блоки коэффици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в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14"/>
                <w:szCs w:val="16"/>
              </w:rPr>
            </w:pPr>
          </w:p>
          <w:p w:rsidR="0008751A" w:rsidRPr="00C62CD5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.1 Блок постоянного коэффициента с одним</w:t>
            </w:r>
            <w:r w:rsidR="000E20D2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2831" w:type="dxa"/>
          </w:tcPr>
          <w:p w:rsidR="0008751A" w:rsidRPr="00C62CD5" w:rsidRDefault="007509CD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60" type="#_x0000_t75" style="width:61.1pt;height:66.15pt">
                  <v:imagedata r:id="rId255" o:title=""/>
                </v:shape>
              </w:pict>
            </w:r>
          </w:p>
        </w:tc>
      </w:tr>
      <w:tr w:rsidR="0008751A" w:rsidRPr="00C62CD5" w:rsidTr="00C84C74">
        <w:trPr>
          <w:trHeight w:val="1230"/>
        </w:trPr>
        <w:tc>
          <w:tcPr>
            <w:tcW w:w="6804" w:type="dxa"/>
            <w:vAlign w:val="center"/>
          </w:tcPr>
          <w:p w:rsidR="0008751A" w:rsidRPr="00C62CD5" w:rsidRDefault="00CA55B0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6.2 </w:t>
            </w:r>
            <w:r w:rsidR="0008751A" w:rsidRPr="00C62CD5">
              <w:rPr>
                <w:sz w:val="26"/>
                <w:szCs w:val="28"/>
              </w:rPr>
              <w:t>Блок постоянного коэффициента с двумя вход</w:t>
            </w:r>
            <w:r w:rsidR="0008751A" w:rsidRPr="00C62CD5">
              <w:rPr>
                <w:sz w:val="26"/>
                <w:szCs w:val="28"/>
              </w:rPr>
              <w:t>а</w:t>
            </w:r>
            <w:r w:rsidR="0008751A" w:rsidRPr="00C62CD5">
              <w:rPr>
                <w:sz w:val="26"/>
                <w:szCs w:val="28"/>
              </w:rPr>
              <w:t>ми</w:t>
            </w:r>
          </w:p>
        </w:tc>
        <w:tc>
          <w:tcPr>
            <w:tcW w:w="2831" w:type="dxa"/>
          </w:tcPr>
          <w:p w:rsidR="0008751A" w:rsidRPr="00C62CD5" w:rsidRDefault="007509CD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61" type="#_x0000_t75" style="width:68.65pt;height:1in">
                  <v:imagedata r:id="rId256" o:title=""/>
                </v:shape>
              </w:pict>
            </w:r>
          </w:p>
        </w:tc>
      </w:tr>
      <w:tr w:rsidR="0008751A" w:rsidRPr="00C62CD5" w:rsidTr="00C84C74">
        <w:trPr>
          <w:trHeight w:val="3204"/>
        </w:trPr>
        <w:tc>
          <w:tcPr>
            <w:tcW w:w="6804" w:type="dxa"/>
            <w:vAlign w:val="center"/>
          </w:tcPr>
          <w:p w:rsidR="0008751A" w:rsidRPr="00CA55B0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pacing w:val="-4"/>
                <w:sz w:val="26"/>
                <w:szCs w:val="28"/>
              </w:rPr>
            </w:pPr>
            <w:r w:rsidRPr="00CA55B0">
              <w:rPr>
                <w:spacing w:val="-4"/>
                <w:sz w:val="26"/>
                <w:szCs w:val="28"/>
              </w:rPr>
              <w:t>6.</w:t>
            </w:r>
            <w:r w:rsidR="00CA55B0" w:rsidRPr="00CA55B0">
              <w:rPr>
                <w:spacing w:val="-4"/>
                <w:sz w:val="26"/>
                <w:szCs w:val="28"/>
              </w:rPr>
              <w:t>3</w:t>
            </w:r>
            <w:r w:rsidRPr="00CA55B0">
              <w:rPr>
                <w:spacing w:val="-4"/>
                <w:sz w:val="26"/>
                <w:szCs w:val="28"/>
              </w:rPr>
              <w:t xml:space="preserve"> Блок переменного коэффициента. Допускается р</w:t>
            </w:r>
            <w:r w:rsidRPr="00CA55B0">
              <w:rPr>
                <w:spacing w:val="-4"/>
                <w:sz w:val="26"/>
                <w:szCs w:val="28"/>
              </w:rPr>
              <w:t>я</w:t>
            </w:r>
            <w:r w:rsidRPr="00CA55B0">
              <w:rPr>
                <w:spacing w:val="-4"/>
                <w:sz w:val="26"/>
                <w:szCs w:val="28"/>
              </w:rPr>
              <w:t>дом с обозначением коэффициента проставлять его зн</w:t>
            </w:r>
            <w:r w:rsidRPr="00CA55B0">
              <w:rPr>
                <w:spacing w:val="-4"/>
                <w:sz w:val="26"/>
                <w:szCs w:val="28"/>
              </w:rPr>
              <w:t>а</w:t>
            </w:r>
            <w:r w:rsidRPr="00CA55B0">
              <w:rPr>
                <w:spacing w:val="-4"/>
                <w:sz w:val="26"/>
                <w:szCs w:val="28"/>
              </w:rPr>
              <w:t>чение</w:t>
            </w:r>
          </w:p>
        </w:tc>
        <w:tc>
          <w:tcPr>
            <w:tcW w:w="2831" w:type="dxa"/>
          </w:tcPr>
          <w:p w:rsidR="0008751A" w:rsidRPr="00C62CD5" w:rsidRDefault="00577CB6" w:rsidP="00577CB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pict>
                <v:shape id="_x0000_i1162" type="#_x0000_t75" style="width:64.45pt;height:136.45pt">
                  <v:imagedata r:id="rId257" o:title=""/>
                </v:shape>
              </w:pict>
            </w:r>
          </w:p>
        </w:tc>
      </w:tr>
    </w:tbl>
    <w:p w:rsidR="0008751A" w:rsidRPr="00504B6F" w:rsidRDefault="0008751A" w:rsidP="00577CB6">
      <w:pPr>
        <w:pStyle w:val="2"/>
        <w:spacing w:before="360"/>
        <w:ind w:left="1134" w:hanging="425"/>
        <w:jc w:val="left"/>
        <w:rPr>
          <w:bCs/>
          <w:caps w:val="0"/>
          <w:szCs w:val="30"/>
        </w:rPr>
      </w:pPr>
      <w:bookmarkStart w:id="108" w:name="_Toc157495417"/>
      <w:bookmarkStart w:id="109" w:name="_Toc213735970"/>
      <w:bookmarkStart w:id="110" w:name="_Toc246409719"/>
      <w:bookmarkStart w:id="111" w:name="_Toc248821561"/>
      <w:r>
        <w:rPr>
          <w:caps w:val="0"/>
          <w:szCs w:val="30"/>
        </w:rPr>
        <w:t>3</w:t>
      </w:r>
      <w:r w:rsidRPr="00504B6F">
        <w:rPr>
          <w:caps w:val="0"/>
          <w:szCs w:val="30"/>
        </w:rPr>
        <w:t>.6 Интегральные оптоэлектронные элементы индикации</w:t>
      </w:r>
      <w:bookmarkEnd w:id="108"/>
      <w:bookmarkEnd w:id="109"/>
      <w:bookmarkEnd w:id="110"/>
      <w:bookmarkEnd w:id="111"/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b/>
          <w:sz w:val="30"/>
          <w:szCs w:val="30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1</w:t>
      </w:r>
      <w:r w:rsidRPr="00CD2EC0">
        <w:rPr>
          <w:sz w:val="28"/>
          <w:szCs w:val="28"/>
        </w:rPr>
        <w:t xml:space="preserve"> Общие правила построения УГО элементов </w:t>
      </w:r>
      <w:r>
        <w:rPr>
          <w:sz w:val="28"/>
          <w:szCs w:val="28"/>
        </w:rPr>
        <w:t>определяют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</w:t>
      </w:r>
      <w:r w:rsidRPr="00CD2EC0">
        <w:rPr>
          <w:sz w:val="28"/>
          <w:szCs w:val="28"/>
        </w:rPr>
        <w:t xml:space="preserve"> </w:t>
      </w:r>
      <w:r w:rsidR="001D3739">
        <w:rPr>
          <w:sz w:val="28"/>
          <w:szCs w:val="28"/>
        </w:rPr>
        <w:t xml:space="preserve">с </w:t>
      </w:r>
      <w:r w:rsidRPr="00CD2EC0">
        <w:rPr>
          <w:sz w:val="28"/>
          <w:szCs w:val="28"/>
        </w:rPr>
        <w:t>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2</w:t>
      </w:r>
      <w:r w:rsidRPr="00CD2EC0">
        <w:rPr>
          <w:sz w:val="28"/>
          <w:szCs w:val="28"/>
        </w:rPr>
        <w:t xml:space="preserve"> В первой строке основного поля УГО указывают обозначение фун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 xml:space="preserve">ции индикации: </w:t>
      </w:r>
      <w:r w:rsidRPr="008B68EB">
        <w:rPr>
          <w:i/>
          <w:sz w:val="28"/>
          <w:szCs w:val="28"/>
          <w:lang w:val="en-US"/>
        </w:rPr>
        <w:t>DPY</w:t>
      </w:r>
      <w:r w:rsidRPr="00CD2EC0">
        <w:rPr>
          <w:sz w:val="28"/>
          <w:szCs w:val="28"/>
        </w:rPr>
        <w:t>. Во второй строке при необходимости приводят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е типа устройства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08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81. Начиная с третьей стр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ки, допускается указывать требуемую дополнительную информацию, например принцип индикации: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360"/>
        <w:ind w:firstLine="720"/>
        <w:rPr>
          <w:sz w:val="28"/>
          <w:szCs w:val="28"/>
        </w:rPr>
      </w:pPr>
      <w:r w:rsidRPr="00CD2EC0">
        <w:rPr>
          <w:noProof/>
        </w:rPr>
        <w:pict>
          <v:shape id="_x0000_s2041" type="#_x0000_t75" style="position:absolute;left:0;text-align:left;margin-left:140pt;margin-top:12.75pt;width:32pt;height:23.35pt;z-index:75">
            <v:imagedata r:id="rId258" o:title="" gain="74473f"/>
          </v:shape>
        </w:pict>
      </w:r>
      <w:r w:rsidR="00D52825">
        <w:rPr>
          <w:i/>
          <w:sz w:val="28"/>
          <w:szCs w:val="28"/>
        </w:rPr>
        <w:t xml:space="preserve">            </w:t>
      </w:r>
      <w:r w:rsidRPr="008B68EB">
        <w:rPr>
          <w:i/>
          <w:sz w:val="28"/>
          <w:szCs w:val="28"/>
          <w:lang w:val="en-US"/>
        </w:rPr>
        <w:t>LED</w:t>
      </w:r>
      <w:r w:rsidRPr="00CD2EC0">
        <w:rPr>
          <w:sz w:val="28"/>
          <w:szCs w:val="28"/>
        </w:rPr>
        <w:t xml:space="preserve"> или              для световых излучающих диодов</w:t>
      </w:r>
      <w:r w:rsidR="00A53B37">
        <w:rPr>
          <w:sz w:val="28"/>
          <w:szCs w:val="28"/>
        </w:rPr>
        <w:t>;</w:t>
      </w:r>
    </w:p>
    <w:p w:rsidR="0008751A" w:rsidRPr="003208B1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6"/>
          <w:szCs w:val="16"/>
        </w:rPr>
      </w:pPr>
      <w:r w:rsidRPr="003208B1">
        <w:rPr>
          <w:noProof/>
          <w:sz w:val="26"/>
          <w:szCs w:val="16"/>
        </w:rPr>
        <w:pict>
          <v:shape id="_x0000_s2042" type="#_x0000_t75" style="position:absolute;left:0;text-align:left;margin-left:140pt;margin-top:9.8pt;width:32pt;height:20.65pt;z-index:76">
            <v:imagedata r:id="rId259" o:title="" gain="74473f"/>
          </v:shape>
        </w:pict>
      </w:r>
    </w:p>
    <w:p w:rsidR="0008751A" w:rsidRPr="00CD2EC0" w:rsidRDefault="00D52825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i/>
          <w:sz w:val="28"/>
          <w:szCs w:val="28"/>
        </w:rPr>
        <w:t xml:space="preserve">           </w:t>
      </w:r>
      <w:r w:rsidR="0008751A" w:rsidRPr="008B68EB">
        <w:rPr>
          <w:i/>
          <w:sz w:val="28"/>
          <w:szCs w:val="28"/>
          <w:lang w:val="en-US"/>
        </w:rPr>
        <w:t>LCD</w:t>
      </w:r>
      <w:r w:rsidR="0008751A" w:rsidRPr="00CD2EC0">
        <w:rPr>
          <w:sz w:val="28"/>
          <w:szCs w:val="28"/>
        </w:rPr>
        <w:t xml:space="preserve"> или             </w:t>
      </w:r>
      <w:r>
        <w:rPr>
          <w:sz w:val="28"/>
          <w:szCs w:val="28"/>
        </w:rPr>
        <w:t xml:space="preserve">  </w:t>
      </w:r>
      <w:r w:rsidR="0008751A" w:rsidRPr="00CD2EC0">
        <w:rPr>
          <w:sz w:val="28"/>
          <w:szCs w:val="28"/>
        </w:rPr>
        <w:t>для жидких кристаллов</w:t>
      </w:r>
      <w:r w:rsidR="00A53B37">
        <w:rPr>
          <w:sz w:val="28"/>
          <w:szCs w:val="28"/>
        </w:rPr>
        <w:t>.</w:t>
      </w:r>
    </w:p>
    <w:p w:rsidR="0008751A" w:rsidRPr="0045756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8"/>
          <w:szCs w:val="8"/>
        </w:rPr>
      </w:pPr>
    </w:p>
    <w:p w:rsidR="0008751A" w:rsidRPr="00577CB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pacing w:val="8"/>
          <w:sz w:val="28"/>
          <w:szCs w:val="28"/>
        </w:rPr>
      </w:pPr>
      <w:r w:rsidRPr="00577CB6">
        <w:rPr>
          <w:spacing w:val="8"/>
          <w:sz w:val="28"/>
          <w:szCs w:val="28"/>
        </w:rPr>
        <w:t>Форму знакоместа определяют в соответствии с таблицей 3.19. Фо</w:t>
      </w:r>
      <w:r w:rsidRPr="00577CB6">
        <w:rPr>
          <w:spacing w:val="8"/>
          <w:sz w:val="28"/>
          <w:szCs w:val="28"/>
        </w:rPr>
        <w:t>р</w:t>
      </w:r>
      <w:r w:rsidRPr="00577CB6">
        <w:rPr>
          <w:spacing w:val="8"/>
          <w:sz w:val="28"/>
          <w:szCs w:val="28"/>
        </w:rPr>
        <w:t>ма знакоместа может быть выражена графически или буквенно</w:t>
      </w:r>
      <w:r w:rsidR="001D3739">
        <w:rPr>
          <w:spacing w:val="8"/>
          <w:sz w:val="28"/>
          <w:szCs w:val="28"/>
        </w:rPr>
        <w:t>-</w:t>
      </w:r>
      <w:r w:rsidRPr="00577CB6">
        <w:rPr>
          <w:spacing w:val="8"/>
          <w:sz w:val="28"/>
          <w:szCs w:val="28"/>
        </w:rPr>
        <w:t>цифровым об</w:t>
      </w:r>
      <w:r w:rsidRPr="00577CB6">
        <w:rPr>
          <w:spacing w:val="8"/>
          <w:sz w:val="28"/>
          <w:szCs w:val="28"/>
        </w:rPr>
        <w:t>о</w:t>
      </w:r>
      <w:r w:rsidRPr="00577CB6">
        <w:rPr>
          <w:spacing w:val="8"/>
          <w:sz w:val="28"/>
          <w:szCs w:val="28"/>
        </w:rPr>
        <w:t>значением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>При применени</w:t>
      </w:r>
      <w:r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 буквенно</w:t>
      </w:r>
      <w:r w:rsidR="001D3739">
        <w:rPr>
          <w:sz w:val="28"/>
          <w:szCs w:val="28"/>
        </w:rPr>
        <w:t>-</w:t>
      </w:r>
      <w:r w:rsidRPr="00CD2EC0">
        <w:rPr>
          <w:sz w:val="28"/>
          <w:szCs w:val="28"/>
        </w:rPr>
        <w:t>цифровых обозначений сегментами формы знакоместа должно быть обеспечено с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ответствие между ними и </w:t>
      </w:r>
      <w:r w:rsidR="00A42320">
        <w:rPr>
          <w:sz w:val="28"/>
          <w:szCs w:val="28"/>
        </w:rPr>
        <w:t>буквенно-цифровым</w:t>
      </w:r>
      <w:r w:rsidRPr="00CD2EC0">
        <w:rPr>
          <w:sz w:val="28"/>
          <w:szCs w:val="28"/>
        </w:rPr>
        <w:t>и обозначениями выводов сегментов данного типа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ментов.</w:t>
      </w:r>
    </w:p>
    <w:p w:rsidR="0008751A" w:rsidRPr="005817C7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A330AE">
        <w:rPr>
          <w:b/>
          <w:sz w:val="28"/>
          <w:szCs w:val="28"/>
        </w:rPr>
        <w:t xml:space="preserve">.6.3 </w:t>
      </w:r>
      <w:r w:rsidRPr="00CD2EC0">
        <w:rPr>
          <w:sz w:val="28"/>
          <w:szCs w:val="28"/>
        </w:rPr>
        <w:t xml:space="preserve">Информацию </w:t>
      </w:r>
      <w:r w:rsidR="000B2A7B">
        <w:rPr>
          <w:sz w:val="28"/>
          <w:szCs w:val="28"/>
        </w:rPr>
        <w:t>на</w:t>
      </w:r>
      <w:r w:rsidRPr="00CD2EC0">
        <w:rPr>
          <w:sz w:val="28"/>
          <w:szCs w:val="28"/>
        </w:rPr>
        <w:t xml:space="preserve"> основном и дополнительных полях размещают в соответствии с рисунком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.</w:t>
      </w:r>
    </w:p>
    <w:p w:rsidR="0008751A" w:rsidRPr="00080436" w:rsidRDefault="003C7DA8" w:rsidP="0008751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object w:dxaOrig="8257" w:dyaOrig="3400">
          <v:shape id="_x0000_i1163" type="#_x0000_t75" style="width:391pt;height:161.6pt" o:ole="">
            <v:imagedata r:id="rId260" o:title=""/>
          </v:shape>
          <o:OLEObject Type="Embed" ProgID="Visio.Drawing.11" ShapeID="_x0000_i1163" DrawAspect="Content" ObjectID="_1555161593" r:id="rId261"/>
        </w:object>
      </w:r>
    </w:p>
    <w:p w:rsidR="0008751A" w:rsidRPr="00A330AE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8E6AD7">
        <w:rPr>
          <w:i/>
          <w:sz w:val="26"/>
          <w:szCs w:val="28"/>
        </w:rPr>
        <w:t>3.17</w:t>
      </w:r>
      <w:r>
        <w:rPr>
          <w:sz w:val="26"/>
          <w:szCs w:val="28"/>
        </w:rPr>
        <w:t xml:space="preserve"> – Условное граф</w:t>
      </w:r>
      <w:r>
        <w:rPr>
          <w:sz w:val="26"/>
          <w:szCs w:val="28"/>
        </w:rPr>
        <w:t>и</w:t>
      </w:r>
      <w:r>
        <w:rPr>
          <w:sz w:val="26"/>
          <w:szCs w:val="28"/>
        </w:rPr>
        <w:t xml:space="preserve">ческое обозначение интегрального </w:t>
      </w:r>
      <w:r>
        <w:rPr>
          <w:sz w:val="26"/>
          <w:szCs w:val="28"/>
        </w:rPr>
        <w:br/>
        <w:t xml:space="preserve">оптоэлектронного элемента индикации </w:t>
      </w:r>
    </w:p>
    <w:p w:rsidR="0008751A" w:rsidRPr="00C765AE" w:rsidRDefault="0008751A" w:rsidP="0008751A">
      <w:pPr>
        <w:widowControl w:val="0"/>
        <w:autoSpaceDE w:val="0"/>
        <w:autoSpaceDN w:val="0"/>
        <w:adjustRightInd w:val="0"/>
        <w:ind w:firstLine="720"/>
        <w:jc w:val="center"/>
        <w:rPr>
          <w:sz w:val="4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4</w:t>
      </w:r>
      <w:r w:rsidRPr="00CD2EC0">
        <w:rPr>
          <w:sz w:val="28"/>
          <w:szCs w:val="28"/>
        </w:rPr>
        <w:t xml:space="preserve"> Для условных графических обозначений многозначных оптоэле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тронных элементов индикации при наличии одинаковых элементов форм</w:t>
      </w:r>
      <w:r w:rsidR="000B2A7B"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зн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t>коместа представля</w:t>
      </w:r>
      <w:r w:rsidR="000B2A7B">
        <w:rPr>
          <w:sz w:val="28"/>
          <w:szCs w:val="28"/>
        </w:rPr>
        <w:t>ется</w:t>
      </w:r>
      <w:r w:rsidRPr="00CD2EC0">
        <w:rPr>
          <w:sz w:val="28"/>
          <w:szCs w:val="28"/>
        </w:rPr>
        <w:t xml:space="preserve"> только один раз. В этом случае изображение следует обозначать контуром с указанием количества одинаковых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ментов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5</w:t>
      </w:r>
      <w:r w:rsidRPr="00CD2EC0">
        <w:rPr>
          <w:sz w:val="28"/>
          <w:szCs w:val="28"/>
        </w:rPr>
        <w:t xml:space="preserve"> Форма знакоместа должна соответствовать привед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ной в </w:t>
      </w:r>
      <w:r>
        <w:rPr>
          <w:sz w:val="28"/>
          <w:szCs w:val="28"/>
        </w:rPr>
        <w:br/>
      </w:r>
      <w:r w:rsidRPr="00CD2EC0">
        <w:rPr>
          <w:sz w:val="28"/>
          <w:szCs w:val="28"/>
        </w:rPr>
        <w:t>табл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>це</w:t>
      </w:r>
      <w:r>
        <w:rPr>
          <w:sz w:val="28"/>
          <w:szCs w:val="28"/>
        </w:rPr>
        <w:t> 3</w:t>
      </w:r>
      <w:r w:rsidRPr="00CD2EC0">
        <w:rPr>
          <w:sz w:val="28"/>
          <w:szCs w:val="28"/>
        </w:rPr>
        <w:t>.</w:t>
      </w:r>
      <w:r>
        <w:rPr>
          <w:sz w:val="28"/>
          <w:szCs w:val="28"/>
        </w:rPr>
        <w:t>19</w:t>
      </w:r>
      <w:r w:rsidRPr="00CD2EC0">
        <w:rPr>
          <w:sz w:val="28"/>
          <w:szCs w:val="28"/>
        </w:rPr>
        <w:t>.</w:t>
      </w:r>
    </w:p>
    <w:p w:rsidR="0008751A" w:rsidRPr="003C7DA8" w:rsidRDefault="0008751A" w:rsidP="0008751A">
      <w:pPr>
        <w:widowControl w:val="0"/>
        <w:autoSpaceDE w:val="0"/>
        <w:autoSpaceDN w:val="0"/>
        <w:adjustRightInd w:val="0"/>
        <w:spacing w:before="120"/>
        <w:rPr>
          <w:sz w:val="28"/>
          <w:szCs w:val="28"/>
        </w:rPr>
      </w:pPr>
      <w:r w:rsidRPr="003C7DA8">
        <w:rPr>
          <w:sz w:val="28"/>
          <w:szCs w:val="28"/>
        </w:rPr>
        <w:t xml:space="preserve">Таблица </w:t>
      </w:r>
      <w:r w:rsidRPr="003C7DA8">
        <w:rPr>
          <w:i/>
          <w:sz w:val="28"/>
          <w:szCs w:val="28"/>
        </w:rPr>
        <w:t>3.19</w:t>
      </w:r>
      <w:r w:rsidRPr="003C7DA8">
        <w:rPr>
          <w:sz w:val="28"/>
          <w:szCs w:val="28"/>
        </w:rPr>
        <w:t xml:space="preserve"> – Форма знакомест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08751A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08751A" w:rsidRPr="00C62CD5">
        <w:trPr>
          <w:trHeight w:val="427"/>
          <w:tblHeader/>
        </w:trPr>
        <w:tc>
          <w:tcPr>
            <w:tcW w:w="5387" w:type="dxa"/>
            <w:vMerge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D5282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</w:t>
            </w:r>
            <w:r w:rsidR="00D52825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2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08751A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5" style="position:absolute;z-index:77;mso-position-horizontal-relative:text;mso-position-vertical-relative:text" from="40.5pt,3.7pt" to="40.5pt,10.45pt" strokeweight="1.5pt"/>
              </w:pict>
            </w:r>
          </w:p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6" style="position:absolute;z-index:78" from="40.85pt,-.25pt" to="40.85pt,6.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0" style="position:absolute;rotation:90;z-index:82;mso-position-horizontal-relative:text;mso-position-vertical-relative:text" from="45.55pt,9.65pt" to="45.55pt,16.4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9" style="position:absolute;rotation:90;z-index:81;mso-position-horizontal-relative:text;mso-position-vertical-relative:text" from="35.05pt,9.6pt" to="35.05pt,16.3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7" style="position:absolute;z-index:79;mso-position-horizontal-relative:text;mso-position-vertical-relative:text" from="40.65pt,3.3pt" to="40.65pt,10.05pt" strokeweight="1.5pt"/>
              </w:pict>
            </w:r>
          </w:p>
          <w:p w:rsidR="0008751A" w:rsidRPr="00C62CD5" w:rsidRDefault="0008751A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8" style="position:absolute;z-index:80" from="40.85pt,.1pt" to="40.85pt,6.8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5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3" style="position:absolute;z-index:85;mso-position-horizontal-relative:text;mso-position-vertical-relative:text" from="52.5pt,6.15pt" to="52.5pt,12.9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1" style="position:absolute;z-index:83;mso-position-horizontal-relative:text;mso-position-vertical-relative:text" from="40.5pt,6.15pt" to="40.5pt,12.9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55" style="position:absolute;z-index:87;mso-position-horizontal-relative:text;mso-position-vertical-relative:text" from="31.65pt,13.2pt" to="49.65pt,13.2pt" strokeweight="1.5pt"/>
              </w:pict>
            </w:r>
          </w:p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4" style="position:absolute;z-index:86" from="52.5pt,0" to="52.5pt,6.7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2" style="position:absolute;z-index:84" from="40.5pt,0" to="40.5pt,6.7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6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8" style="position:absolute;z-index:90;mso-position-horizontal-relative:text;mso-position-vertical-relative:text" from="53.65pt,4.75pt" to="53.65pt,11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60" style="position:absolute;z-index:92;mso-position-horizontal-relative:text;mso-position-vertical-relative:text" from="32.1pt,11.5pt" to="50.1pt,11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7" style="position:absolute;z-index:89;mso-position-horizontal-relative:text;mso-position-vertical-relative:text" from="40.85pt,13.75pt" to="40.85pt,20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6" style="position:absolute;z-index:88;mso-position-horizontal-relative:text;mso-position-vertical-relative:text" from="40.85pt,4.75pt" to="40.85pt,11.5pt" strokeweight="1.5pt"/>
              </w:pict>
            </w:r>
          </w:p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9" style="position:absolute;z-index:91" from="53.65pt,-.15pt" to="53.65pt,6.6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61" style="position:absolute;flip:x;z-index:93" from="32.1pt,5.55pt" to="50.1pt,5.5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107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</w:t>
            </w:r>
            <w:r w:rsidR="001F08DF">
              <w:rPr>
                <w:sz w:val="26"/>
                <w:szCs w:val="28"/>
              </w:rPr>
              <w:t>-</w:t>
            </w:r>
            <w:r w:rsidR="009D68D7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4" type="#_x0000_t75" style="width:36pt;height:46.9pt" o:allowoverlap="f">
                  <v:imagedata r:id="rId262" o:title="" gain="74473f"/>
                </v:shape>
              </w:pict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680"/>
        </w:trPr>
        <w:tc>
          <w:tcPr>
            <w:tcW w:w="5387" w:type="dxa"/>
            <w:tcBorders>
              <w:bottom w:val="nil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9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5" type="#_x0000_t75" style="width:17.6pt;height:28.45pt" o:allowoverlap="f">
                  <v:imagedata r:id="rId263" o:title="" gain="74473f"/>
                </v:shape>
              </w:pict>
            </w:r>
          </w:p>
        </w:tc>
        <w:tc>
          <w:tcPr>
            <w:tcW w:w="2549" w:type="dxa"/>
            <w:tcBorders>
              <w:bottom w:val="nil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9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1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6" type="#_x0000_t75" style="width:20.95pt;height:31pt" o:allowoverlap="f">
                  <v:imagedata r:id="rId264" o:title="" gain="74473f"/>
                </v:shape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1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555932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7" type="#_x0000_t75" style="width:23.45pt;height:29.3pt" o:allowoverlap="f">
                  <v:imagedata r:id="rId265" o:title="" gain="74473f"/>
                </v:shape>
              </w:pict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</w:tbl>
    <w:p w:rsidR="003C7DA8" w:rsidRDefault="00AF173B" w:rsidP="00AF173B">
      <w:pPr>
        <w:widowControl w:val="0"/>
        <w:tabs>
          <w:tab w:val="left" w:pos="3936"/>
          <w:tab w:val="left" w:pos="6911"/>
        </w:tabs>
        <w:autoSpaceDE w:val="0"/>
        <w:autoSpaceDN w:val="0"/>
        <w:adjustRightInd w:val="0"/>
        <w:rPr>
          <w:i/>
          <w:sz w:val="28"/>
          <w:szCs w:val="28"/>
        </w:rPr>
      </w:pPr>
      <w:r>
        <w:rPr>
          <w:sz w:val="26"/>
          <w:szCs w:val="28"/>
        </w:rPr>
        <w:lastRenderedPageBreak/>
        <w:t xml:space="preserve">Продолжение таблицы </w:t>
      </w:r>
      <w:r w:rsidRPr="003C7DA8">
        <w:rPr>
          <w:i/>
          <w:sz w:val="28"/>
          <w:szCs w:val="28"/>
        </w:rPr>
        <w:t>3.1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AF173B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AF173B" w:rsidRPr="00C62CD5">
        <w:trPr>
          <w:trHeight w:val="427"/>
          <w:tblHeader/>
        </w:trPr>
        <w:tc>
          <w:tcPr>
            <w:tcW w:w="5387" w:type="dxa"/>
            <w:vMerge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AF173B" w:rsidRPr="00C62CD5" w:rsidRDefault="00381618" w:rsidP="00381618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</w:t>
            </w:r>
            <w:r w:rsidR="00AF173B" w:rsidRPr="00C62CD5">
              <w:rPr>
                <w:sz w:val="26"/>
                <w:szCs w:val="28"/>
              </w:rPr>
              <w:t>уквенно</w:t>
            </w:r>
            <w:r>
              <w:rPr>
                <w:sz w:val="26"/>
                <w:szCs w:val="28"/>
              </w:rPr>
              <w:t>-</w:t>
            </w:r>
            <w:r w:rsidR="00AF173B"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rPr>
          <w:trHeight w:val="1338"/>
        </w:trPr>
        <w:tc>
          <w:tcPr>
            <w:tcW w:w="5387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6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8" type="#_x0000_t75" style="width:56.95pt;height:69.5pt" o:allowoverlap="f">
                  <v:imagedata r:id="rId266" o:title="" gain="74473f"/>
                </v:shape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51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есятичная точка</w:t>
            </w:r>
          </w:p>
        </w:tc>
        <w:tc>
          <w:tcPr>
            <w:tcW w:w="1701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064" type="#_x0000_t75" style="position:absolute;margin-left:49.35pt;margin-top:3.25pt;width:11.35pt;height:12.65pt;z-index:94;mso-position-horizontal-relative:text;mso-position-vertical-relative:text">
                  <v:imagedata r:id="rId267" o:title="" gain="74473f"/>
                </v:shape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413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воеточие</w:t>
            </w:r>
          </w:p>
        </w:tc>
        <w:tc>
          <w:tcPr>
            <w:tcW w:w="1701" w:type="dxa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065" type="#_x0000_t75" style="position:absolute;left:0;text-align:left;margin-left:48.05pt;margin-top:8.8pt;width:12.65pt;height:16pt;z-index:95;mso-position-horizontal-relative:text;mso-position-vertical-relative:text">
                  <v:imagedata r:id="rId268" o:title="" gain="74473f"/>
                </v:shape>
              </w:pict>
            </w:r>
          </w:p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727"/>
        </w:trPr>
        <w:tc>
          <w:tcPr>
            <w:tcW w:w="5387" w:type="dxa"/>
          </w:tcPr>
          <w:p w:rsidR="0008751A" w:rsidRPr="001D3739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1D3739">
              <w:rPr>
                <w:spacing w:val="-2"/>
                <w:sz w:val="26"/>
                <w:szCs w:val="28"/>
              </w:rPr>
              <w:t>12</w:t>
            </w:r>
            <w:r w:rsidR="00AB2868">
              <w:rPr>
                <w:spacing w:val="-2"/>
                <w:sz w:val="26"/>
                <w:szCs w:val="28"/>
              </w:rPr>
              <w:t> </w:t>
            </w:r>
            <w:r w:rsidR="00EA7204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m</w:t>
            </w:r>
            <w:r w:rsidRPr="001D3739">
              <w:rPr>
                <w:spacing w:val="-2"/>
                <w:sz w:val="26"/>
                <w:szCs w:val="28"/>
              </w:rPr>
              <w:t>/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n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="003C7DA8" w:rsidRPr="001D3739">
              <w:rPr>
                <w:spacing w:val="-2"/>
                <w:sz w:val="26"/>
                <w:szCs w:val="28"/>
              </w:rPr>
              <w:t>–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Pr="001D3739">
              <w:rPr>
                <w:spacing w:val="-2"/>
                <w:sz w:val="26"/>
                <w:szCs w:val="28"/>
              </w:rPr>
              <w:t>последовательность точек для буквенно</w:t>
            </w:r>
            <w:r w:rsidR="00381618">
              <w:rPr>
                <w:spacing w:val="-2"/>
                <w:sz w:val="26"/>
                <w:szCs w:val="28"/>
              </w:rPr>
              <w:t>-</w:t>
            </w:r>
            <w:r w:rsidRPr="001D3739">
              <w:rPr>
                <w:spacing w:val="-2"/>
                <w:sz w:val="26"/>
                <w:szCs w:val="28"/>
              </w:rPr>
              <w:t>цифровых знаков, представленных в шестнадцатеричной системе</w:t>
            </w:r>
            <w:r w:rsidR="001D3739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spacing w:val="-2"/>
                <w:sz w:val="26"/>
                <w:szCs w:val="28"/>
              </w:rPr>
              <w:t xml:space="preserve">(например </w:t>
            </w:r>
            <w:r w:rsidR="001D3739">
              <w:rPr>
                <w:spacing w:val="-2"/>
                <w:sz w:val="26"/>
                <w:szCs w:val="28"/>
              </w:rPr>
              <w:br/>
            </w:r>
            <w:r w:rsidRPr="001D3739">
              <w:rPr>
                <w:spacing w:val="-2"/>
                <w:sz w:val="26"/>
                <w:szCs w:val="28"/>
              </w:rPr>
              <w:t>4/7 – распределение т</w:t>
            </w:r>
            <w:r w:rsidRPr="001D3739">
              <w:rPr>
                <w:spacing w:val="-2"/>
                <w:sz w:val="26"/>
                <w:szCs w:val="28"/>
              </w:rPr>
              <w:t>о</w:t>
            </w:r>
            <w:r w:rsidRPr="001D3739">
              <w:rPr>
                <w:spacing w:val="-2"/>
                <w:sz w:val="26"/>
                <w:szCs w:val="28"/>
              </w:rPr>
              <w:t>чек)</w:t>
            </w:r>
          </w:p>
        </w:tc>
        <w:tc>
          <w:tcPr>
            <w:tcW w:w="1701" w:type="dxa"/>
            <w:vAlign w:val="center"/>
          </w:tcPr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69" type="#_x0000_t75" style="width:46.9pt;height:37.65pt" o:allowoverlap="f">
                  <v:imagedata r:id="rId269" o:title="" gain="74473f"/>
                </v:shape>
              </w:pict>
            </w:r>
          </w:p>
        </w:tc>
        <w:tc>
          <w:tcPr>
            <w:tcW w:w="2549" w:type="dxa"/>
            <w:vAlign w:val="center"/>
          </w:tcPr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555932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555932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555932">
              <w:rPr>
                <w:sz w:val="26"/>
                <w:szCs w:val="28"/>
              </w:rPr>
              <w:t xml:space="preserve">4/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918"/>
        </w:trPr>
        <w:tc>
          <w:tcPr>
            <w:tcW w:w="5387" w:type="dxa"/>
          </w:tcPr>
          <w:p w:rsidR="0008751A" w:rsidRPr="00BA0003" w:rsidRDefault="0008751A" w:rsidP="00390B2D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Матрица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для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</w:t>
            </w:r>
            <w:r w:rsidR="00390B2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овых знаков (например матрица 5×7)</w:t>
            </w:r>
            <w:r w:rsidR="00BA0003" w:rsidRPr="00BA0003">
              <w:rPr>
                <w:sz w:val="26"/>
                <w:szCs w:val="28"/>
              </w:rPr>
              <w:t>.</w:t>
            </w:r>
          </w:p>
          <w:p w:rsidR="0008751A" w:rsidRPr="00381618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2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,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3</w:t>
            </w:r>
            <w:r w:rsidRPr="00381618">
              <w:rPr>
                <w:spacing w:val="-4"/>
                <w:sz w:val="26"/>
                <w:szCs w:val="28"/>
              </w:rPr>
              <w:t xml:space="preserve"> –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m</w:t>
            </w:r>
            <w:r w:rsidRPr="00381618">
              <w:rPr>
                <w:spacing w:val="-4"/>
                <w:sz w:val="26"/>
                <w:szCs w:val="28"/>
              </w:rPr>
              <w:t xml:space="preserve"> – кол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чество столбцов (</w:t>
            </w:r>
            <w:r w:rsidRPr="00381618">
              <w:rPr>
                <w:i/>
                <w:spacing w:val="-4"/>
                <w:sz w:val="26"/>
                <w:szCs w:val="28"/>
              </w:rPr>
              <w:t>С</w:t>
            </w:r>
            <w:r w:rsidRPr="00381618">
              <w:rPr>
                <w:spacing w:val="-4"/>
                <w:sz w:val="26"/>
                <w:szCs w:val="28"/>
              </w:rPr>
              <w:t xml:space="preserve">);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n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381618">
              <w:rPr>
                <w:spacing w:val="-4"/>
                <w:sz w:val="26"/>
                <w:szCs w:val="28"/>
              </w:rPr>
              <w:t>– количество строк (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R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pict>
                <v:shape id="_x0000_i1170" type="#_x0000_t75" style="width:41pt;height:41pt" o:allowoverlap="f">
                  <v:imagedata r:id="rId270" o:title="" gain="74473f"/>
                </v:shape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 S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sz w:val="26"/>
                <w:szCs w:val="28"/>
                <w:lang w:val="en-US"/>
              </w:rPr>
              <w:t xml:space="preserve">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86"/>
        </w:trPr>
        <w:tc>
          <w:tcPr>
            <w:tcW w:w="5387" w:type="dxa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spacing w:before="12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Специфические </w:t>
            </w:r>
            <w:r w:rsidR="003C7DA8">
              <w:rPr>
                <w:sz w:val="26"/>
                <w:szCs w:val="28"/>
              </w:rPr>
              <w:t xml:space="preserve">обозначения </w:t>
            </w:r>
            <w:r w:rsidRPr="00C62CD5">
              <w:rPr>
                <w:sz w:val="26"/>
                <w:szCs w:val="28"/>
              </w:rPr>
              <w:t>(тем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тура, сопроти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)</w:t>
            </w:r>
          </w:p>
        </w:tc>
        <w:tc>
          <w:tcPr>
            <w:tcW w:w="1701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color w:val="000000"/>
                <w:spacing w:val="-2"/>
                <w:sz w:val="26"/>
                <w:szCs w:val="28"/>
              </w:rPr>
            </w:pPr>
            <w:r w:rsidRPr="00C62CD5">
              <w:rPr>
                <w:color w:val="000000"/>
                <w:spacing w:val="-2"/>
                <w:sz w:val="26"/>
                <w:szCs w:val="28"/>
              </w:rPr>
              <w:t>°С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sym w:font="Symbol" w:char="F057"/>
            </w:r>
          </w:p>
        </w:tc>
      </w:tr>
    </w:tbl>
    <w:p w:rsidR="00555932" w:rsidRDefault="00555932" w:rsidP="0008751A">
      <w:pPr>
        <w:ind w:firstLine="720"/>
        <w:rPr>
          <w:b/>
          <w:sz w:val="28"/>
          <w:szCs w:val="28"/>
          <w:lang w:val="en-US"/>
        </w:rPr>
      </w:pPr>
    </w:p>
    <w:p w:rsidR="0008751A" w:rsidRPr="007F3B4E" w:rsidRDefault="0008751A" w:rsidP="0008751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6 </w:t>
      </w:r>
      <w:r w:rsidRPr="00CD2EC0">
        <w:rPr>
          <w:sz w:val="28"/>
          <w:szCs w:val="28"/>
        </w:rPr>
        <w:t>Примеры обозначений оптоэлектронных элементов индикации 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2</w:t>
      </w:r>
      <w:r>
        <w:rPr>
          <w:sz w:val="28"/>
          <w:szCs w:val="28"/>
        </w:rPr>
        <w:t>0</w:t>
      </w:r>
      <w:r w:rsidRPr="00CD2EC0">
        <w:rPr>
          <w:sz w:val="28"/>
          <w:szCs w:val="28"/>
        </w:rPr>
        <w:t>.</w:t>
      </w:r>
    </w:p>
    <w:p w:rsidR="0008751A" w:rsidRPr="007F3B4E" w:rsidRDefault="0008751A" w:rsidP="0008751A">
      <w:pPr>
        <w:ind w:firstLine="720"/>
        <w:rPr>
          <w:sz w:val="28"/>
          <w:szCs w:val="28"/>
        </w:rPr>
      </w:pPr>
    </w:p>
    <w:p w:rsidR="0008751A" w:rsidRPr="0088645D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F173B">
        <w:rPr>
          <w:sz w:val="28"/>
          <w:szCs w:val="28"/>
        </w:rPr>
        <w:t xml:space="preserve">Таблица </w:t>
      </w:r>
      <w:r w:rsidRPr="00AF173B">
        <w:rPr>
          <w:i/>
          <w:sz w:val="28"/>
          <w:szCs w:val="28"/>
        </w:rPr>
        <w:t>3.20</w:t>
      </w:r>
      <w:r w:rsidRPr="00AF173B">
        <w:rPr>
          <w:sz w:val="28"/>
          <w:szCs w:val="28"/>
        </w:rPr>
        <w:t xml:space="preserve"> – Примеры обозначения оптоэлектронных элементов индик</w:t>
      </w:r>
      <w:r w:rsidRPr="00AF173B">
        <w:rPr>
          <w:sz w:val="28"/>
          <w:szCs w:val="28"/>
        </w:rPr>
        <w:t>а</w:t>
      </w:r>
      <w:r w:rsidRPr="00AF173B">
        <w:rPr>
          <w:sz w:val="28"/>
          <w:szCs w:val="28"/>
        </w:rPr>
        <w:t>ции</w:t>
      </w:r>
    </w:p>
    <w:p w:rsidR="008E3BBA" w:rsidRPr="0088645D" w:rsidRDefault="008E3BBA" w:rsidP="0008751A">
      <w:pPr>
        <w:widowControl w:val="0"/>
        <w:autoSpaceDE w:val="0"/>
        <w:autoSpaceDN w:val="0"/>
        <w:adjustRightInd w:val="0"/>
        <w:jc w:val="both"/>
        <w:rPr>
          <w:sz w:val="1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1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2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с изображением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ятичной точки для ин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кации цифры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555932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pict>
                <v:shape id="_x0000_s3064" type="#_x0000_t202" style="position:absolute;left:0;text-align:left;margin-left:87.8pt;margin-top:34.65pt;width:40.7pt;height:27.3pt;z-index:277;mso-position-horizontal-relative:text;mso-position-vertical-relative:text" filled="f" stroked="f">
                  <v:textbox style="mso-next-textbox:#_x0000_s3064">
                    <w:txbxContent>
                      <w:p w:rsidR="00F33181" w:rsidRPr="003745D6" w:rsidRDefault="00F33181" w:rsidP="0055593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71" type="#_x0000_t75" style="width:74.5pt;height:88.75pt" o:allowoverlap="f">
                  <v:imagedata r:id="rId271" o:title="" gain="74473f"/>
                </v:shape>
              </w:pict>
            </w:r>
            <w:r>
              <w:rPr>
                <w:lang w:val="en-US"/>
              </w:rPr>
              <w:t xml:space="preserve">                           </w:t>
            </w:r>
            <w:r>
              <w:pict>
                <v:shape id="_x0000_i1172" type="#_x0000_t75" style="width:72.85pt;height:88.75pt" o:allowoverlap="f">
                  <v:imagedata r:id="rId272" o:title="" gain="74473f"/>
                </v:shape>
              </w:pict>
            </w:r>
          </w:p>
        </w:tc>
      </w:tr>
      <w:tr w:rsidR="0008751A" w:rsidRPr="00C62CD5">
        <w:trPr>
          <w:trHeight w:val="1555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E319E6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для индикации плюса, минуса или ци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>ры 1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555932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65" type="#_x0000_t202" style="position:absolute;left:0;text-align:left;margin-left:93.05pt;margin-top:22.3pt;width:40.7pt;height:27.3pt;z-index:278;mso-position-horizontal-relative:text;mso-position-vertical-relative:text" filled="f" stroked="f">
                  <v:textbox style="mso-next-textbox:#_x0000_s3065">
                    <w:txbxContent>
                      <w:p w:rsidR="00F33181" w:rsidRPr="003745D6" w:rsidRDefault="00F33181" w:rsidP="0055593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pict>
                <v:shape id="_x0000_i1173" type="#_x0000_t75" style="width:82.9pt;height:60.3pt" o:allowoverlap="f">
                  <v:imagedata r:id="rId273" o:title="" gain="74473f"/>
                </v:shape>
              </w:pict>
            </w:r>
            <w:r>
              <w:rPr>
                <w:lang w:val="en-US"/>
              </w:rPr>
              <w:t xml:space="preserve">                   </w:t>
            </w:r>
            <w:r>
              <w:pict>
                <v:shape id="_x0000_i1174" type="#_x0000_t75" style="width:81.2pt;height:60.3pt" o:allowoverlap="f">
                  <v:imagedata r:id="rId274" o:title="" gain="74473f"/>
                </v:shape>
              </w:pict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bookmarkStart w:id="112" w:name="OLE_LINK1"/>
      <w:bookmarkStart w:id="113" w:name="OLE_LINK4"/>
      <w:r w:rsidRPr="0088645D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381618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bookmarkEnd w:id="112"/>
      <w:bookmarkEnd w:id="113"/>
      <w:tr w:rsidR="0008751A" w:rsidRPr="00C62CD5">
        <w:trPr>
          <w:trHeight w:val="1590"/>
        </w:trPr>
        <w:tc>
          <w:tcPr>
            <w:tcW w:w="5103" w:type="dxa"/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</w:t>
            </w:r>
            <w:r w:rsidR="003E7FF1">
              <w:rPr>
                <w:sz w:val="26"/>
                <w:szCs w:val="28"/>
              </w:rPr>
              <w:t> </w:t>
            </w:r>
            <w:r w:rsidRPr="003E7FF1">
              <w:rPr>
                <w:spacing w:val="2"/>
                <w:sz w:val="26"/>
                <w:szCs w:val="28"/>
              </w:rPr>
              <w:t>5</w:t>
            </w:r>
            <w:r w:rsidR="003D2BE9" w:rsidRPr="003E7FF1">
              <w:rPr>
                <w:spacing w:val="2"/>
                <w:sz w:val="26"/>
                <w:szCs w:val="28"/>
              </w:rPr>
              <w:t>-</w:t>
            </w:r>
            <w:r w:rsidRPr="003E7FF1">
              <w:rPr>
                <w:spacing w:val="2"/>
                <w:sz w:val="26"/>
                <w:szCs w:val="28"/>
              </w:rPr>
              <w:t>сегментный люминесцентный индикатор с общим катодным (</w:t>
            </w:r>
            <w:r w:rsidRPr="003E7FF1">
              <w:rPr>
                <w:i/>
                <w:spacing w:val="2"/>
                <w:sz w:val="26"/>
                <w:szCs w:val="28"/>
              </w:rPr>
              <w:t>КА</w:t>
            </w:r>
            <w:r w:rsidRPr="003E7FF1">
              <w:rPr>
                <w:spacing w:val="2"/>
                <w:sz w:val="26"/>
                <w:szCs w:val="28"/>
              </w:rPr>
              <w:t>) или ано</w:t>
            </w:r>
            <w:r w:rsidRPr="003E7FF1">
              <w:rPr>
                <w:spacing w:val="2"/>
                <w:sz w:val="26"/>
                <w:szCs w:val="28"/>
              </w:rPr>
              <w:t>д</w:t>
            </w:r>
            <w:r w:rsidRPr="003E7FF1">
              <w:rPr>
                <w:spacing w:val="2"/>
                <w:sz w:val="26"/>
                <w:szCs w:val="28"/>
              </w:rPr>
              <w:t>ным (</w:t>
            </w:r>
            <w:r w:rsidRPr="003E7FF1">
              <w:rPr>
                <w:i/>
                <w:spacing w:val="2"/>
                <w:sz w:val="26"/>
                <w:szCs w:val="28"/>
                <w:lang w:val="en-US"/>
              </w:rPr>
              <w:t>AN</w:t>
            </w:r>
            <w:r w:rsidRPr="003E7FF1">
              <w:rPr>
                <w:spacing w:val="2"/>
                <w:sz w:val="26"/>
                <w:szCs w:val="28"/>
              </w:rPr>
              <w:t>) выводам с изображением дес</w:t>
            </w:r>
            <w:r w:rsidRPr="003E7FF1">
              <w:rPr>
                <w:spacing w:val="2"/>
                <w:sz w:val="26"/>
                <w:szCs w:val="28"/>
              </w:rPr>
              <w:t>я</w:t>
            </w:r>
            <w:r w:rsidRPr="003E7FF1">
              <w:rPr>
                <w:spacing w:val="2"/>
                <w:sz w:val="26"/>
                <w:szCs w:val="28"/>
              </w:rPr>
              <w:t>тичной точки для индикации плюса, мин</w:t>
            </w:r>
            <w:r w:rsidRPr="003E7FF1">
              <w:rPr>
                <w:spacing w:val="2"/>
                <w:sz w:val="26"/>
                <w:szCs w:val="28"/>
              </w:rPr>
              <w:t>у</w:t>
            </w:r>
            <w:r w:rsidRPr="003E7FF1">
              <w:rPr>
                <w:spacing w:val="2"/>
                <w:sz w:val="26"/>
                <w:szCs w:val="28"/>
              </w:rPr>
              <w:t>са и (или) цифры 1</w:t>
            </w:r>
          </w:p>
        </w:tc>
        <w:tc>
          <w:tcPr>
            <w:tcW w:w="4536" w:type="dxa"/>
            <w:vAlign w:val="center"/>
          </w:tcPr>
          <w:p w:rsidR="0008751A" w:rsidRPr="00C62CD5" w:rsidRDefault="0088645D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75" type="#_x0000_t75" style="width:92.1pt;height:53.6pt" o:allowoverlap="f">
                  <v:imagedata r:id="rId275" o:title="" gain="74473f"/>
                </v:shape>
              </w:pict>
            </w:r>
          </w:p>
        </w:tc>
      </w:tr>
      <w:tr w:rsidR="0008751A" w:rsidRPr="00C62CD5">
        <w:trPr>
          <w:trHeight w:val="1966"/>
        </w:trPr>
        <w:tc>
          <w:tcPr>
            <w:tcW w:w="5103" w:type="dxa"/>
            <w:vAlign w:val="center"/>
          </w:tcPr>
          <w:p w:rsidR="0008751A" w:rsidRPr="00C62CD5" w:rsidRDefault="0008751A" w:rsidP="003E7FF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Индикатор люминесцентный для индикации плюса, минуса и (или) цифры 1 на первом месте и для индикации цифры на втором месте с изображением десятичной точк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vAlign w:val="center"/>
          </w:tcPr>
          <w:p w:rsidR="0008751A" w:rsidRPr="00C62CD5" w:rsidRDefault="0088645D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pict>
                <v:shape id="_x0000_i1176" type="#_x0000_t75" style="width:93.75pt;height:76.2pt" o:allowoverlap="f">
                  <v:imagedata r:id="rId276" o:title="" gain="74473f"/>
                </v:shape>
              </w:pict>
            </w:r>
          </w:p>
        </w:tc>
      </w:tr>
      <w:tr w:rsidR="0008751A" w:rsidRPr="00C62CD5" w:rsidTr="00381618">
        <w:trPr>
          <w:trHeight w:val="381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вух цифр с десятичными то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кам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</w:t>
            </w:r>
            <w:r w:rsidR="000762CA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одом в каждом случа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Default="008E3BBA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noProof/>
              </w:rPr>
              <w:pict>
                <v:shape id="_x0000_s3066" type="#_x0000_t202" style="position:absolute;left:0;text-align:left;margin-left:78.5pt;margin-top:57.35pt;width:40.7pt;height:27.3pt;z-index:279;mso-position-horizontal-relative:text;mso-position-vertical-relative:text" filled="f" stroked="f">
                  <v:textbox style="mso-next-textbox:#_x0000_s3066">
                    <w:txbxContent>
                      <w:p w:rsidR="00F33181" w:rsidRPr="003745D6" w:rsidRDefault="00F33181" w:rsidP="008E3BBA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88645D">
              <w:pict>
                <v:shape id="_x0000_i1177" type="#_x0000_t75" style="width:63.65pt;height:132.3pt" o:allowoverlap="f">
                  <v:imagedata r:id="rId277" o:title="" gain="74473f"/>
                </v:shape>
              </w:pict>
            </w:r>
            <w:r>
              <w:rPr>
                <w:lang w:val="en-US"/>
              </w:rPr>
              <w:t xml:space="preserve">                         </w:t>
            </w:r>
            <w:r>
              <w:pict>
                <v:shape id="_x0000_i1178" type="#_x0000_t75" style="width:82.05pt;height:64.45pt" o:allowoverlap="f">
                  <v:imagedata r:id="rId278" o:title="" gain="74473f"/>
                </v:shape>
              </w:pict>
            </w:r>
          </w:p>
          <w:p w:rsidR="00043606" w:rsidRPr="0088645D" w:rsidRDefault="00043606" w:rsidP="000436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"/>
                <w:szCs w:val="28"/>
                <w:lang w:val="en-US"/>
              </w:rPr>
            </w:pPr>
          </w:p>
          <w:p w:rsidR="00043606" w:rsidRPr="00C62CD5" w:rsidRDefault="00043606" w:rsidP="000436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43606" w:rsidRPr="00043606" w:rsidRDefault="008E3BBA" w:rsidP="0088645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pict>
                <v:shape id="_x0000_i1179" type="#_x0000_t75" style="width:81.2pt;height:75.35pt" o:allowoverlap="f">
                  <v:imagedata r:id="rId279" o:title="" gain="74473f"/>
                </v:shape>
              </w:pict>
            </w:r>
          </w:p>
        </w:tc>
      </w:tr>
      <w:tr w:rsidR="0008751A" w:rsidRPr="00C62CD5">
        <w:trPr>
          <w:trHeight w:val="1947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евяти цифр с изображением десятичной точки в каждом случае с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дельными катодными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 анодными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и управлением в режиме временного упл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н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88645D" w:rsidP="00291DF4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0" type="#_x0000_t75" style="width:95.45pt;height:77pt" o:allowoverlap="f">
                  <v:imagedata r:id="rId280" o:title="" gain="74473f"/>
                </v:shape>
              </w:pict>
            </w:r>
          </w:p>
        </w:tc>
      </w:tr>
      <w:tr w:rsidR="0008751A" w:rsidRPr="00C62CD5">
        <w:trPr>
          <w:trHeight w:val="297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pacing w:val="-6"/>
                <w:sz w:val="26"/>
                <w:szCs w:val="28"/>
              </w:rPr>
              <w:t xml:space="preserve">Люминесцентный </w:t>
            </w:r>
            <w:r w:rsidR="00F80AE3" w:rsidRPr="00F80AE3">
              <w:rPr>
                <w:spacing w:val="-6"/>
                <w:sz w:val="26"/>
                <w:szCs w:val="28"/>
              </w:rPr>
              <w:t>и</w:t>
            </w:r>
            <w:r w:rsidR="00F80AE3">
              <w:rPr>
                <w:spacing w:val="-6"/>
                <w:sz w:val="26"/>
                <w:szCs w:val="28"/>
              </w:rPr>
              <w:t>н</w:t>
            </w:r>
            <w:r w:rsidR="00F80AE3" w:rsidRPr="00F80AE3">
              <w:rPr>
                <w:spacing w:val="-6"/>
                <w:sz w:val="26"/>
                <w:szCs w:val="28"/>
              </w:rPr>
              <w:t xml:space="preserve">дикатор </w:t>
            </w:r>
            <w:r w:rsidRPr="00C62CD5">
              <w:rPr>
                <w:spacing w:val="-6"/>
                <w:sz w:val="26"/>
                <w:szCs w:val="28"/>
              </w:rPr>
              <w:t>с матр</w:t>
            </w:r>
            <w:r w:rsidRPr="00C62CD5">
              <w:rPr>
                <w:spacing w:val="-6"/>
                <w:sz w:val="26"/>
                <w:szCs w:val="28"/>
              </w:rPr>
              <w:t>и</w:t>
            </w:r>
            <w:r w:rsidRPr="00C62CD5">
              <w:rPr>
                <w:spacing w:val="-6"/>
                <w:sz w:val="26"/>
                <w:szCs w:val="28"/>
              </w:rPr>
              <w:t>цей 5</w:t>
            </w:r>
            <w:r w:rsidRPr="00C62CD5">
              <w:rPr>
                <w:spacing w:val="-6"/>
                <w:position w:val="-4"/>
                <w:sz w:val="26"/>
                <w:szCs w:val="28"/>
              </w:rPr>
              <w:object w:dxaOrig="200" w:dyaOrig="220">
                <v:shape id="_x0000_i1181" type="#_x0000_t75" style="width:10.05pt;height:10.9pt" o:ole="">
                  <v:imagedata r:id="rId281" o:title=""/>
                </v:shape>
                <o:OLEObject Type="Embed" ProgID="Equation.DSMT4" ShapeID="_x0000_i1181" DrawAspect="Content" ObjectID="_1555161594" r:id="rId282"/>
              </w:object>
            </w:r>
            <w:r w:rsidRPr="00C62CD5">
              <w:rPr>
                <w:spacing w:val="-6"/>
                <w:sz w:val="26"/>
                <w:szCs w:val="28"/>
              </w:rPr>
              <w:t>7 для индикации четырех буквенно</w:t>
            </w:r>
            <w:r w:rsidR="00381618">
              <w:rPr>
                <w:spacing w:val="-6"/>
                <w:sz w:val="26"/>
                <w:szCs w:val="28"/>
              </w:rPr>
              <w:t>-</w:t>
            </w:r>
            <w:r w:rsidRPr="00C62CD5">
              <w:rPr>
                <w:spacing w:val="-6"/>
                <w:sz w:val="26"/>
                <w:szCs w:val="28"/>
              </w:rPr>
              <w:t>цифровых знаков при помощи четырех инт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гральных схем, работающих в режиме вр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менного уплотнения (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R</w:t>
            </w:r>
            <w:r w:rsidRPr="00C62CD5">
              <w:rPr>
                <w:spacing w:val="-6"/>
                <w:sz w:val="26"/>
                <w:szCs w:val="28"/>
              </w:rPr>
              <w:t xml:space="preserve"> – обозначение строк, </w:t>
            </w:r>
            <w:r w:rsidRPr="00C62CD5">
              <w:rPr>
                <w:i/>
                <w:spacing w:val="-6"/>
                <w:sz w:val="26"/>
                <w:szCs w:val="28"/>
              </w:rPr>
              <w:t>С</w:t>
            </w:r>
            <w:r w:rsidRPr="00C62CD5">
              <w:rPr>
                <w:spacing w:val="-6"/>
                <w:sz w:val="26"/>
                <w:szCs w:val="28"/>
              </w:rPr>
              <w:t xml:space="preserve"> – столбцов, 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D</w:t>
            </w:r>
            <w:r w:rsidRPr="00C62CD5">
              <w:rPr>
                <w:spacing w:val="-6"/>
                <w:sz w:val="26"/>
                <w:szCs w:val="28"/>
              </w:rPr>
              <w:t xml:space="preserve"> – входов управляющих и</w:t>
            </w:r>
            <w:r w:rsidRPr="00C62CD5">
              <w:rPr>
                <w:spacing w:val="-6"/>
                <w:sz w:val="26"/>
                <w:szCs w:val="28"/>
              </w:rPr>
              <w:t>м</w:t>
            </w:r>
            <w:r w:rsidRPr="00C62CD5">
              <w:rPr>
                <w:spacing w:val="-6"/>
                <w:sz w:val="26"/>
                <w:szCs w:val="28"/>
              </w:rPr>
              <w:t>пульсов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88645D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2" type="#_x0000_t75" style="width:68.65pt;height:138.15pt" o:allowoverlap="f">
                  <v:imagedata r:id="rId283" o:title="" gain="74473f"/>
                </v:shape>
              </w:pict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r w:rsidRPr="0088645D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92364E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575829">
        <w:trPr>
          <w:trHeight w:val="2440"/>
        </w:trPr>
        <w:tc>
          <w:tcPr>
            <w:tcW w:w="5103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591DF5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с 16 сегментами для индикации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ых з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ков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</w:t>
            </w:r>
            <w:r w:rsidR="0088645D">
              <w:rPr>
                <w:sz w:val="26"/>
                <w:szCs w:val="28"/>
              </w:rPr>
              <w:t>.</w:t>
            </w:r>
          </w:p>
          <w:p w:rsidR="0008751A" w:rsidRPr="00381618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 xml:space="preserve">Примечание к 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п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2–6, 8 </w:t>
            </w:r>
            <w:r w:rsidRPr="00381618">
              <w:rPr>
                <w:spacing w:val="-4"/>
                <w:sz w:val="26"/>
                <w:szCs w:val="28"/>
              </w:rPr>
              <w:t>– В пр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мерах приведены только случаи ра</w:t>
            </w:r>
            <w:r w:rsidRPr="00381618">
              <w:rPr>
                <w:spacing w:val="-4"/>
                <w:sz w:val="26"/>
                <w:szCs w:val="28"/>
              </w:rPr>
              <w:t>з</w:t>
            </w:r>
            <w:r w:rsidRPr="00381618">
              <w:rPr>
                <w:spacing w:val="-4"/>
                <w:sz w:val="26"/>
                <w:szCs w:val="28"/>
              </w:rPr>
              <w:t>дельных катодных в</w:t>
            </w:r>
            <w:r w:rsidRPr="00381618">
              <w:rPr>
                <w:spacing w:val="-4"/>
                <w:sz w:val="26"/>
                <w:szCs w:val="28"/>
              </w:rPr>
              <w:t>ы</w:t>
            </w:r>
            <w:r w:rsidRPr="00381618">
              <w:rPr>
                <w:spacing w:val="-4"/>
                <w:sz w:val="26"/>
                <w:szCs w:val="28"/>
              </w:rPr>
              <w:t>водов (</w:t>
            </w:r>
            <w:r w:rsidRPr="00381618">
              <w:rPr>
                <w:i/>
                <w:spacing w:val="-4"/>
                <w:sz w:val="26"/>
                <w:szCs w:val="28"/>
              </w:rPr>
              <w:t>КА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F80AE3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3" type="#_x0000_t75" style="width:97.1pt;height:82.05pt" o:allowoverlap="f">
                  <v:imagedata r:id="rId284" o:title="" gain="74473f"/>
                </v:shape>
              </w:pict>
            </w:r>
          </w:p>
          <w:p w:rsidR="0008751A" w:rsidRPr="00C62CD5" w:rsidRDefault="0008751A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 w:rsidTr="00575829">
        <w:trPr>
          <w:trHeight w:val="2546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591DF5">
              <w:rPr>
                <w:sz w:val="26"/>
                <w:szCs w:val="28"/>
              </w:rPr>
              <w:t> 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ес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тичной точки для индикации цифры и с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циальных знаков с общим выводом или с выводом противоположного эле</w:t>
            </w:r>
            <w:r w:rsidRPr="00C62CD5">
              <w:rPr>
                <w:sz w:val="26"/>
                <w:szCs w:val="28"/>
              </w:rPr>
              <w:t>к</w:t>
            </w:r>
            <w:r w:rsidRPr="00C62CD5">
              <w:rPr>
                <w:sz w:val="26"/>
                <w:szCs w:val="28"/>
              </w:rPr>
              <w:t>трода (</w:t>
            </w:r>
            <w:r w:rsidRPr="00C62CD5">
              <w:rPr>
                <w:i/>
                <w:sz w:val="26"/>
                <w:szCs w:val="28"/>
              </w:rPr>
              <w:t>ВР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nil"/>
            </w:tcBorders>
            <w:vAlign w:val="center"/>
          </w:tcPr>
          <w:p w:rsidR="0008751A" w:rsidRPr="00C62CD5" w:rsidRDefault="0088645D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4" type="#_x0000_t75" style="width:74.5pt;height:107.15pt">
                  <v:imagedata r:id="rId285" o:title="" gain="74473f"/>
                </v:shape>
              </w:pict>
            </w:r>
          </w:p>
        </w:tc>
      </w:tr>
      <w:tr w:rsidR="0008751A" w:rsidRPr="00C62CD5" w:rsidTr="00575829">
        <w:trPr>
          <w:trHeight w:val="2540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67078E">
              <w:rPr>
                <w:spacing w:val="-4"/>
                <w:sz w:val="26"/>
                <w:szCs w:val="26"/>
              </w:rPr>
              <w:t>10</w:t>
            </w:r>
            <w:r w:rsidR="00591DF5" w:rsidRPr="0067078E">
              <w:rPr>
                <w:spacing w:val="-4"/>
                <w:sz w:val="26"/>
                <w:szCs w:val="26"/>
              </w:rPr>
              <w:t> </w:t>
            </w:r>
            <w:r w:rsidR="003E7FF1" w:rsidRPr="003E7FF1">
              <w:rPr>
                <w:spacing w:val="-4"/>
                <w:sz w:val="26"/>
                <w:szCs w:val="26"/>
                <w:vertAlign w:val="superscript"/>
              </w:rPr>
              <w:t xml:space="preserve"> </w:t>
            </w:r>
            <w:r w:rsidR="009D68D7" w:rsidRPr="003E7FF1">
              <w:rPr>
                <w:spacing w:val="2"/>
                <w:sz w:val="26"/>
                <w:szCs w:val="26"/>
              </w:rPr>
              <w:t>7-сегментный</w:t>
            </w:r>
            <w:r w:rsidRPr="003E7FF1">
              <w:rPr>
                <w:spacing w:val="2"/>
                <w:sz w:val="26"/>
                <w:szCs w:val="26"/>
              </w:rPr>
              <w:t xml:space="preserve"> индикатор на осн</w:t>
            </w:r>
            <w:r w:rsidRPr="003E7FF1">
              <w:rPr>
                <w:spacing w:val="2"/>
                <w:sz w:val="26"/>
                <w:szCs w:val="26"/>
              </w:rPr>
              <w:t>о</w:t>
            </w:r>
            <w:r w:rsidRPr="003E7FF1">
              <w:rPr>
                <w:spacing w:val="2"/>
                <w:sz w:val="26"/>
                <w:szCs w:val="26"/>
              </w:rPr>
              <w:t>ве жидких кристаллов с изображением двух цифр</w:t>
            </w:r>
            <w:r w:rsidRPr="003E7FF1">
              <w:rPr>
                <w:spacing w:val="2"/>
                <w:sz w:val="26"/>
                <w:szCs w:val="28"/>
              </w:rPr>
              <w:t xml:space="preserve"> с десятичными точками, а та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же специальных знаков с раздельными выводами противоположных эле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тродов</w:t>
            </w:r>
          </w:p>
        </w:tc>
        <w:tc>
          <w:tcPr>
            <w:tcW w:w="4536" w:type="dxa"/>
            <w:vAlign w:val="center"/>
          </w:tcPr>
          <w:p w:rsidR="0008751A" w:rsidRPr="00C62CD5" w:rsidRDefault="0088645D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5" type="#_x0000_t75" style="width:73.65pt;height:99.65pt">
                  <v:imagedata r:id="rId286" o:title="" gain="74473f"/>
                </v:shape>
              </w:pict>
            </w:r>
          </w:p>
        </w:tc>
      </w:tr>
      <w:tr w:rsidR="0008751A" w:rsidRPr="00C62CD5" w:rsidTr="00575829">
        <w:trPr>
          <w:trHeight w:val="4093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</w:t>
            </w:r>
            <w:r w:rsidR="00591DF5">
              <w:rPr>
                <w:sz w:val="26"/>
                <w:szCs w:val="28"/>
              </w:rPr>
              <w:t> </w:t>
            </w:r>
            <w:r w:rsidR="00D36D36" w:rsidRPr="00D36D36">
              <w:rPr>
                <w:sz w:val="26"/>
                <w:szCs w:val="28"/>
                <w:vertAlign w:val="subscript"/>
              </w:rPr>
              <w:t xml:space="preserve"> </w:t>
            </w:r>
            <w:r w:rsidRPr="00D36D36">
              <w:rPr>
                <w:spacing w:val="-2"/>
                <w:sz w:val="26"/>
                <w:szCs w:val="28"/>
              </w:rPr>
              <w:t>16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сегментный индикатор на осн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ве жидких кристаллов для индикации бу</w:t>
            </w:r>
            <w:r w:rsidRPr="00D36D36">
              <w:rPr>
                <w:spacing w:val="-2"/>
                <w:sz w:val="26"/>
                <w:szCs w:val="28"/>
              </w:rPr>
              <w:t>к</w:t>
            </w:r>
            <w:r w:rsidRPr="00D36D36">
              <w:rPr>
                <w:spacing w:val="-2"/>
                <w:sz w:val="26"/>
                <w:szCs w:val="28"/>
              </w:rPr>
              <w:t>венно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цифрового знака с общим выв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дом против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положного электрода</w:t>
            </w:r>
          </w:p>
        </w:tc>
        <w:tc>
          <w:tcPr>
            <w:tcW w:w="4536" w:type="dxa"/>
            <w:vAlign w:val="center"/>
          </w:tcPr>
          <w:p w:rsidR="0008751A" w:rsidRPr="00C62CD5" w:rsidRDefault="0088645D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pict>
                <v:shape id="_x0000_i1186" type="#_x0000_t75" style="width:75.35pt;height:164.1pt">
                  <v:imagedata r:id="rId287" o:title="" gain="74473f"/>
                </v:shape>
              </w:pic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Pr="00A330AE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08751A" w:rsidRPr="0059791B" w:rsidRDefault="0088645D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4" w:name="_Toc157495418"/>
      <w:bookmarkStart w:id="115" w:name="_Toc213735971"/>
      <w:bookmarkStart w:id="116" w:name="_Toc246409720"/>
      <w:r>
        <w:rPr>
          <w:bCs/>
          <w:caps w:val="0"/>
          <w:szCs w:val="30"/>
        </w:rPr>
        <w:br w:type="page"/>
      </w:r>
      <w:bookmarkStart w:id="117" w:name="_Toc248821562"/>
      <w:r w:rsidR="0008751A">
        <w:rPr>
          <w:bCs/>
          <w:caps w:val="0"/>
          <w:szCs w:val="30"/>
        </w:rPr>
        <w:lastRenderedPageBreak/>
        <w:t>3</w:t>
      </w:r>
      <w:r w:rsidR="0008751A" w:rsidRPr="0059791B">
        <w:rPr>
          <w:bCs/>
          <w:caps w:val="0"/>
          <w:szCs w:val="30"/>
        </w:rPr>
        <w:t>.7 Структурная схема (Э1)</w:t>
      </w:r>
      <w:bookmarkEnd w:id="114"/>
      <w:bookmarkEnd w:id="115"/>
      <w:bookmarkEnd w:id="116"/>
      <w:bookmarkEnd w:id="117"/>
    </w:p>
    <w:p w:rsidR="0008751A" w:rsidRPr="00573655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отображает принцип работы изделия в самом общем виде. На схеме изображают все основные функциональные части изделия (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ы, устройства, функциональные группы), а также основные взаимосвязи между ними. Действительное расположение составных частей изделия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 xml:space="preserve"> и способ связи (проводная, индуктивная, количество проводов и </w:t>
      </w:r>
      <w:r w:rsidR="00596977">
        <w:rPr>
          <w:sz w:val="28"/>
          <w:szCs w:val="28"/>
        </w:rPr>
        <w:t>т. п.</w:t>
      </w:r>
      <w:r>
        <w:rPr>
          <w:sz w:val="28"/>
          <w:szCs w:val="28"/>
        </w:rPr>
        <w:t>) не раскр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>. Построение схемы должно давать наглядное представление о последовательности взаимодействия функциональных частей в изделии. Направление хода процессов, происходящих в изделии, обозначают стрелками с развалом 60° на линиях взаи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вязи.</w:t>
      </w:r>
    </w:p>
    <w:p w:rsidR="0008751A" w:rsidRPr="002119E6" w:rsidRDefault="0008751A" w:rsidP="0008751A">
      <w:pPr>
        <w:ind w:firstLine="709"/>
        <w:jc w:val="both"/>
        <w:rPr>
          <w:sz w:val="16"/>
          <w:szCs w:val="16"/>
        </w:rPr>
      </w:pPr>
      <w:r>
        <w:rPr>
          <w:sz w:val="28"/>
          <w:szCs w:val="28"/>
        </w:rPr>
        <w:t>Функциональные части на схеме изображают в виде прямоугольников или условных графических обозначений в соответствии с рисунками 3.18, 3.19. Размеры прямоугольников не нормируются. При обозначении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х частей в виде прямоугольников</w:t>
      </w:r>
      <w:r w:rsidR="00575829">
        <w:rPr>
          <w:sz w:val="28"/>
          <w:szCs w:val="28"/>
        </w:rPr>
        <w:t xml:space="preserve"> </w:t>
      </w:r>
      <w:r>
        <w:rPr>
          <w:sz w:val="28"/>
          <w:szCs w:val="28"/>
        </w:rPr>
        <w:t>их наименования, типы, обозначения,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чные функции, переходные характеристики, диаграммы вписывают внутрь прямоугольников. Допускается указывать тип элемента (устройства) или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кумента (государственный стандарт, технические условия и пр.), на основании которого этот элемент (устройство) применен. Каждое наимен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пишут строчными буквами, начиная с проп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ах простых изделий функциональные части располагают в </w:t>
      </w:r>
      <w:r>
        <w:rPr>
          <w:sz w:val="28"/>
          <w:szCs w:val="28"/>
        </w:rPr>
        <w:br/>
        <w:t>виде цепочки в соответствии с ходом рабочего процесса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о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, содержащие несколько основных рабочих каналов, рекоменду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вычерчивать в виде параллельных горизонтальных строк. Дополн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и вспомогательные цепи (элементы и связи между ними) следует выполнять из полосы, занятой основными цепями.</w:t>
      </w: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окращения длины сложной схемы и повышения наглядности ре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ендуется по возможности основные цепи располагать горизонтально, а в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огательные цепи – вертикально или горизонтально в промежутках между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ыми цепя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допускается указывать технические характеристики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ых частей, поясняющие надписи и диаграммы, определяющие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процессов во времени, а также параметры в характерных точках (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чины токов, напряжений, формы и величины импульсов и др.). Данны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ещают рядом с графическими обозначениями или на свободном поле </w:t>
      </w:r>
      <w:r>
        <w:rPr>
          <w:sz w:val="28"/>
          <w:szCs w:val="28"/>
        </w:rPr>
        <w:br/>
        <w:t>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формулированные выше правила выполнения структурных схем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ы соблюдаться </w:t>
      </w:r>
      <w:r w:rsidR="0088645D">
        <w:rPr>
          <w:sz w:val="28"/>
          <w:szCs w:val="28"/>
        </w:rPr>
        <w:t>к</w:t>
      </w:r>
      <w:r>
        <w:rPr>
          <w:sz w:val="28"/>
          <w:szCs w:val="28"/>
        </w:rPr>
        <w:t>ак при оформлении иллюстраций в тексте поясните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иски, </w:t>
      </w:r>
      <w:r w:rsidR="0088645D">
        <w:rPr>
          <w:sz w:val="28"/>
          <w:szCs w:val="28"/>
        </w:rPr>
        <w:t xml:space="preserve">так </w:t>
      </w:r>
      <w:r>
        <w:rPr>
          <w:sz w:val="28"/>
          <w:szCs w:val="28"/>
        </w:rPr>
        <w:t xml:space="preserve">и при оформлении плакатов к дипломной работе. </w:t>
      </w:r>
    </w:p>
    <w:p w:rsidR="0008751A" w:rsidRPr="00281C1E" w:rsidRDefault="0008751A" w:rsidP="0008751A">
      <w:pPr>
        <w:ind w:firstLine="720"/>
        <w:jc w:val="both"/>
        <w:rPr>
          <w:sz w:val="8"/>
          <w:szCs w:val="30"/>
        </w:rPr>
      </w:pP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C62E02">
          <w:footerReference w:type="even" r:id="rId288"/>
          <w:footerReference w:type="default" r:id="rId289"/>
          <w:pgSz w:w="11909" w:h="16834" w:code="9"/>
          <w:pgMar w:top="1134" w:right="1021" w:bottom="1418" w:left="1247" w:header="720" w:footer="1157" w:gutter="0"/>
          <w:cols w:space="60"/>
          <w:noEndnote/>
        </w:sectPr>
      </w:pPr>
    </w:p>
    <w:p w:rsidR="0008751A" w:rsidRPr="00E54A4F" w:rsidRDefault="006931C7" w:rsidP="0008751A">
      <w:pPr>
        <w:jc w:val="center"/>
        <w:rPr>
          <w:sz w:val="26"/>
          <w:szCs w:val="28"/>
        </w:rPr>
      </w:pPr>
      <w:r>
        <w:rPr>
          <w:noProof/>
        </w:rPr>
        <w:lastRenderedPageBreak/>
        <w:pict>
          <v:shape id="_x0000_s3264" type="#_x0000_t202" style="position:absolute;left:0;text-align:left;margin-left:438.65pt;margin-top:1.3pt;width:51pt;height:653.75pt;z-index:287" filled="f" stroked="f">
            <v:textbox style="layout-flow:vertical;mso-layout-flow-alt:bottom-to-top;mso-next-textbox:#_x0000_s3264">
              <w:txbxContent>
                <w:p w:rsidR="00F33181" w:rsidRPr="00AC303A" w:rsidRDefault="00F33181" w:rsidP="000159D2">
                  <w:pPr>
                    <w:jc w:val="center"/>
                    <w:rPr>
                      <w:noProof/>
                      <w:sz w:val="26"/>
                      <w:szCs w:val="28"/>
                    </w:rPr>
                  </w:pPr>
                  <w:r w:rsidRPr="00E54A4F">
                    <w:rPr>
                      <w:sz w:val="26"/>
                      <w:szCs w:val="28"/>
                    </w:rPr>
                    <w:t xml:space="preserve">Рисунок </w:t>
                  </w:r>
                  <w:r w:rsidRPr="00DE133C">
                    <w:rPr>
                      <w:i/>
                      <w:sz w:val="26"/>
                      <w:szCs w:val="28"/>
                    </w:rPr>
                    <w:t>3.18</w:t>
                  </w:r>
                  <w:r w:rsidRPr="00E54A4F">
                    <w:rPr>
                      <w:sz w:val="26"/>
                      <w:szCs w:val="28"/>
                    </w:rPr>
                    <w:t xml:space="preserve"> – Схема электрическая структурная приемника УПС</w:t>
                  </w:r>
                </w:p>
              </w:txbxContent>
            </v:textbox>
            <w10:wrap type="square"/>
          </v:shape>
        </w:pict>
      </w:r>
      <w:r w:rsidR="00AB060D">
        <w:object w:dxaOrig="9435" w:dyaOrig="14986">
          <v:shape id="_x0000_i1187" type="#_x0000_t75" style="width:433.65pt;height:689.85pt" o:ole="">
            <v:imagedata r:id="rId290" o:title=""/>
          </v:shape>
          <o:OLEObject Type="Embed" ProgID="Visio.Drawing.11" ShapeID="_x0000_i1187" DrawAspect="Content" ObjectID="_1555161595" r:id="rId291"/>
        </w:object>
      </w: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Default="0008751A" w:rsidP="006931C7">
      <w:pPr>
        <w:rPr>
          <w:sz w:val="28"/>
          <w:szCs w:val="28"/>
          <w:lang w:val="en-US"/>
        </w:rPr>
      </w:pPr>
      <w:r>
        <w:rPr>
          <w:noProof/>
        </w:rPr>
        <w:lastRenderedPageBreak/>
        <w:pict>
          <v:shape id="_x0000_s2507" type="#_x0000_t202" style="position:absolute;margin-left:452.9pt;margin-top:2.55pt;width:67.5pt;height:694.5pt;z-index:154" filled="f" stroked="f">
            <v:textbox style="layout-flow:vertical;mso-layout-flow-alt:bottom-to-top;mso-next-textbox:#_x0000_s2507">
              <w:txbxContent>
                <w:p w:rsidR="00F33181" w:rsidRPr="006838FE" w:rsidRDefault="00F33181" w:rsidP="00F057D0">
                  <w:pPr>
                    <w:spacing w:before="120"/>
                    <w:jc w:val="center"/>
                    <w:rPr>
                      <w:noProof/>
                    </w:rPr>
                  </w:pPr>
                  <w:r w:rsidRPr="00A330AE">
                    <w:rPr>
                      <w:sz w:val="26"/>
                      <w:szCs w:val="28"/>
                    </w:rPr>
                    <w:t xml:space="preserve">Рисунок </w:t>
                  </w:r>
                  <w:r w:rsidRPr="00DE133C">
                    <w:rPr>
                      <w:i/>
                      <w:sz w:val="26"/>
                      <w:szCs w:val="28"/>
                    </w:rPr>
                    <w:t>3.19</w:t>
                  </w:r>
                  <w:r w:rsidRPr="00A330AE">
                    <w:rPr>
                      <w:sz w:val="26"/>
                      <w:szCs w:val="28"/>
                    </w:rPr>
                    <w:t xml:space="preserve"> – Пример оформления схемы электрической структурной</w:t>
                  </w:r>
                  <w:r>
                    <w:rPr>
                      <w:sz w:val="26"/>
                      <w:szCs w:val="28"/>
                    </w:rPr>
                    <w:t xml:space="preserve"> </w:t>
                  </w:r>
                  <w:r w:rsidRPr="00A330AE">
                    <w:rPr>
                      <w:sz w:val="26"/>
                      <w:szCs w:val="28"/>
                    </w:rPr>
                    <w:t xml:space="preserve"> </w:t>
                  </w:r>
                  <w:r>
                    <w:rPr>
                      <w:sz w:val="26"/>
                      <w:szCs w:val="28"/>
                    </w:rPr>
                    <w:t>электро</w:t>
                  </w:r>
                  <w:r w:rsidRPr="00A330AE">
                    <w:rPr>
                      <w:sz w:val="26"/>
                      <w:szCs w:val="28"/>
                    </w:rPr>
                    <w:t xml:space="preserve">привода </w:t>
                  </w:r>
                  <w:r>
                    <w:rPr>
                      <w:sz w:val="26"/>
                      <w:szCs w:val="28"/>
                    </w:rPr>
                    <w:t>на черт</w:t>
                  </w:r>
                  <w:r>
                    <w:rPr>
                      <w:sz w:val="26"/>
                      <w:szCs w:val="28"/>
                    </w:rPr>
                    <w:t>е</w:t>
                  </w:r>
                  <w:r>
                    <w:rPr>
                      <w:sz w:val="26"/>
                      <w:szCs w:val="28"/>
                    </w:rPr>
                    <w:t>же</w:t>
                  </w:r>
                </w:p>
              </w:txbxContent>
            </v:textbox>
          </v:shape>
        </w:pict>
      </w:r>
      <w:bookmarkStart w:id="118" w:name="_MON_1447241708"/>
      <w:bookmarkEnd w:id="118"/>
      <w:r w:rsidR="00130C3D">
        <w:object w:dxaOrig="9841" w:dyaOrig="15101">
          <v:shape id="_x0000_i1188" type="#_x0000_t75" style="width:462.15pt;height:703.25pt" o:ole="">
            <v:imagedata r:id="rId292" o:title="" croptop="1503f" cropleft="944f"/>
          </v:shape>
          <o:OLEObject Type="Embed" ProgID="Visio.Drawing.11" ShapeID="_x0000_i1188" DrawAspect="Content" ObjectID="_1555161596" r:id="rId293"/>
        </w:object>
      </w:r>
    </w:p>
    <w:p w:rsidR="0008751A" w:rsidRDefault="0008751A" w:rsidP="0008751A">
      <w:pPr>
        <w:ind w:firstLine="720"/>
        <w:jc w:val="both"/>
        <w:rPr>
          <w:sz w:val="28"/>
          <w:szCs w:val="28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Pr="00A97705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9" w:name="_Toc157495419"/>
      <w:bookmarkStart w:id="120" w:name="_Toc213735972"/>
      <w:bookmarkStart w:id="121" w:name="_Toc246409721"/>
      <w:bookmarkStart w:id="122" w:name="_Toc248821563"/>
      <w:r>
        <w:rPr>
          <w:bCs/>
          <w:caps w:val="0"/>
          <w:szCs w:val="30"/>
        </w:rPr>
        <w:lastRenderedPageBreak/>
        <w:t>3</w:t>
      </w:r>
      <w:r w:rsidRPr="00A97705">
        <w:rPr>
          <w:bCs/>
          <w:caps w:val="0"/>
          <w:szCs w:val="30"/>
        </w:rPr>
        <w:t>.8 Функциональная схема (Э2)</w:t>
      </w:r>
      <w:bookmarkEnd w:id="119"/>
      <w:bookmarkEnd w:id="120"/>
      <w:bookmarkEnd w:id="121"/>
      <w:bookmarkEnd w:id="122"/>
    </w:p>
    <w:p w:rsidR="0008751A" w:rsidRPr="005813D6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ложного изделия разрабатывают несколько функциональных схем, поясняющих происходящие процессы при различных предусмотренных реж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ах работы. Количество </w:t>
      </w:r>
      <w:r w:rsidR="0013247C">
        <w:rPr>
          <w:sz w:val="28"/>
          <w:szCs w:val="28"/>
        </w:rPr>
        <w:t xml:space="preserve">разрабатываемых </w:t>
      </w:r>
      <w:r>
        <w:rPr>
          <w:sz w:val="28"/>
          <w:szCs w:val="28"/>
        </w:rPr>
        <w:t>функциональных схем</w:t>
      </w:r>
      <w:r w:rsidR="0013247C" w:rsidRPr="0013247C">
        <w:rPr>
          <w:sz w:val="28"/>
          <w:szCs w:val="28"/>
        </w:rPr>
        <w:t xml:space="preserve"> </w:t>
      </w:r>
      <w:r w:rsidR="0013247C">
        <w:rPr>
          <w:sz w:val="28"/>
          <w:szCs w:val="28"/>
        </w:rPr>
        <w:t>изделия</w:t>
      </w:r>
      <w:r>
        <w:rPr>
          <w:sz w:val="28"/>
          <w:szCs w:val="28"/>
        </w:rPr>
        <w:t>, с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ень их детализации и объем помещаемых сведений определяются разработ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ом с учетом особенностей издели</w:t>
      </w:r>
      <w:r w:rsidR="0013247C">
        <w:rPr>
          <w:sz w:val="28"/>
          <w:szCs w:val="28"/>
        </w:rPr>
        <w:t>я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функциональные части изделия (элементы, устро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а и функциональные группы) и связи между ними. Графическо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роение схемы должно наглядно отражать последовательность функциональных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ссов, иллюстрируемых схемой. Действительное расположение в изделии элементов и устройств может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тьс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связи между ними изображают в виде усл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х графических обозначений, установленных в стандартах ЕСКД,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рисунком 3.20. Отдельные функциональные части на схеме допускается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ть в виде прямоугольников. В этом случае части схемы с поэлементной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ализацией изображают по правилам выполнения принципиальных схем, а при укрупненном изображении функциональных частей – по правилам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ных схем.</w:t>
      </w:r>
      <w:r w:rsidR="00A5037B">
        <w:rPr>
          <w:sz w:val="28"/>
          <w:szCs w:val="28"/>
        </w:rPr>
        <w:t xml:space="preserve"> </w:t>
      </w:r>
    </w:p>
    <w:p w:rsidR="0008751A" w:rsidRPr="0013247C" w:rsidRDefault="0008751A" w:rsidP="0008751A">
      <w:pPr>
        <w:ind w:firstLine="720"/>
        <w:jc w:val="both"/>
        <w:rPr>
          <w:sz w:val="12"/>
          <w:szCs w:val="28"/>
        </w:rPr>
      </w:pPr>
    </w:p>
    <w:p w:rsidR="0008751A" w:rsidRDefault="00AD7DC1" w:rsidP="0008751A">
      <w:pPr>
        <w:jc w:val="center"/>
        <w:rPr>
          <w:sz w:val="28"/>
          <w:szCs w:val="28"/>
        </w:rPr>
      </w:pPr>
      <w:r>
        <w:object w:dxaOrig="20541" w:dyaOrig="10022">
          <v:shape id="_x0000_i1189" type="#_x0000_t75" style="width:472.2pt;height:228.55pt" o:ole="">
            <v:imagedata r:id="rId294" o:title="" croptop="455f"/>
          </v:shape>
          <o:OLEObject Type="Embed" ProgID="Visio.Drawing.11" ShapeID="_x0000_i1189" DrawAspect="Content" ObjectID="_1555161597" r:id="rId295"/>
        </w:object>
      </w: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0</w:t>
      </w:r>
      <w:r w:rsidRPr="00A330AE">
        <w:rPr>
          <w:sz w:val="26"/>
          <w:szCs w:val="28"/>
        </w:rPr>
        <w:t xml:space="preserve"> – Схема электрическая функциональная технического устройств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13247C" w:rsidRDefault="0008751A" w:rsidP="0008751A">
      <w:pPr>
        <w:ind w:firstLine="720"/>
        <w:jc w:val="both"/>
        <w:rPr>
          <w:sz w:val="18"/>
          <w:szCs w:val="28"/>
        </w:rPr>
      </w:pP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функциональной схеме указывают: для функциональных групп –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я, присвоенные им на принци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альной схеме, или наименование (если функциональная группа изображена в виде условного графического обо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, то ее наименование не указывают); для каждого устройства и элемента, изображенного условными графическими обозначениями</w:t>
      </w:r>
      <w:r w:rsidR="0013247C">
        <w:rPr>
          <w:sz w:val="28"/>
          <w:szCs w:val="28"/>
        </w:rPr>
        <w:t xml:space="preserve">, – </w:t>
      </w:r>
      <w:r>
        <w:rPr>
          <w:sz w:val="28"/>
          <w:szCs w:val="28"/>
        </w:rPr>
        <w:t>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о</w:t>
      </w:r>
      <w:r w:rsidR="004160FF">
        <w:rPr>
          <w:sz w:val="28"/>
          <w:szCs w:val="28"/>
        </w:rPr>
        <w:t>-</w:t>
      </w:r>
      <w:r>
        <w:rPr>
          <w:sz w:val="28"/>
          <w:szCs w:val="28"/>
        </w:rPr>
        <w:t>циф</w:t>
      </w:r>
      <w:r w:rsidR="0013247C">
        <w:rPr>
          <w:sz w:val="28"/>
          <w:szCs w:val="28"/>
        </w:rPr>
        <w:t>-</w:t>
      </w:r>
      <w:r>
        <w:rPr>
          <w:sz w:val="28"/>
          <w:szCs w:val="28"/>
        </w:rPr>
        <w:t>ровое позиционное обозначение, присвоенное на принципиальной схеме, его тип; для каждого устройства, изображенного прямоугольником, – поз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онное обозначение, присвоенное ему на принципиальной схеме, его наиме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е и </w:t>
      </w:r>
      <w:r>
        <w:rPr>
          <w:sz w:val="28"/>
          <w:szCs w:val="28"/>
        </w:rPr>
        <w:lastRenderedPageBreak/>
        <w:t>тип или обозначение документа, на основании которого это устройство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о. Обозначение документа указывают и для устройства, изображенного в виде условного графического обозначения. Наименования и обозначения ф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циональных частей, изображенных прямоугольниками, рекомендуется в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ть</w:t>
      </w:r>
      <w:r w:rsidRPr="000C486A">
        <w:rPr>
          <w:sz w:val="28"/>
          <w:szCs w:val="28"/>
        </w:rPr>
        <w:t xml:space="preserve"> </w:t>
      </w:r>
      <w:r>
        <w:rPr>
          <w:sz w:val="28"/>
          <w:szCs w:val="28"/>
        </w:rPr>
        <w:t>внутрь прямоугольника. Сокращенные или условные наименования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>ны быть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яснены на поле схемы (рисунок 3.21).</w:t>
      </w:r>
    </w:p>
    <w:p w:rsidR="0008751A" w:rsidRPr="00281C1E" w:rsidRDefault="0008751A" w:rsidP="0008751A">
      <w:pPr>
        <w:spacing w:before="240"/>
        <w:jc w:val="center"/>
        <w:rPr>
          <w:sz w:val="4"/>
          <w:szCs w:val="28"/>
        </w:rPr>
      </w:pPr>
    </w:p>
    <w:p w:rsidR="0008751A" w:rsidRPr="00460BED" w:rsidRDefault="00AD7DC1" w:rsidP="0008751A">
      <w:pPr>
        <w:jc w:val="center"/>
        <w:rPr>
          <w:sz w:val="26"/>
          <w:szCs w:val="28"/>
        </w:rPr>
      </w:pPr>
      <w:r>
        <w:object w:dxaOrig="12085" w:dyaOrig="7434">
          <v:shape id="_x0000_i1190" type="#_x0000_t75" style="width:478.9pt;height:294.7pt" o:ole="">
            <v:imagedata r:id="rId296" o:title=""/>
          </v:shape>
          <o:OLEObject Type="Embed" ProgID="Visio.Drawing.11" ShapeID="_x0000_i1190" DrawAspect="Content" ObjectID="_1555161598" r:id="rId297"/>
        </w:object>
      </w:r>
      <w:r w:rsidR="0008751A" w:rsidRPr="00EC2507">
        <w:rPr>
          <w:sz w:val="26"/>
          <w:szCs w:val="28"/>
        </w:rPr>
        <w:t xml:space="preserve">Рисунок </w:t>
      </w:r>
      <w:r w:rsidR="0008751A" w:rsidRPr="00DE133C">
        <w:rPr>
          <w:i/>
          <w:sz w:val="26"/>
          <w:szCs w:val="28"/>
        </w:rPr>
        <w:t>3.21</w:t>
      </w:r>
      <w:r w:rsidR="0008751A" w:rsidRPr="00EC2507">
        <w:rPr>
          <w:sz w:val="26"/>
          <w:szCs w:val="28"/>
        </w:rPr>
        <w:t xml:space="preserve"> – Схема электрическая фун</w:t>
      </w:r>
      <w:r w:rsidR="0008751A" w:rsidRPr="00EC2507">
        <w:rPr>
          <w:sz w:val="26"/>
          <w:szCs w:val="28"/>
        </w:rPr>
        <w:t>к</w:t>
      </w:r>
      <w:r w:rsidR="0008751A" w:rsidRPr="00EC2507">
        <w:rPr>
          <w:sz w:val="26"/>
          <w:szCs w:val="28"/>
        </w:rPr>
        <w:t>циональная технического устройств</w:t>
      </w:r>
      <w:r w:rsidR="0008751A">
        <w:rPr>
          <w:sz w:val="26"/>
          <w:szCs w:val="28"/>
        </w:rPr>
        <w:t>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92364E" w:rsidRDefault="0008751A" w:rsidP="0008751A">
      <w:pPr>
        <w:ind w:firstLine="720"/>
        <w:jc w:val="both"/>
        <w:rPr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менты и устройства допускается изображать совмещенным или раз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енным способом, а схему выполнять в многолинейном или однолинейном изображении по правилам, изложенным для принципиальной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 разнесенном способе изображения допускается раздельно из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ные части элементов и устройств соединять линией механической связи (ш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ховая линия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цепи на одной схеме различают по толщине линии, применяя на одной схеме не более трех размеров линий по толщин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ункциональной схеме указывают технические характеристики </w:t>
      </w:r>
      <w:r>
        <w:rPr>
          <w:sz w:val="28"/>
          <w:szCs w:val="28"/>
        </w:rPr>
        <w:br/>
        <w:t>функциональных частей, параметры в характерных точках, поясняющие над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и и др. При необходимости на схеме обозначают электрические цепи в со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тствии с ГОСТ 2.709</w:t>
      </w:r>
      <w:r w:rsidR="007258C3" w:rsidRPr="007258C3">
        <w:rPr>
          <w:sz w:val="28"/>
          <w:szCs w:val="28"/>
        </w:rPr>
        <w:t>–</w:t>
      </w:r>
      <w:r w:rsidR="003D03BE">
        <w:rPr>
          <w:sz w:val="28"/>
          <w:szCs w:val="28"/>
        </w:rPr>
        <w:t>89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элементы разных видов, то рекомендуют разрабатывать несколько схем соответствующих видов одного типа или одну комбинированную схему, содержащую элементы и связи разных видов.</w:t>
      </w:r>
    </w:p>
    <w:p w:rsidR="0008751A" w:rsidRPr="00A97705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bookmarkStart w:id="123" w:name="_Toc157495420"/>
      <w:bookmarkStart w:id="124" w:name="_Toc213735973"/>
      <w:bookmarkStart w:id="125" w:name="_Toc246409722"/>
      <w:bookmarkStart w:id="126" w:name="_Toc248821564"/>
      <w:r>
        <w:rPr>
          <w:bCs/>
          <w:caps w:val="0"/>
          <w:szCs w:val="28"/>
        </w:rPr>
        <w:lastRenderedPageBreak/>
        <w:t>3</w:t>
      </w:r>
      <w:r w:rsidRPr="00A97705">
        <w:rPr>
          <w:bCs/>
          <w:caps w:val="0"/>
          <w:szCs w:val="28"/>
        </w:rPr>
        <w:t>.9 Принципиальная схема (Э</w:t>
      </w:r>
      <w:r w:rsidR="00AD7DC1">
        <w:rPr>
          <w:bCs/>
          <w:caps w:val="0"/>
          <w:szCs w:val="28"/>
        </w:rPr>
        <w:t>3</w:t>
      </w:r>
      <w:r w:rsidRPr="00A97705">
        <w:rPr>
          <w:bCs/>
          <w:caps w:val="0"/>
          <w:szCs w:val="28"/>
        </w:rPr>
        <w:t>)</w:t>
      </w:r>
      <w:bookmarkEnd w:id="123"/>
      <w:bookmarkEnd w:id="124"/>
      <w:bookmarkEnd w:id="125"/>
      <w:bookmarkEnd w:id="126"/>
    </w:p>
    <w:p w:rsidR="0008751A" w:rsidRPr="00CF0613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является наиболее полной электрической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ой изделия, на которой изображают все электрические элементы и устройства,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обходимые для осуществления и контроля в изделии заданных электрических процессов, все связи между ними, а также элементы подключения (разъемы, зажимы), которыми заканчиваются входные и выходные цепи. На схеме могут быть изображены соединительные и монтажные элементы, у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авливаемые в изделии по конструктивным со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ениям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ктрические элементы на схеме изображают условными граф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ми обозначениями, начертание и размеры которых установлены в стандартах ЕСКД </w:t>
      </w:r>
      <w:r w:rsidR="00D7446C">
        <w:rPr>
          <w:sz w:val="28"/>
          <w:szCs w:val="28"/>
        </w:rPr>
        <w:t xml:space="preserve">и приведены в </w:t>
      </w:r>
      <w:r w:rsidR="00AD7DC1">
        <w:rPr>
          <w:sz w:val="28"/>
          <w:szCs w:val="28"/>
        </w:rPr>
        <w:t>под</w:t>
      </w:r>
      <w:r>
        <w:rPr>
          <w:sz w:val="28"/>
          <w:szCs w:val="28"/>
        </w:rPr>
        <w:t>раздел</w:t>
      </w:r>
      <w:r w:rsidR="00D7446C">
        <w:rPr>
          <w:sz w:val="28"/>
          <w:szCs w:val="28"/>
        </w:rPr>
        <w:t>ах 3.2…3.6 настоящего стандарта</w:t>
      </w:r>
      <w:r>
        <w:rPr>
          <w:sz w:val="28"/>
          <w:szCs w:val="28"/>
        </w:rPr>
        <w:t>. Элементы, используемые в изделии частично, допускается изображать не полностью, а только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емые част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 выполняют для изделий, находящихся в отключенном поло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и, в соответствии с рисунком 3.22. В технически обоснованных случаях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отдельные элементы схемы изображать в выбранном рабочем по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нии с указанием поля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жима этих элементов.</w:t>
      </w:r>
    </w:p>
    <w:p w:rsidR="0008751A" w:rsidRPr="00D7446C" w:rsidRDefault="0008751A" w:rsidP="0008751A">
      <w:pPr>
        <w:ind w:firstLine="720"/>
        <w:jc w:val="both"/>
        <w:rPr>
          <w:szCs w:val="28"/>
        </w:rPr>
      </w:pPr>
    </w:p>
    <w:p w:rsidR="0008751A" w:rsidRPr="00BF3296" w:rsidRDefault="0008751A" w:rsidP="0008751A">
      <w:pPr>
        <w:jc w:val="both"/>
        <w:rPr>
          <w:sz w:val="6"/>
          <w:szCs w:val="6"/>
        </w:rPr>
      </w:pPr>
      <w:r>
        <w:rPr>
          <w:noProof/>
          <w:sz w:val="28"/>
          <w:szCs w:val="28"/>
        </w:rPr>
      </w:r>
      <w:r w:rsidRPr="000C486A">
        <w:rPr>
          <w:sz w:val="28"/>
          <w:szCs w:val="28"/>
        </w:rPr>
        <w:pict>
          <v:group id="_x0000_s1407" editas="canvas" style="width:481.5pt;height:238.5pt;mso-position-horizontal-relative:char;mso-position-vertical-relative:line" coordorigin="1115,1584" coordsize="9630,4770">
            <o:lock v:ext="edit" aspectratio="t"/>
            <v:shape id="_x0000_s1408" type="#_x0000_t75" style="position:absolute;left:1115;top:1584;width:9630;height:4770" o:preferrelative="f">
              <v:fill o:detectmouseclick="t"/>
              <v:path o:extrusionok="t" o:connecttype="none"/>
              <o:lock v:ext="edit" text="t"/>
            </v:shape>
            <v:line id="_x0000_s1409" style="position:absolute" from="4229,3501" to="4265,6264"/>
            <v:line id="_x0000_s1410" style="position:absolute;flip:x" from="3697,3501" to="4229,3502"/>
            <v:line id="_x0000_s1411" style="position:absolute;flip:y" from="3697,3076" to="3698,3501"/>
            <v:line id="_x0000_s1412" style="position:absolute;flip:y" from="3697,3069" to="5795,3076"/>
            <v:line id="_x0000_s1413" style="position:absolute" from="5537,3717" to="5538,3980">
              <v:stroke endarrow="oval" endarrowwidth="narrow" endarrowlength="short"/>
            </v:line>
            <v:group id="_x0000_s1414" style="position:absolute;left:4493;top:3620;width:1044;height:180" coordorigin="4493,3620" coordsize="1044,180">
              <v:line id="_x0000_s1415" style="position:absolute;flip:x" from="5033,3728" to="5537,3729"/>
              <v:line id="_x0000_s1416" style="position:absolute" from="5033,3620" to="5034,3800"/>
              <v:line id="_x0000_s1417" style="position:absolute" from="4961,3620" to="4962,3800"/>
              <v:line id="_x0000_s1418" style="position:absolute;flip:x" from="4493,3728" to="4961,3729"/>
            </v:group>
            <v:line id="_x0000_s1419" style="position:absolute" from="5537,4222" to="5538,4484">
              <v:stroke endarrow="oval" endarrowwidth="narrow" endarrowlength="short"/>
            </v:line>
            <v:line id="_x0000_s1420" style="position:absolute" from="9437,3819" to="9438,3999"/>
            <v:line id="_x0000_s1421" style="position:absolute" from="9365,3819" to="9366,3999"/>
            <v:line id="_x0000_s1422" style="position:absolute" from="5537,4474" to="5538,4737">
              <v:stroke endarrow="oval" endarrowwidth="narrow" endarrowlength="short"/>
            </v:line>
            <v:line id="_x0000_s1423" style="position:absolute;flip:x" from="5033,4484" to="5537,4485"/>
            <v:line id="_x0000_s1424" style="position:absolute" from="5033,4376" to="5034,4557"/>
            <v:line id="_x0000_s1425" style="position:absolute" from="4961,4376" to="4962,4557"/>
            <v:line id="_x0000_s1426" style="position:absolute;flip:x" from="4493,4484" to="4961,4485"/>
            <v:line id="_x0000_s1427" style="position:absolute" from="5537,4726" to="5538,4989">
              <v:stroke endarrow="oval" endarrowwidth="narrow" endarrowlength="short"/>
            </v:line>
            <v:line id="_x0000_s1428" style="position:absolute;flip:x" from="5033,4737" to="5537,4737"/>
            <v:line id="_x0000_s1429" style="position:absolute" from="5033,4629" to="5034,4809"/>
            <v:line id="_x0000_s1430" style="position:absolute" from="4961,4629" to="4962,4809"/>
            <v:line id="_x0000_s1431" style="position:absolute;flip:x" from="4493,4737" to="4961,4737"/>
            <v:line id="_x0000_s1432" style="position:absolute" from="5537,4978" to="5538,5241">
              <v:stroke endarrow="oval" endarrowwidth="narrow" endarrowlength="short"/>
            </v:line>
            <v:line id="_x0000_s1433" style="position:absolute;flip:x" from="5033,4989" to="5537,4990"/>
            <v:line id="_x0000_s1434" style="position:absolute" from="5033,4881" to="5034,5061"/>
            <v:line id="_x0000_s1435" style="position:absolute" from="4961,4881" to="4962,5061"/>
            <v:line id="_x0000_s1436" style="position:absolute;flip:x" from="4493,4989" to="4961,4990"/>
            <v:line id="_x0000_s1437" style="position:absolute" from="5537,5231" to="5537,5493">
              <v:stroke endarrow="oval" endarrowwidth="narrow" endarrowlength="short"/>
            </v:line>
            <v:line id="_x0000_s1438" style="position:absolute;flip:x" from="5032,5241" to="5537,5242"/>
            <v:line id="_x0000_s1439" style="position:absolute" from="5032,5133" to="5033,5313"/>
            <v:line id="_x0000_s1440" style="position:absolute" from="4960,5133" to="4961,5313"/>
            <v:line id="_x0000_s1441" style="position:absolute;flip:x" from="4492,5241" to="4960,5242"/>
            <v:line id="_x0000_s1442" style="position:absolute" from="5537,5483" to="5538,5745">
              <v:stroke endarrow="oval" endarrowwidth="narrow" endarrowlength="short"/>
            </v:line>
            <v:line id="_x0000_s1443" style="position:absolute;flip:x" from="5033,5493" to="5537,5494"/>
            <v:line id="_x0000_s1444" style="position:absolute" from="5033,5385" to="5034,5565"/>
            <v:line id="_x0000_s1445" style="position:absolute" from="4961,5385" to="4962,5565"/>
            <v:line id="_x0000_s1446" style="position:absolute;flip:x" from="4493,5493" to="4961,5494"/>
            <v:line id="_x0000_s1447" style="position:absolute" from="5537,5735" to="5537,5998">
              <v:stroke endarrow="oval" endarrowwidth="narrow" endarrowlength="short"/>
            </v:line>
            <v:line id="_x0000_s1448" style="position:absolute;flip:x" from="5032,5745" to="5537,5746"/>
            <v:line id="_x0000_s1449" style="position:absolute" from="5032,5637" to="5033,5817"/>
            <v:line id="_x0000_s1450" style="position:absolute" from="4960,5637" to="4961,5817"/>
            <v:line id="_x0000_s1451" style="position:absolute;flip:x" from="4492,5745" to="4960,5746"/>
            <v:line id="_x0000_s1452" style="position:absolute" from="5537,5987" to="5538,6250">
              <v:stroke endarrowwidth="narrow" endarrowlength="short"/>
            </v:line>
            <v:line id="_x0000_s1453" style="position:absolute;flip:x" from="5033,5998" to="5537,5998"/>
            <v:line id="_x0000_s1454" style="position:absolute" from="5033,5889" to="5034,6070"/>
            <v:line id="_x0000_s1455" style="position:absolute" from="4961,5889" to="4962,6070"/>
            <v:line id="_x0000_s1456" style="position:absolute;flip:x" from="4493,5998" to="4961,5998"/>
            <v:line id="_x0000_s1457" style="position:absolute;flip:x" from="5033,6250" to="5537,6251"/>
            <v:line id="_x0000_s1458" style="position:absolute" from="5033,6142" to="5034,6322"/>
            <v:line id="_x0000_s1459" style="position:absolute" from="4961,6142" to="4962,6322"/>
            <v:line id="_x0000_s1460" style="position:absolute;flip:x" from="4493,6250" to="4961,6251"/>
            <v:line id="_x0000_s1461" style="position:absolute" from="5537,3970" to="5537,4232">
              <v:stroke endarrow="oval" endarrowwidth="narrow" endarrowlength="short"/>
            </v:line>
            <v:line id="_x0000_s1462" style="position:absolute;flip:y" from="5795,2079" to="5796,3069"/>
            <v:line id="_x0000_s1463" style="position:absolute;flip:x" from="5255,2064" to="5787,2065"/>
            <v:line id="_x0000_s1464" style="position:absolute" from="3140,2079" to="3141,5139"/>
            <v:line id="_x0000_s1465" style="position:absolute;rotation:-90;flip:x" from="2880,5464" to="3394,5470"/>
            <v:line id="_x0000_s1466" style="position:absolute;rotation:90" from="3149,5130" to="3150,5291"/>
            <v:line id="_x0000_s1467" style="position:absolute;rotation:90" from="3149,5059" to="3150,5220"/>
            <v:line id="_x0000_s1468" style="position:absolute;flip:x" from="3140,5724" to="3590,5725"/>
            <v:group id="_x0000_s1469" style="position:absolute;left:3590;top:5544;width:136;height:361" coordorigin="3590,5544" coordsize="136,361">
              <v:line id="_x0000_s1470" style="position:absolute" from="3590,5544" to="3591,5904"/>
              <v:line id="_x0000_s1471" style="position:absolute" from="3725,5544" to="3726,5904"/>
              <v:line id="_x0000_s1472" style="position:absolute;rotation:90" from="3657,5477" to="3658,5612"/>
              <v:line id="_x0000_s1473" style="position:absolute;rotation:90" from="3657,5837" to="3658,5972"/>
            </v:group>
            <v:line id="_x0000_s1474" style="position:absolute;rotation:-90;flip:x" from="3458,6106" to="3863,6107"/>
            <v:line id="_x0000_s1475" style="position:absolute;rotation:90" from="3660,6228" to="3661,6389"/>
            <v:line id="_x0000_s1476" style="position:absolute;flip:y" from="3680,4869" to="3680,5544"/>
            <v:line id="_x0000_s1477" style="position:absolute;flip:x" from="3140,4869" to="3680,4870"/>
            <v:line id="_x0000_s1478" style="position:absolute;flip:x" from="2690,4869" to="3140,4869">
              <v:stroke startarrow="oval" startarrowwidth="narrow" startarrowlength="short" endarrow="classic" endarrowlength="long"/>
            </v:line>
            <v:group id="_x0000_s1479" style="position:absolute;left:2555;top:4689;width:161;height:881" coordorigin="2115,4689" coordsize="161,881">
              <v:group id="_x0000_s1480" style="position:absolute;left:2125;top:4689;width:136;height:361" coordorigin="3590,5544" coordsize="136,361">
                <v:line id="_x0000_s1481" style="position:absolute" from="3590,5544" to="3591,5904"/>
                <v:line id="_x0000_s1482" style="position:absolute" from="3725,5544" to="3726,5904"/>
                <v:line id="_x0000_s1483" style="position:absolute;rotation:90" from="3657,5477" to="3658,5612"/>
                <v:line id="_x0000_s1484" style="position:absolute;rotation:90" from="3657,5837" to="3658,5972"/>
              </v:group>
              <v:line id="_x0000_s1485" style="position:absolute;rotation:-90;flip:x" from="1941,5303" to="2455,5309"/>
              <v:line id="_x0000_s1486" style="position:absolute;rotation:90" from="2195,5489" to="2196,5650"/>
            </v:group>
            <v:line id="_x0000_s1487" style="position:absolute;flip:y" from="2645,4419" to="2645,4689"/>
            <v:line id="_x0000_s1488" style="position:absolute;flip:x" from="2195,4419" to="2645,4419"/>
            <v:line id="_x0000_s1489" style="position:absolute" from="2195,4419" to="2195,4644"/>
            <v:line id="_x0000_s1490" style="position:absolute;rotation:-90;flip:x" from="2008,5371" to="2387,5377"/>
            <v:line id="_x0000_s1491" style="position:absolute;rotation:90" from="2195,5489" to="2196,5650"/>
            <v:group id="_x0000_s1492" style="position:absolute;left:1880;top:4869;width:539;height:90;rotation:17528190fd" coordorigin="1791,5949" coordsize="539,90">
              <v:shape id="_x0000_s1493" type="#_x0000_t19" style="position:absolute;left:179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4" type="#_x0000_t19" style="position:absolute;left:192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5" type="#_x0000_t19" style="position:absolute;left:206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6" type="#_x0000_t19" style="position:absolute;left:219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</v:group>
            <v:line id="_x0000_s1497" style="position:absolute;flip:x" from="2690,3313" to="3140,3314">
              <v:stroke startarrow="oval" startarrowwidth="narrow" startarrowlength="short" endarrow="classic" endarrowlength="long"/>
            </v:line>
            <v:group id="_x0000_s1498" style="position:absolute;left:2555;top:3133;width:161;height:881" coordorigin="2115,4689" coordsize="161,881">
              <v:group id="_x0000_s1499" style="position:absolute;left:2125;top:4689;width:136;height:361" coordorigin="3590,5544" coordsize="136,361">
                <v:line id="_x0000_s1500" style="position:absolute" from="3590,5544" to="3591,5904"/>
                <v:line id="_x0000_s1501" style="position:absolute" from="3725,5544" to="3726,5904"/>
                <v:line id="_x0000_s1502" style="position:absolute;rotation:90" from="3657,5477" to="3658,5612"/>
                <v:line id="_x0000_s1503" style="position:absolute;rotation:90" from="3657,5837" to="3658,5972"/>
              </v:group>
              <v:line id="_x0000_s1504" style="position:absolute;rotation:-90;flip:x" from="1941,5303" to="2455,5309"/>
              <v:line id="_x0000_s1505" style="position:absolute;rotation:90" from="2195,5489" to="2196,5650"/>
            </v:group>
            <v:line id="_x0000_s1506" style="position:absolute;flip:y" from="2645,2863" to="2646,3133"/>
            <v:line id="_x0000_s1507" style="position:absolute;flip:x" from="2195,2863" to="2645,2864"/>
            <v:line id="_x0000_s1508" style="position:absolute" from="2195,2863" to="2196,3088"/>
            <v:line id="_x0000_s1509" style="position:absolute;rotation:-90;flip:x" from="2008,3815" to="2387,3821"/>
            <v:line id="_x0000_s1510" style="position:absolute;rotation:90" from="2195,3933" to="2196,4094"/>
            <v:group id="_x0000_s1511" style="position:absolute;left:1880;top:3313;width:539;height:90;rotation:17528190fd" coordorigin="1791,5949" coordsize="539,90">
              <v:shape id="_x0000_s1512" type="#_x0000_t19" style="position:absolute;left:179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3" type="#_x0000_t19" style="position:absolute;left:192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4" type="#_x0000_t19" style="position:absolute;left:206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5" type="#_x0000_t19" style="position:absolute;left:219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</v:group>
            <v:group id="_x0000_s1516" style="position:absolute;left:1835;top:4689;width:136;height:406" coordorigin="1835,4689" coordsize="136,406">
              <v:line id="_x0000_s1517" style="position:absolute" from="1835,4689" to="1835,5094"/>
              <v:line id="_x0000_s1518" style="position:absolute;flip:x" from="1836,4689" to="1970,4690"/>
              <v:line id="_x0000_s1519" style="position:absolute;flip:x" from="1835,5094" to="1969,5095"/>
              <v:line id="_x0000_s1520" style="position:absolute;flip:y" from="1970,5004" to="1970,5094"/>
              <v:line id="_x0000_s1521" style="position:absolute;flip:y" from="1970,4689" to="1971,4779"/>
              <v:line id="_x0000_s1522" style="position:absolute;flip:x" from="1925,4779" to="1970,4780"/>
              <v:line id="_x0000_s1523" style="position:absolute;flip:x" from="1925,5004" to="1970,5005"/>
              <v:line id="_x0000_s1524" style="position:absolute" from="1925,4779" to="1925,5004"/>
            </v:group>
            <v:group id="_x0000_s1525" style="position:absolute;left:1880;top:3159;width:136;height:406" coordorigin="1835,4689" coordsize="136,406">
              <v:line id="_x0000_s1526" style="position:absolute" from="1835,4689" to="1835,5094"/>
              <v:line id="_x0000_s1527" style="position:absolute;flip:x" from="1836,4689" to="1970,4690"/>
              <v:line id="_x0000_s1528" style="position:absolute;flip:x" from="1835,5094" to="1969,5095"/>
              <v:line id="_x0000_s1529" style="position:absolute;flip:y" from="1970,5004" to="1970,5094"/>
              <v:line id="_x0000_s1530" style="position:absolute;flip:y" from="1970,4689" to="1971,4779"/>
              <v:line id="_x0000_s1531" style="position:absolute;flip:x" from="1925,4779" to="1970,4780"/>
              <v:line id="_x0000_s1532" style="position:absolute;flip:x" from="1925,5004" to="1970,5005"/>
              <v:line id="_x0000_s1533" style="position:absolute" from="1925,4779" to="1925,5004"/>
            </v:group>
            <v:line id="_x0000_s1534" style="position:absolute" from="3140,2064" to="5015,2065"/>
            <v:line id="_x0000_s1535" style="position:absolute;flip:y" from="5015,1854" to="5420,2064"/>
            <v:group id="_x0000_s1536" style="position:absolute;left:5950;top:5274;width:136;height:361" coordorigin="3590,5544" coordsize="136,361">
              <v:line id="_x0000_s1537" style="position:absolute" from="3590,5544" to="3591,5904"/>
              <v:line id="_x0000_s1538" style="position:absolute" from="3725,5544" to="3726,5904"/>
              <v:line id="_x0000_s1539" style="position:absolute;rotation:90" from="3657,5477" to="3658,5612"/>
              <v:line id="_x0000_s1540" style="position:absolute;rotation:90" from="3657,5837" to="3658,5972"/>
            </v:group>
            <v:line id="_x0000_s1541" style="position:absolute;rotation:-90;flip:x" from="5683,5971" to="6358,5972"/>
            <v:line id="_x0000_s1542" style="position:absolute;rotation:-90;flip:x" from="5526,4778" to="6516,4779"/>
            <v:group id="_x0000_s1543" style="position:absolute;left:5950;top:3924;width:136;height:361" coordorigin="3590,5544" coordsize="136,361">
              <v:line id="_x0000_s1544" style="position:absolute" from="3590,5544" to="3591,5904"/>
              <v:line id="_x0000_s1545" style="position:absolute" from="3725,5544" to="3726,5904"/>
              <v:line id="_x0000_s1546" style="position:absolute;rotation:90" from="3657,5477" to="3658,5612"/>
              <v:line id="_x0000_s1547" style="position:absolute;rotation:90" from="3657,5837" to="3658,5972"/>
            </v:group>
            <v:line id="_x0000_s1548" style="position:absolute" from="5525,4734" to="6020,4734">
              <v:stroke endarrow="oval" endarrowwidth="narrow" endarrowlength="short"/>
            </v:line>
            <v:oval id="_x0000_s1549" style="position:absolute;left:7595;top:4464;width:450;height:405"/>
            <v:line id="_x0000_s1550" style="position:absolute" from="7730,4554" to="7731,4779"/>
            <v:line id="_x0000_s1551" style="position:absolute;flip:y" from="7730,4464" to="7865,4599"/>
            <v:line id="_x0000_s1552" style="position:absolute" from="7730,4734" to="7910,4869">
              <v:stroke endarrow="classic" endarrowlength="long"/>
            </v:line>
            <v:line id="_x0000_s1553" style="position:absolute;rotation:-90;flip:x" from="7187,5586" to="8627,5592"/>
            <v:line id="_x0000_s1554" style="position:absolute;rotation:-90;flip:x" from="7588,4201" to="8147,4207"/>
            <v:line id="_x0000_s1555" style="position:absolute;rotation:90" from="6020,6229" to="6021,6390"/>
            <v:line id="_x0000_s1556" style="position:absolute;rotation:90" from="7900,6229" to="7901,6390"/>
            <v:line id="_x0000_s1557" style="position:absolute;rotation:90" from="4242,3497" to="4243,3722"/>
            <v:line id="_x0000_s1558" style="position:absolute;flip:x" from="7235,4664" to="7730,4665"/>
            <v:line id="_x0000_s1559" style="position:absolute;rotation:-90;flip:x" from="6853,4306" to="7618,4307"/>
            <v:group id="_x0000_s1560" style="position:absolute;left:7370;top:3879;width:359;height:135" coordorigin="3590,5544" coordsize="136,361">
              <v:line id="_x0000_s1561" style="position:absolute" from="3590,5544" to="3591,5904"/>
              <v:line id="_x0000_s1562" style="position:absolute" from="3725,5544" to="3726,5904"/>
              <v:line id="_x0000_s1563" style="position:absolute;rotation:90" from="3657,5477" to="3658,5612"/>
              <v:line id="_x0000_s1564" style="position:absolute;rotation:90" from="3657,5837" to="3658,5972"/>
            </v:group>
            <v:line id="_x0000_s1565" style="position:absolute;rotation:90" from="7797,3857" to="7798,3992"/>
            <v:line id="_x0000_s1566" style="position:absolute;rotation:90" from="7292,3867" to="7293,3983"/>
            <v:line id="_x0000_s1567" style="position:absolute;flip:x" from="6965,4149" to="7235,4150">
              <v:stroke startarrow="oval" startarrowwidth="narrow" startarrowlength="short" endarrowwidth="narrow" endarrowlength="short"/>
            </v:line>
            <v:line id="_x0000_s1568" style="position:absolute" from="6965,4041" to="6966,4221"/>
            <v:line id="_x0000_s1569" style="position:absolute" from="6893,4041" to="6894,4221"/>
            <v:line id="_x0000_s1570" style="position:absolute;flip:x" from="6650,4149" to="6893,4150">
              <v:stroke endarrow="oval" endarrowwidth="narrow" endarrowlength="short"/>
            </v:line>
            <v:oval id="_x0000_s1571" style="position:absolute;left:8810;top:4464;width:450;height:405"/>
            <v:line id="_x0000_s1572" style="position:absolute" from="8945,4554" to="8946,4779"/>
            <v:line id="_x0000_s1573" style="position:absolute;flip:y" from="8945,4464" to="9080,4599"/>
            <v:line id="_x0000_s1574" style="position:absolute" from="8945,4734" to="9125,4869">
              <v:stroke endarrow="classic" endarrowlength="long"/>
            </v:line>
            <v:line id="_x0000_s1575" style="position:absolute;rotation:-90;flip:x" from="8402,5586" to="9842,5592"/>
            <v:line id="_x0000_s1576" style="position:absolute;rotation:-90;flip:x" from="8803,4201" to="9362,4207"/>
            <v:line id="_x0000_s1577" style="position:absolute;rotation:90" from="9115,6229" to="9116,6390"/>
            <v:line id="_x0000_s1578" style="position:absolute;flip:x" from="8450,4664" to="8945,4665"/>
            <v:line id="_x0000_s1579" style="position:absolute;rotation:-90;flip:x" from="8068,4306" to="8833,4307"/>
            <v:group id="_x0000_s1580" style="position:absolute;left:8585;top:3879;width:359;height:135" coordorigin="3590,5544" coordsize="136,361">
              <v:line id="_x0000_s1581" style="position:absolute" from="3590,5544" to="3591,5904"/>
              <v:line id="_x0000_s1582" style="position:absolute" from="3725,5544" to="3726,5904"/>
              <v:line id="_x0000_s1583" style="position:absolute;rotation:90" from="3657,5477" to="3658,5612"/>
              <v:line id="_x0000_s1584" style="position:absolute;rotation:90" from="3657,5837" to="3658,5972"/>
            </v:group>
            <v:line id="_x0000_s1585" style="position:absolute;rotation:90" from="9012,3857" to="9013,3992"/>
            <v:line id="_x0000_s1586" style="position:absolute;rotation:90" from="8507,3867" to="8508,3983"/>
            <v:line id="_x0000_s1587" style="position:absolute;flip:x" from="8180,4149" to="8450,4150">
              <v:stroke startarrow="oval" startarrowwidth="narrow" startarrowlength="short" endarrowwidth="narrow" endarrowlength="short"/>
            </v:line>
            <v:line id="_x0000_s1588" style="position:absolute" from="8180,4041" to="8181,4221"/>
            <v:line id="_x0000_s1589" style="position:absolute" from="8108,4041" to="8109,4221"/>
            <v:line id="_x0000_s1590" style="position:absolute;flip:x" from="7865,4149" to="8108,4150">
              <v:stroke endarrow="oval" endarrowwidth="narrow" endarrowlength="short"/>
            </v:line>
            <v:oval id="_x0000_s1591" style="position:absolute;left:6380;top:4509;width:450;height:405"/>
            <v:line id="_x0000_s1592" style="position:absolute" from="6515,4599" to="6516,4824"/>
            <v:line id="_x0000_s1593" style="position:absolute;flip:y" from="6515,4509" to="6650,4644"/>
            <v:line id="_x0000_s1594" style="position:absolute" from="6515,4779" to="6695,4914">
              <v:stroke endarrow="classic" endarrowlength="long"/>
            </v:line>
            <v:line id="_x0000_s1595" style="position:absolute;rotation:-90;flip:x" from="6579,5024" to="6804,5030"/>
            <v:line id="_x0000_s1596" style="position:absolute;rotation:-90;flip:x" from="6348,4223" to="6952,4229"/>
            <v:group id="_x0000_s1597" style="position:absolute;left:6630;top:5139;width:136;height:361" coordorigin="3590,5544" coordsize="136,361">
              <v:line id="_x0000_s1598" style="position:absolute" from="3590,5544" to="3591,5904"/>
              <v:line id="_x0000_s1599" style="position:absolute" from="3725,5544" to="3726,5904"/>
              <v:line id="_x0000_s1600" style="position:absolute;rotation:90" from="3657,5477" to="3658,5612"/>
              <v:line id="_x0000_s1601" style="position:absolute;rotation:90" from="3657,5837" to="3658,5972"/>
            </v:group>
            <v:line id="_x0000_s1602" style="position:absolute;rotation:-90;flip:x" from="6583,5611" to="6808,5612"/>
            <v:group id="_x0000_s1603" style="position:absolute;left:6635;top:5724;width:136;height:361" coordorigin="3590,5544" coordsize="136,361">
              <v:line id="_x0000_s1604" style="position:absolute" from="3590,5544" to="3591,5904"/>
              <v:line id="_x0000_s1605" style="position:absolute" from="3725,5544" to="3726,5904"/>
              <v:line id="_x0000_s1606" style="position:absolute;rotation:90" from="3657,5477" to="3658,5612"/>
              <v:line id="_x0000_s1607" style="position:absolute;rotation:90" from="3657,5837" to="3658,5972"/>
            </v:group>
            <v:line id="_x0000_s1608" style="position:absolute;rotation:-90;flip:x" from="6593,6196" to="6818,6197"/>
            <v:line id="_x0000_s1609" style="position:absolute;rotation:90" from="6705,6229" to="6706,6390"/>
            <v:line id="_x0000_s1610" style="position:absolute" from="6695,5589" to="7235,5590">
              <v:stroke startarrow="oval" startarrowwidth="narrow" startarrowlength="short"/>
            </v:line>
            <v:line id="_x0000_s1611" style="position:absolute;rotation:-90;flip:x" from="8307,3437" to="8505,3438">
              <v:stroke startarrowwidth="narrow" startarrowlength="short" endarrow="oval" endarrowwidth="narrow" endarrowlength="short"/>
            </v:line>
            <v:line id="_x0000_s1612" style="position:absolute;rotation:-90;flip:x" from="8316,3698" to="8496,3699"/>
            <v:line id="_x0000_s1613" style="position:absolute;rotation:90" from="8410,3529" to="8411,3690"/>
            <v:line id="_x0000_s1614" style="position:absolute;rotation:90" from="8410,3458" to="8411,3619"/>
            <v:line id="_x0000_s1615" style="position:absolute;rotation:90" from="8400,3708" to="8401,3869"/>
            <v:line id="_x0000_s1616" style="position:absolute;flip:x" from="6020,4734" to="6515,4735"/>
            <v:line id="_x0000_s1617" style="position:absolute;rotation:-90" from="5728,3627" to="6307,3631"/>
            <v:group id="_x0000_s1618" style="position:absolute;left:6580;top:3563;width:136;height:361" coordorigin="3590,5544" coordsize="136,361">
              <v:line id="_x0000_s1619" style="position:absolute" from="3590,5544" to="3591,5904"/>
              <v:line id="_x0000_s1620" style="position:absolute" from="3725,5544" to="3726,5904"/>
              <v:line id="_x0000_s1621" style="position:absolute;rotation:90" from="3657,5477" to="3658,5612"/>
              <v:line id="_x0000_s1622" style="position:absolute;rotation:90" from="3657,5837" to="3658,5972"/>
            </v:group>
            <v:line id="_x0000_s1623" style="position:absolute;rotation:-90;flip:x" from="6535,3451" to="6760,3452">
              <v:stroke endarrow="oval" endarrowwidth="narrow" endarrowlength="short"/>
            </v:line>
            <v:line id="_x0000_s1624" style="position:absolute;flip:y" from="6020,3339" to="9080,3346"/>
            <v:group id="_x0000_s1625" style="position:absolute;left:7795;top:3473;width:136;height:361" coordorigin="3590,5544" coordsize="136,361">
              <v:line id="_x0000_s1626" style="position:absolute" from="3590,5544" to="3591,5904"/>
              <v:line id="_x0000_s1627" style="position:absolute" from="3725,5544" to="3726,5904"/>
              <v:line id="_x0000_s1628" style="position:absolute;rotation:90" from="3657,5477" to="3658,5612"/>
              <v:line id="_x0000_s1629" style="position:absolute;rotation:90" from="3657,5837" to="3658,5972"/>
            </v:group>
            <v:line id="_x0000_s1630" style="position:absolute;flip:y" from="7865,3834" to="7865,3924">
              <v:stroke startarrow="oval" startarrowwidth="narrow" startarrowlength="short"/>
            </v:line>
            <v:line id="_x0000_s1631" style="position:absolute;flip:y" from="7865,3339" to="7865,3474">
              <v:stroke endarrow="oval" endarrowwidth="narrow" endarrowlength="short"/>
            </v:line>
            <v:group id="_x0000_s1632" style="position:absolute;left:9005;top:3459;width:136;height:361" coordorigin="3590,5544" coordsize="136,361">
              <v:line id="_x0000_s1633" style="position:absolute" from="3590,5544" to="3591,5904"/>
              <v:line id="_x0000_s1634" style="position:absolute" from="3725,5544" to="3726,5904"/>
              <v:line id="_x0000_s1635" style="position:absolute;rotation:90" from="3657,5477" to="3658,5612"/>
              <v:line id="_x0000_s1636" style="position:absolute;rotation:90" from="3657,5837" to="3658,5972"/>
            </v:group>
            <v:line id="_x0000_s1637" style="position:absolute;flip:y" from="9075,3820" to="9076,3910">
              <v:stroke startarrow="oval" startarrowwidth="narrow" startarrowlength="short"/>
            </v:line>
            <v:shape id="_x0000_s1638" style="position:absolute;left:9075;top:3331;width:3;height:130" coordsize="3,130" path="m,130l3,e" filled="f">
              <v:stroke endarrowwidth="narrow" endarrowlength="short"/>
              <v:path arrowok="t"/>
            </v:shape>
            <v:line id="_x0000_s1639" style="position:absolute;flip:y" from="9800,3069" to="9801,3924"/>
            <v:line id="_x0000_s1640" style="position:absolute;flip:y" from="6020,3069" to="9800,3070"/>
            <v:line id="_x0000_s1641" style="position:absolute;flip:y" from="6021,2079" to="6022,3069"/>
            <v:line id="_x0000_s1642" style="position:absolute;flip:x" from="6020,2064" to="6200,2065"/>
            <v:line id="_x0000_s1643" style="position:absolute" from="9080,3924" to="9350,3925"/>
            <v:line id="_x0000_s1644" style="position:absolute" from="9440,3924" to="9800,3925"/>
            <v:line id="_x0000_s1645" style="position:absolute;flip:x" from="5300,1794" to="6200,1795"/>
            <v:line id="_x0000_s1646" style="position:absolute;flip:y" from="6200,1794" to="6201,1974"/>
            <v:line id="_x0000_s1647" style="position:absolute;flip:x y" from="6110,1884" to="6425,2064"/>
            <v:line id="_x0000_s1648" style="position:absolute;flip:x" from="6410,2064" to="6830,2065"/>
            <v:group id="_x0000_s1649" style="position:absolute;left:6770;top:2439;width:136;height:361" coordorigin="3590,5544" coordsize="136,361">
              <v:line id="_x0000_s1650" style="position:absolute" from="3590,5544" to="3591,5904"/>
              <v:line id="_x0000_s1651" style="position:absolute" from="3725,5544" to="3726,5904"/>
              <v:line id="_x0000_s1652" style="position:absolute;rotation:90" from="3657,5477" to="3658,5612"/>
              <v:line id="_x0000_s1653" style="position:absolute;rotation:90" from="3657,5837" to="3658,5972"/>
            </v:group>
            <v:line id="_x0000_s1654" style="position:absolute;rotation:-90;flip:x" from="6728,2911" to="6953,2912"/>
            <v:line id="_x0000_s1655" style="position:absolute;rotation:90" from="6840,2944" to="6841,3105"/>
            <v:line id="_x0000_s1656" style="position:absolute" from="6830,2079" to="6831,2439">
              <v:stroke endarrow="classic" endarrowlength="long"/>
            </v:line>
            <v:line id="_x0000_s1657" style="position:absolute;flip:x" from="6905,2619" to="8900,2620">
              <v:stroke startarrow="classic" startarrowlength="long" endarrow="classic" endarrowlength="long"/>
            </v:line>
            <v:line id="_x0000_s1658" style="position:absolute;flip:y" from="7865,2034" to="7865,3294"/>
            <v:line id="_x0000_s1659" style="position:absolute" from="7865,2034" to="8360,2035"/>
            <v:line id="_x0000_s1660" style="position:absolute;flip:y" from="8375,1854" to="8690,2034"/>
            <v:group id="_x0000_s1661" style="position:absolute;left:9095;top:1974;width:359;height:135" coordorigin="3590,5544" coordsize="136,361">
              <v:line id="_x0000_s1662" style="position:absolute" from="3590,5544" to="3591,5904"/>
              <v:line id="_x0000_s1663" style="position:absolute" from="3725,5544" to="3726,5904"/>
              <v:line id="_x0000_s1664" style="position:absolute;rotation:90" from="3657,5477" to="3658,5612"/>
              <v:line id="_x0000_s1665" style="position:absolute;rotation:90" from="3657,5837" to="3658,5972"/>
            </v:group>
            <v:line id="_x0000_s1666" style="position:absolute" from="8810,2034" to="9080,2034"/>
            <v:line id="_x0000_s1667" style="position:absolute" from="9455,2034" to="10160,2035">
              <v:stroke startarrowwidth="narrow" startarrowlength="short" endarrow="classic" endarrowlength="long"/>
            </v:line>
            <v:line id="_x0000_s1668" style="position:absolute" from="9275,1599" to="9276,1959">
              <v:stroke endarrow="classic" endarrowlength="long"/>
            </v:line>
            <v:line id="_x0000_s1669" style="position:absolute;flip:x" from="9260,1599" to="9680,1600"/>
            <v:line id="_x0000_s1670" style="position:absolute;rotation:-90" from="9457,1807" to="9907,1811">
              <v:stroke startarrow="oval" startarrowwidth="narrow" startarrowlength="short"/>
            </v:line>
            <v:line id="_x0000_s1671" style="position:absolute;flip:x" from="5015,4224" to="5519,4225"/>
            <v:line id="_x0000_s1672" style="position:absolute" from="5015,4116" to="5016,4297"/>
            <v:line id="_x0000_s1673" style="position:absolute" from="4943,4116" to="4944,4297"/>
            <v:line id="_x0000_s1674" style="position:absolute;flip:x" from="4475,4224" to="4943,4225"/>
            <v:line id="_x0000_s1675" style="position:absolute;flip:x" from="5015,3969" to="5519,3970"/>
            <v:line id="_x0000_s1676" style="position:absolute" from="5015,3861" to="5016,4042"/>
            <v:line id="_x0000_s1677" style="position:absolute" from="4943,3861" to="4944,4042"/>
            <v:line id="_x0000_s1678" style="position:absolute;flip:x" from="4475,3969" to="4943,3970"/>
            <v:line id="_x0000_s1679" style="position:absolute;rotation:-90;flip:x" from="7096,5732" to="7384,5733">
              <v:stroke startarrowwidth="narrow" startarrowlength="short" endarrowwidth="narrow" endarrowlength="short"/>
            </v:line>
            <v:line id="_x0000_s1680" style="position:absolute;rotation:-90;flip:x" from="7060,6128" to="7420,6129"/>
            <v:line id="_x0000_s1681" style="position:absolute;rotation:90" from="7244,5869" to="7245,6030"/>
            <v:line id="_x0000_s1682" style="position:absolute;rotation:90" from="7244,5798" to="7245,5959"/>
            <v:line id="_x0000_s1683" style="position:absolute;rotation:90" from="7234,6228" to="7235,6389"/>
            <v:shape id="_x0000_s1684" type="#_x0000_t202" style="position:absolute;left:1655;top:2717;width:585;height:397" filled="f" stroked="f">
              <v:textbox style="mso-next-textbox:#_x0000_s168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B</w:t>
                    </w:r>
                    <w:r w:rsidRPr="006B3AE6"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5" type="#_x0000_t202" style="position:absolute;left:2600;top:2844;width:585;height:397" filled="f" stroked="f">
              <v:textbox style="mso-next-textbox:#_x0000_s168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 w:rsidRPr="006B3AE6"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6" type="#_x0000_t202" style="position:absolute;left:1655;top:4329;width:585;height:397" filled="f" stroked="f">
              <v:textbox style="mso-next-textbox:#_x0000_s168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B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87" type="#_x0000_t202" style="position:absolute;left:2645;top:4374;width:585;height:397" filled="f" stroked="f">
              <v:textbox style="mso-next-textbox:#_x0000_s168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88" type="#_x0000_t202" style="position:absolute;left:3140;top:4959;width:585;height:397" filled="f" stroked="f">
              <v:textbox style="mso-next-textbox:#_x0000_s168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9" type="#_x0000_t202" style="position:absolute;left:3635;top:5544;width:585;height:397" filled="f" stroked="f">
              <v:textbox style="mso-next-textbox:#_x0000_s168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690" type="#_x0000_t202" style="position:absolute;left:4130;top:3204;width:585;height:397" filled="f" stroked="f">
              <v:textbox style="mso-next-textbox:#_x0000_s169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91" type="#_x0000_t202" style="position:absolute;left:4310;top:3437;width:585;height:397" filled="f" stroked="f">
              <v:textbox style="mso-next-textbox:#_x0000_s169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92" type="#_x0000_t202" style="position:absolute;left:4310;top:3677;width:585;height:397" filled="f" stroked="f">
              <v:textbox style="mso-next-textbox:#_x0000_s169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693" type="#_x0000_t202" style="position:absolute;left:4310;top:3917;width:585;height:397" filled="f" stroked="f">
              <v:textbox style="mso-next-textbox:#_x0000_s169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694" type="#_x0000_t202" style="position:absolute;left:4310;top:4157;width:585;height:397" filled="f" stroked="f">
              <v:textbox style="mso-next-textbox:#_x0000_s169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695" type="#_x0000_t202" style="position:absolute;left:4310;top:4427;width:585;height:397" filled="f" stroked="f">
              <v:textbox style="mso-next-textbox:#_x0000_s169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696" type="#_x0000_t202" style="position:absolute;left:4310;top:4667;width:585;height:397" filled="f" stroked="f">
              <v:textbox style="mso-next-textbox:#_x0000_s169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697" type="#_x0000_t202" style="position:absolute;left:4310;top:4914;width:585;height:397" filled="f" stroked="f">
              <v:textbox style="mso-next-textbox:#_x0000_s169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698" type="#_x0000_t202" style="position:absolute;left:4310;top:5192;width:585;height:397" filled="f" stroked="f">
              <v:textbox style="mso-next-textbox:#_x0000_s169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699" type="#_x0000_t202" style="position:absolute;left:4310;top:5432;width:765;height:397" filled="f" stroked="f">
              <v:textbox style="mso-next-textbox:#_x0000_s169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700" type="#_x0000_t202" style="position:absolute;left:4310;top:5687;width:1305;height:397" filled="f" stroked="f">
              <v:textbox style="mso-next-textbox:#_x0000_s170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1      +</w:t>
                    </w:r>
                  </w:p>
                </w:txbxContent>
              </v:textbox>
            </v:shape>
            <v:shape id="_x0000_s1701" type="#_x0000_t202" style="position:absolute;left:4310;top:5957;width:1350;height:397" filled="f" stroked="f">
              <v:textbox style="mso-next-textbox:#_x0000_s170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2      +</w:t>
                    </w:r>
                  </w:p>
                </w:txbxContent>
              </v:textbox>
            </v:shape>
            <v:shape id="_x0000_s1702" type="#_x0000_t202" style="position:absolute;left:4493;top:1584;width:855;height:397" filled="f" stroked="f">
              <v:textbox style="mso-next-textbox:#_x0000_s170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1</w:t>
                    </w:r>
                  </w:p>
                </w:txbxContent>
              </v:textbox>
            </v:shape>
            <v:shape id="_x0000_s1703" type="#_x0000_t202" style="position:absolute;left:6200;top:1584;width:855;height:397" filled="f" stroked="f">
              <v:textbox style="mso-next-textbox:#_x0000_s170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2</w:t>
                    </w:r>
                  </w:p>
                </w:txbxContent>
              </v:textbox>
            </v:shape>
            <v:shape id="_x0000_s1704" type="#_x0000_t202" style="position:absolute;left:7865;top:1584;width:855;height:397" filled="f" stroked="f">
              <v:textbox style="mso-next-textbox:#_x0000_s1704;mso-fit-shape-to-text:t">
                <w:txbxContent>
                  <w:p w:rsidR="00F33181" w:rsidRPr="00FC11EF" w:rsidRDefault="00F33181" w:rsidP="0013247C">
                    <w:pPr>
                      <w:rPr>
                        <w:sz w:val="22"/>
                        <w:szCs w:val="22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</w:t>
                    </w:r>
                    <w:r>
                      <w:rPr>
                        <w:sz w:val="22"/>
                        <w:szCs w:val="22"/>
                      </w:rPr>
                      <w:t>3</w:t>
                    </w:r>
                  </w:p>
                </w:txbxContent>
              </v:textbox>
            </v:shape>
            <v:shape id="_x0000_s1705" type="#_x0000_t202" style="position:absolute;left:5975;top:3879;width:585;height:397" filled="f" stroked="f">
              <v:textbox style="mso-next-textbox:#_x0000_s170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706" type="#_x0000_t202" style="position:absolute;left:6020;top:5274;width:585;height:397" filled="f" stroked="f">
              <v:textbox style="mso-next-textbox:#_x0000_s170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707" type="#_x0000_t202" style="position:absolute;left:6650;top:3519;width:585;height:397" filled="f" stroked="f">
              <v:textbox style="mso-next-textbox:#_x0000_s170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708" type="#_x0000_t202" style="position:absolute;left:6695;top:5094;width:585;height:397" filled="f" stroked="f">
              <v:textbox style="mso-next-textbox:#_x0000_s170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709" type="#_x0000_t202" style="position:absolute;left:6695;top:5724;width:585;height:397" filled="f" stroked="f">
              <v:textbox style="mso-next-textbox:#_x0000_s170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710" type="#_x0000_t202" style="position:absolute;left:6965;top:5589;width:855;height:397" filled="f" stroked="f">
              <v:textbox style="mso-next-textbox:#_x0000_s171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 xml:space="preserve">+ </w:t>
                    </w: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4</w:t>
                    </w:r>
                  </w:p>
                </w:txbxContent>
              </v:textbox>
            </v:shape>
            <v:shape id="_x0000_s1711" type="#_x0000_t202" style="position:absolute;left:6650;top:4329;width:765;height:397" filled="f" stroked="f">
              <v:textbox style="mso-next-textbox:#_x0000_s171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712" type="#_x0000_t202" style="position:absolute;left:7865;top:4329;width:765;height:397" filled="f" stroked="f">
              <v:textbox style="mso-next-textbox:#_x0000_s171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i/>
                        <w:sz w:val="22"/>
                        <w:szCs w:val="22"/>
                      </w:rPr>
                      <w:t xml:space="preserve"> </w:t>
                    </w: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713" type="#_x0000_t202" style="position:absolute;left:9125;top:4337;width:765;height:397" filled="f" stroked="f">
              <v:textbox style="mso-next-textbox:#_x0000_s171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714" type="#_x0000_t202" style="position:absolute;left:6695;top:3744;width:675;height:397" filled="f" stroked="f">
              <v:textbox style="mso-next-textbox:#_x0000_s171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3</w:t>
                    </w:r>
                  </w:p>
                </w:txbxContent>
              </v:textbox>
            </v:shape>
            <v:shape id="_x0000_s1715" type="#_x0000_t202" style="position:absolute;left:6605;top:3879;width:345;height:390" filled="f" stroked="f">
              <v:textbox style="mso-next-textbox:#_x0000_s1715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16" type="#_x0000_t202" style="position:absolute;left:7820;top:4059;width:345;height:390" filled="f" stroked="f">
              <v:textbox style="mso-next-textbox:#_x0000_s1716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17" type="#_x0000_t202" style="position:absolute;left:7910;top:3744;width:675;height:397" filled="f" stroked="f">
              <v:textbox style="mso-next-textbox:#_x0000_s171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5</w:t>
                    </w:r>
                  </w:p>
                </w:txbxContent>
              </v:textbox>
            </v:shape>
            <v:shape id="_x0000_s1718" type="#_x0000_t202" style="position:absolute;left:7190;top:3519;width:585;height:397" filled="f" stroked="f">
              <v:textbox style="mso-next-textbox:#_x0000_s171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719" type="#_x0000_t202" style="position:absolute;left:7820;top:3429;width:720;height:397" filled="f" stroked="f">
              <v:textbox style="mso-next-textbox:#_x0000_s171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720" type="#_x0000_t202" style="position:absolute;left:8360;top:3429;width:720;height:397" filled="f" stroked="f">
              <v:textbox style="mso-next-textbox:#_x0000_s172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6</w:t>
                    </w:r>
                  </w:p>
                </w:txbxContent>
              </v:textbox>
            </v:shape>
            <v:shape id="_x0000_s1721" type="#_x0000_t202" style="position:absolute;left:8315;top:3249;width:345;height:390" filled="f" stroked="f">
              <v:textbox style="mso-next-textbox:#_x0000_s1721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2" type="#_x0000_t202" style="position:absolute;left:8405;top:3932;width:720;height:397" filled="f" stroked="f">
              <v:textbox style="mso-next-textbox:#_x0000_s172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1</w:t>
                    </w:r>
                  </w:p>
                </w:txbxContent>
              </v:textbox>
            </v:shape>
            <v:shape id="_x0000_s1723" type="#_x0000_t202" style="position:absolute;left:9035;top:3429;width:720;height:397" filled="f" stroked="f">
              <v:textbox style="mso-next-textbox:#_x0000_s172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2</w:t>
                    </w:r>
                  </w:p>
                </w:txbxContent>
              </v:textbox>
            </v:shape>
            <v:shape id="_x0000_s1724" type="#_x0000_t202" style="position:absolute;left:9080;top:3924;width:720;height:397" filled="f" stroked="f">
              <v:textbox style="mso-next-textbox:#_x0000_s172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7</w:t>
                    </w:r>
                  </w:p>
                </w:txbxContent>
              </v:textbox>
            </v:shape>
            <v:shape id="_x0000_s1725" type="#_x0000_t202" style="position:absolute;left:9080;top:3654;width:345;height:390" filled="f" stroked="f">
              <v:textbox style="mso-next-textbox:#_x0000_s1725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6" type="#_x0000_t202" style="position:absolute;left:8810;top:1944;width:345;height:390" filled="f" stroked="f">
              <v:textbox style="mso-next-textbox:#_x0000_s1726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7" type="#_x0000_t202" style="position:absolute;left:8945;top:2079;width:720;height:397" filled="f" stroked="f">
              <v:textbox style="mso-next-textbox:#_x0000_s172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4</w:t>
                    </w:r>
                  </w:p>
                </w:txbxContent>
              </v:textbox>
            </v:shape>
            <v:shape id="_x0000_s1728" type="#_x0000_t202" style="position:absolute;left:6200;top:2439;width:720;height:397" filled="f" stroked="f">
              <v:textbox style="mso-next-textbox:#_x0000_s172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5</w:t>
                    </w:r>
                  </w:p>
                </w:txbxContent>
              </v:textbox>
            </v:shape>
            <v:shape id="_x0000_s1729" type="#_x0000_t202" style="position:absolute;left:8180;top:2619;width:1080;height:397" filled="f" stroked="f">
              <v:textbox style="mso-next-textbox:#_x0000_s172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</w:rPr>
                      <w:t>В</w:t>
                    </w:r>
                    <w:r>
                      <w:rPr>
                        <w:sz w:val="22"/>
                        <w:szCs w:val="22"/>
                      </w:rPr>
                      <w:t>ы</w:t>
                    </w:r>
                    <w:r>
                      <w:rPr>
                        <w:sz w:val="22"/>
                        <w:szCs w:val="22"/>
                      </w:rPr>
                      <w:t>ход</w:t>
                    </w:r>
                  </w:p>
                </w:txbxContent>
              </v:textbox>
            </v:shape>
            <v:line id="_x0000_s3067" style="position:absolute;flip:y" from="5298,1794" to="5299,1974"/>
            <w10:anchorlock/>
          </v:group>
        </w:pic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Pr="00A60E60" w:rsidRDefault="0008751A" w:rsidP="0008751A">
      <w:pPr>
        <w:spacing w:before="120"/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2</w:t>
      </w:r>
      <w:r w:rsidRPr="00A60E60">
        <w:rPr>
          <w:sz w:val="26"/>
          <w:szCs w:val="28"/>
        </w:rPr>
        <w:t xml:space="preserve"> – Фрагмент оформления принципиальной электрич</w:t>
      </w:r>
      <w:r w:rsidRPr="00A60E60">
        <w:rPr>
          <w:sz w:val="26"/>
          <w:szCs w:val="28"/>
        </w:rPr>
        <w:t>е</w:t>
      </w:r>
      <w:r w:rsidRPr="00A60E60">
        <w:rPr>
          <w:sz w:val="26"/>
          <w:szCs w:val="28"/>
        </w:rPr>
        <w:t>ской</w:t>
      </w:r>
    </w:p>
    <w:p w:rsidR="0008751A" w:rsidRPr="00A60E60" w:rsidRDefault="0008751A" w:rsidP="0008751A">
      <w:pPr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>схемы технического устройства</w:t>
      </w:r>
    </w:p>
    <w:p w:rsidR="0008751A" w:rsidRPr="00EE1EB4" w:rsidRDefault="0008751A" w:rsidP="0008751A">
      <w:pPr>
        <w:ind w:firstLine="720"/>
        <w:jc w:val="both"/>
        <w:rPr>
          <w:sz w:val="5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став схемы кроме изображения входят надписи, характеризующие входные и выходные цепи, позиционные обозначения элементов и перечень элементов.</w:t>
      </w:r>
    </w:p>
    <w:p w:rsidR="0008751A" w:rsidRPr="00A14A16" w:rsidRDefault="0008751A" w:rsidP="0008751A">
      <w:pPr>
        <w:ind w:firstLine="720"/>
        <w:jc w:val="both"/>
        <w:rPr>
          <w:spacing w:val="-2"/>
          <w:sz w:val="28"/>
          <w:szCs w:val="28"/>
        </w:rPr>
      </w:pPr>
      <w:r w:rsidRPr="00A14A16">
        <w:rPr>
          <w:spacing w:val="-2"/>
          <w:sz w:val="28"/>
          <w:szCs w:val="28"/>
        </w:rPr>
        <w:t>Условные графические обозначения элементов и устройств выполняют совмещенным или разнесенным способом. При совмещенном способе соста</w:t>
      </w:r>
      <w:r w:rsidRPr="00A14A16">
        <w:rPr>
          <w:spacing w:val="-2"/>
          <w:sz w:val="28"/>
          <w:szCs w:val="28"/>
        </w:rPr>
        <w:t>в</w:t>
      </w:r>
      <w:r w:rsidRPr="00A14A16">
        <w:rPr>
          <w:spacing w:val="-2"/>
          <w:sz w:val="28"/>
          <w:szCs w:val="28"/>
        </w:rPr>
        <w:t>ные части элементов или устройств изображают на схеме так, как они распол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 xml:space="preserve">жены в </w:t>
      </w:r>
      <w:r w:rsidRPr="00A14A16">
        <w:rPr>
          <w:spacing w:val="-2"/>
          <w:sz w:val="28"/>
          <w:szCs w:val="28"/>
        </w:rPr>
        <w:lastRenderedPageBreak/>
        <w:t>изделии, т. е. в непосредственной близости  друг  к другу. При разнесенном сп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>собе условные графические обозначения составных частей элементов распол</w:t>
      </w:r>
      <w:r w:rsidRPr="00A14A16">
        <w:rPr>
          <w:spacing w:val="-2"/>
          <w:sz w:val="28"/>
          <w:szCs w:val="28"/>
        </w:rPr>
        <w:t>а</w:t>
      </w:r>
      <w:r w:rsidRPr="00A14A16">
        <w:rPr>
          <w:spacing w:val="-2"/>
          <w:sz w:val="28"/>
          <w:szCs w:val="28"/>
        </w:rPr>
        <w:t>гают в разных местах схемы с учетом порядка прохождения по ним тока (т. е. последовательно) так, чтобы отдельные цепи были изображены наиболее наглядно. Разнесенным способом можно вычерчивать как отдельные элементы или устройства (например, обмотки и контакты группы реле, контакты ште</w:t>
      </w:r>
      <w:r w:rsidRPr="00A14A16">
        <w:rPr>
          <w:spacing w:val="-2"/>
          <w:sz w:val="28"/>
          <w:szCs w:val="28"/>
        </w:rPr>
        <w:t>п</w:t>
      </w:r>
      <w:r w:rsidRPr="00A14A16">
        <w:rPr>
          <w:spacing w:val="-2"/>
          <w:sz w:val="28"/>
          <w:szCs w:val="28"/>
        </w:rPr>
        <w:t>сельных раз</w:t>
      </w:r>
      <w:r w:rsidRPr="00A14A16">
        <w:rPr>
          <w:spacing w:val="-2"/>
          <w:sz w:val="28"/>
          <w:szCs w:val="28"/>
        </w:rPr>
        <w:t>ъ</w:t>
      </w:r>
      <w:r w:rsidRPr="00A14A16">
        <w:rPr>
          <w:spacing w:val="-2"/>
          <w:sz w:val="28"/>
          <w:szCs w:val="28"/>
        </w:rPr>
        <w:t>емов и др.), так и всю схему.</w:t>
      </w:r>
    </w:p>
    <w:p w:rsidR="0008751A" w:rsidRDefault="0008751A" w:rsidP="00EE1EB4">
      <w:pPr>
        <w:spacing w:before="80"/>
        <w:ind w:firstLine="720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ов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Всем изображенным на схеме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ам и устройствам присваиваются условные буквенно</w:t>
      </w:r>
      <w:r w:rsidR="00AD7DC1">
        <w:rPr>
          <w:sz w:val="28"/>
          <w:szCs w:val="28"/>
        </w:rPr>
        <w:t>-</w:t>
      </w:r>
      <w:r>
        <w:rPr>
          <w:sz w:val="28"/>
          <w:szCs w:val="28"/>
        </w:rPr>
        <w:t>цифровые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обозначения в соответствии с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DE133C">
      <w:pPr>
        <w:spacing w:before="80"/>
        <w:ind w:firstLine="709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</w:t>
      </w:r>
      <w:r>
        <w:rPr>
          <w:i/>
          <w:sz w:val="28"/>
          <w:szCs w:val="28"/>
        </w:rPr>
        <w:t>ов</w:t>
      </w:r>
      <w:r w:rsidRPr="00B0336E">
        <w:rPr>
          <w:i/>
          <w:sz w:val="28"/>
          <w:szCs w:val="28"/>
        </w:rPr>
        <w:t xml:space="preserve"> (устройств)</w:t>
      </w:r>
      <w:r>
        <w:rPr>
          <w:sz w:val="28"/>
          <w:szCs w:val="28"/>
        </w:rPr>
        <w:t xml:space="preserve"> в пределах изделия. Порядковые номера элементам (устройствам), начиная с единицы, присваи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в пределах группы элементов (устройств) с одинаковым буквенным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обозначением одной группы или одного типа в соответствии с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ю их расположения на схеме сверху вниз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о, например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2,…,</w:t>
      </w:r>
      <w:r w:rsidR="00AD7DC1">
        <w:rPr>
          <w:sz w:val="28"/>
          <w:szCs w:val="28"/>
        </w:rPr>
        <w:t xml:space="preserve">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>2 (рисунок 3.23). Буквы и цифры позиционного обозначения выполняют чертежным шрифтом одного размера.</w:t>
      </w:r>
      <w:r w:rsidRPr="002858D7">
        <w:rPr>
          <w:sz w:val="28"/>
          <w:szCs w:val="28"/>
        </w:rPr>
        <w:t xml:space="preserve"> </w:t>
      </w:r>
    </w:p>
    <w:p w:rsidR="0008751A" w:rsidRDefault="0008751A" w:rsidP="0008751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ледовательность присвоения порядковых номеров может быть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а в зависимости от размещения элементов изделия, направления прохож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</w:t>
      </w:r>
      <w:r w:rsidR="00EE1EB4">
        <w:rPr>
          <w:sz w:val="28"/>
          <w:szCs w:val="28"/>
        </w:rPr>
        <w:t>я</w:t>
      </w:r>
      <w:r>
        <w:rPr>
          <w:sz w:val="28"/>
          <w:szCs w:val="28"/>
        </w:rPr>
        <w:t xml:space="preserve"> сигналов или функциональной последовательности процесса, а также при внесении в схему из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и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зиционные обозначения проставляют на схеме рядом с условными графическими обозначениями элементов и устройств с</w:t>
      </w:r>
      <w:r w:rsidRPr="000C7DB2">
        <w:rPr>
          <w:sz w:val="28"/>
          <w:szCs w:val="28"/>
        </w:rPr>
        <w:t xml:space="preserve"> </w:t>
      </w:r>
      <w:r>
        <w:rPr>
          <w:sz w:val="28"/>
          <w:szCs w:val="28"/>
        </w:rPr>
        <w:t>правой стороны или над ни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делия, в состав которого входят устройства, позиционные обозначения элементам присваивают в пределах каждого устройства, а при наличии нескольких одинаковых устройств – в пределах этих устройств по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м,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ложенным выш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функциональные группы, то вначале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ваивают позиционные обозначения элементам, не входящим в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группы, а затем элементам, входящим в функциональные</w:t>
      </w:r>
      <w:r w:rsidRPr="0018041E">
        <w:rPr>
          <w:sz w:val="28"/>
          <w:szCs w:val="28"/>
        </w:rPr>
        <w:t xml:space="preserve"> </w:t>
      </w:r>
      <w:r>
        <w:rPr>
          <w:sz w:val="28"/>
          <w:szCs w:val="28"/>
        </w:rPr>
        <w:t>группы. Дл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ых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ональных групп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позиционные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бозначени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ов, прис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нные одной из них, повторяют во всех последующих гру</w:t>
      </w:r>
      <w:r>
        <w:rPr>
          <w:sz w:val="28"/>
          <w:szCs w:val="28"/>
        </w:rPr>
        <w:t>п</w:t>
      </w:r>
      <w:r>
        <w:rPr>
          <w:sz w:val="28"/>
          <w:szCs w:val="28"/>
        </w:rPr>
        <w:t>пах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устройства указывают сверху или справа от изображения. При разнесенном способе изображения позиционные обозначения прост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 около каждой составной части.</w: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0C7DB2" w:rsidRDefault="008A6905" w:rsidP="0008751A">
      <w:pPr>
        <w:jc w:val="center"/>
        <w:rPr>
          <w:sz w:val="16"/>
          <w:szCs w:val="16"/>
        </w:rPr>
      </w:pPr>
      <w:r>
        <w:object w:dxaOrig="10773" w:dyaOrig="15548">
          <v:shape id="_x0000_i1192" type="#_x0000_t75" style="width:464.65pt;height:670.6pt" o:ole="">
            <v:imagedata r:id="rId298" o:title=""/>
          </v:shape>
          <o:OLEObject Type="Embed" ProgID="Visio.Drawing.11" ShapeID="_x0000_i1192" DrawAspect="Content" ObjectID="_1555161599" r:id="rId299"/>
        </w:object>
      </w:r>
    </w:p>
    <w:p w:rsidR="0092364E" w:rsidRDefault="0092364E" w:rsidP="0092364E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3</w:t>
      </w:r>
      <w:r w:rsidRPr="00A60E60">
        <w:rPr>
          <w:sz w:val="26"/>
          <w:szCs w:val="28"/>
        </w:rPr>
        <w:t xml:space="preserve"> – Пример оформления схемы Э3</w:t>
      </w:r>
      <w:r w:rsidR="00EE1EB4">
        <w:rPr>
          <w:sz w:val="26"/>
          <w:szCs w:val="28"/>
        </w:rPr>
        <w:t xml:space="preserve"> на листе графического материала</w:t>
      </w:r>
    </w:p>
    <w:p w:rsidR="00DE133C" w:rsidRPr="0010463B" w:rsidRDefault="00DE133C" w:rsidP="00DE133C">
      <w:pPr>
        <w:spacing w:before="120"/>
        <w:ind w:firstLine="709"/>
        <w:jc w:val="both"/>
      </w:pPr>
      <w:r>
        <w:rPr>
          <w:sz w:val="28"/>
          <w:szCs w:val="28"/>
        </w:rPr>
        <w:lastRenderedPageBreak/>
        <w:t>На принципиальной электрической схеме изображают клеммы, разъ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другие элементы и указывают характеристики входных и выходных цепей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(величину напряжения, силу тока, частоту и т. д.), а также указывают 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а внешних соединений. Рекомендуется взамен условных графически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соединительных элементов помещать таблицы с характеристиками входных и выходных цепей  изделия  и  адресами их внешних подключений (рисунок 3.24). Над таблицей допускается указывать графическое или бук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е гнезда или штыря.</w:t>
      </w:r>
    </w:p>
    <w:p w:rsidR="0008751A" w:rsidRPr="00412D4F" w:rsidRDefault="0008751A" w:rsidP="0008751A">
      <w:pPr>
        <w:jc w:val="both"/>
        <w:rPr>
          <w:sz w:val="14"/>
          <w:szCs w:val="28"/>
        </w:rPr>
      </w:pPr>
    </w:p>
    <w:p w:rsidR="00A14A16" w:rsidRPr="00A14A16" w:rsidRDefault="0008751A" w:rsidP="00A14A16">
      <w:pPr>
        <w:rPr>
          <w:sz w:val="14"/>
          <w:szCs w:val="28"/>
        </w:rPr>
      </w:pPr>
      <w:r>
        <w:rPr>
          <w:noProof/>
        </w:rPr>
        <w:object w:dxaOrig="1440" w:dyaOrig="1440">
          <v:shape id="_x0000_s2509" type="#_x0000_t75" style="position:absolute;margin-left:84pt;margin-top:-.15pt;width:344.05pt;height:239.7pt;z-index:155">
            <v:imagedata r:id="rId300" o:title="" croptop="-513f" cropbottom="16f"/>
            <w10:wrap type="square" side="right"/>
          </v:shape>
          <o:OLEObject Type="Embed" ProgID="Visio.Drawing.11" ShapeID="_x0000_s2509" DrawAspect="Content" ObjectID="_1555161800" r:id="rId301"/>
        </w:object>
      </w:r>
      <w:r w:rsidRPr="005C70F6">
        <w:rPr>
          <w:sz w:val="28"/>
          <w:szCs w:val="28"/>
        </w:rPr>
        <w:br w:type="textWrapping" w:clear="all"/>
      </w:r>
    </w:p>
    <w:p w:rsidR="0008751A" w:rsidRPr="005C70F6" w:rsidRDefault="0008751A" w:rsidP="0008751A">
      <w:pPr>
        <w:jc w:val="center"/>
        <w:rPr>
          <w:sz w:val="12"/>
          <w:szCs w:val="12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4</w:t>
      </w:r>
      <w:r w:rsidRPr="00A60E60">
        <w:rPr>
          <w:sz w:val="26"/>
          <w:szCs w:val="28"/>
        </w:rPr>
        <w:t xml:space="preserve"> – Пример оформления таблицы с характеристиками выходных </w:t>
      </w:r>
      <w:r>
        <w:rPr>
          <w:sz w:val="26"/>
          <w:szCs w:val="28"/>
        </w:rPr>
        <w:br/>
      </w:r>
      <w:r w:rsidRPr="00A60E60">
        <w:rPr>
          <w:sz w:val="26"/>
          <w:szCs w:val="28"/>
        </w:rPr>
        <w:t>цепей и адресата внешних соединений</w:t>
      </w:r>
    </w:p>
    <w:p w:rsidR="0008751A" w:rsidRPr="00D5286D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 w:val="12"/>
          <w:szCs w:val="30"/>
        </w:rPr>
      </w:pPr>
    </w:p>
    <w:p w:rsidR="0008751A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Cs w:val="30"/>
        </w:rPr>
      </w:pPr>
    </w:p>
    <w:p w:rsidR="0008751A" w:rsidRPr="00740BE0" w:rsidRDefault="0008751A" w:rsidP="0008751A">
      <w:pPr>
        <w:pStyle w:val="2"/>
        <w:spacing w:before="0"/>
        <w:ind w:left="1276" w:hanging="567"/>
        <w:jc w:val="left"/>
        <w:rPr>
          <w:bCs/>
          <w:caps w:val="0"/>
          <w:szCs w:val="30"/>
        </w:rPr>
      </w:pPr>
      <w:bookmarkStart w:id="127" w:name="_Toc157495421"/>
      <w:bookmarkStart w:id="128" w:name="_Toc213735974"/>
      <w:bookmarkStart w:id="129" w:name="_Toc246409723"/>
      <w:bookmarkStart w:id="130" w:name="_Toc248821565"/>
      <w:r>
        <w:rPr>
          <w:bCs/>
          <w:caps w:val="0"/>
          <w:szCs w:val="30"/>
        </w:rPr>
        <w:t>3</w:t>
      </w:r>
      <w:r w:rsidRPr="00740BE0">
        <w:rPr>
          <w:bCs/>
          <w:caps w:val="0"/>
          <w:szCs w:val="30"/>
        </w:rPr>
        <w:t>.10 Условные буквенно</w:t>
      </w:r>
      <w:r w:rsidR="00BE25F1">
        <w:rPr>
          <w:b w:val="0"/>
          <w:bCs/>
          <w:caps w:val="0"/>
          <w:szCs w:val="30"/>
        </w:rPr>
        <w:t>-</w:t>
      </w:r>
      <w:r w:rsidRPr="00740BE0">
        <w:rPr>
          <w:bCs/>
          <w:caps w:val="0"/>
          <w:szCs w:val="30"/>
        </w:rPr>
        <w:t>цифровые обозначения в электр</w:t>
      </w:r>
      <w:r w:rsidRPr="00740BE0">
        <w:rPr>
          <w:bCs/>
          <w:caps w:val="0"/>
          <w:szCs w:val="30"/>
        </w:rPr>
        <w:t>и</w:t>
      </w:r>
      <w:r w:rsidRPr="00740BE0">
        <w:rPr>
          <w:bCs/>
          <w:caps w:val="0"/>
          <w:szCs w:val="30"/>
        </w:rPr>
        <w:t>ческих</w:t>
      </w:r>
      <w:r>
        <w:rPr>
          <w:bCs/>
          <w:caps w:val="0"/>
          <w:szCs w:val="30"/>
        </w:rPr>
        <w:br/>
      </w:r>
      <w:r w:rsidRPr="00740BE0">
        <w:rPr>
          <w:bCs/>
          <w:caps w:val="0"/>
          <w:szCs w:val="30"/>
        </w:rPr>
        <w:t>схемах</w:t>
      </w:r>
      <w:bookmarkEnd w:id="127"/>
      <w:bookmarkEnd w:id="128"/>
      <w:bookmarkEnd w:id="129"/>
      <w:bookmarkEnd w:id="130"/>
    </w:p>
    <w:p w:rsidR="0008751A" w:rsidRPr="00C551C0" w:rsidRDefault="0008751A" w:rsidP="0008751A">
      <w:pPr>
        <w:ind w:left="720"/>
        <w:rPr>
          <w:b/>
          <w:sz w:val="30"/>
          <w:szCs w:val="30"/>
        </w:rPr>
      </w:pPr>
    </w:p>
    <w:p w:rsidR="0008751A" w:rsidRPr="005A1699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1</w:t>
      </w:r>
      <w:r>
        <w:rPr>
          <w:sz w:val="28"/>
          <w:szCs w:val="28"/>
        </w:rPr>
        <w:t xml:space="preserve"> </w:t>
      </w:r>
      <w:r w:rsidRPr="005C70F6">
        <w:rPr>
          <w:spacing w:val="-4"/>
          <w:sz w:val="28"/>
          <w:szCs w:val="28"/>
        </w:rPr>
        <w:t>Элементы (устройства, функциональные группы), входящие в изд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лие, на схеме должны иметь буквенные или буквенно</w:t>
      </w:r>
      <w:r w:rsidR="00BE25F1">
        <w:rPr>
          <w:spacing w:val="-4"/>
          <w:sz w:val="28"/>
          <w:szCs w:val="28"/>
        </w:rPr>
        <w:t>-</w:t>
      </w:r>
      <w:r w:rsidRPr="005C70F6">
        <w:rPr>
          <w:spacing w:val="-4"/>
          <w:sz w:val="28"/>
          <w:szCs w:val="28"/>
        </w:rPr>
        <w:t>цифровые обознач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ни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е обозначения предназначены для записи в сокра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форме сведений об элементах, устройствах и функциональных группах в документации на изделие или для нанесения непосредственно на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ипы условных 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х обозначений и правила их постро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устанавливает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2</w:t>
      </w:r>
      <w:r>
        <w:rPr>
          <w:sz w:val="28"/>
          <w:szCs w:val="28"/>
        </w:rPr>
        <w:t xml:space="preserve"> Буквенные коды видов элементов приведены в таблице 3.21.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нты разбиваются по видам на группы, обозначения </w:t>
      </w:r>
      <w:r w:rsidR="008A6905">
        <w:rPr>
          <w:sz w:val="28"/>
          <w:szCs w:val="28"/>
        </w:rPr>
        <w:t xml:space="preserve">которых состоят </w:t>
      </w:r>
      <w:r>
        <w:rPr>
          <w:sz w:val="28"/>
          <w:szCs w:val="28"/>
        </w:rPr>
        <w:t>из одной буквы. Для уточнения вида элементов применяют двухбуквенные и много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ые коды. При применении двухбуквенных и многобуквенных кодов первая буква должна соответствовать группе видов, к которой принадлежит элемент. Дополнительные обозначения должны быть пояснены на поле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A14A16" w:rsidRDefault="00A14A16" w:rsidP="0008751A">
      <w:pPr>
        <w:rPr>
          <w:sz w:val="28"/>
          <w:szCs w:val="28"/>
        </w:rPr>
      </w:pPr>
    </w:p>
    <w:p w:rsidR="0008751A" w:rsidRPr="00DE133C" w:rsidRDefault="0008751A" w:rsidP="0008751A">
      <w:pPr>
        <w:rPr>
          <w:sz w:val="4"/>
          <w:szCs w:val="28"/>
        </w:rPr>
      </w:pPr>
      <w:r w:rsidRPr="00DE133C">
        <w:rPr>
          <w:sz w:val="28"/>
          <w:szCs w:val="28"/>
        </w:rPr>
        <w:lastRenderedPageBreak/>
        <w:t xml:space="preserve">Таблица </w:t>
      </w:r>
      <w:r w:rsidRPr="00DE133C">
        <w:rPr>
          <w:i/>
          <w:sz w:val="28"/>
          <w:szCs w:val="28"/>
        </w:rPr>
        <w:t>3.21</w:t>
      </w:r>
      <w:r w:rsidRPr="00DE133C">
        <w:rPr>
          <w:sz w:val="28"/>
          <w:szCs w:val="28"/>
        </w:rPr>
        <w:t xml:space="preserve"> – Буквенные коды видов элемент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675"/>
        <w:gridCol w:w="4252"/>
        <w:gridCol w:w="992"/>
      </w:tblGrid>
      <w:tr w:rsidR="0008751A" w:rsidRPr="00C62CD5">
        <w:trPr>
          <w:cantSplit/>
          <w:trHeight w:val="1943"/>
          <w:tblHeader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  <w:lang w:val="en-US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65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А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jc w:val="both"/>
              <w:rPr>
                <w:spacing w:val="2"/>
                <w:sz w:val="25"/>
                <w:szCs w:val="25"/>
              </w:rPr>
            </w:pPr>
            <w:r w:rsidRPr="008A6905">
              <w:rPr>
                <w:spacing w:val="2"/>
                <w:sz w:val="25"/>
                <w:szCs w:val="25"/>
              </w:rPr>
              <w:t>Устройства (общее обознач</w:t>
            </w:r>
            <w:r w:rsidRPr="008A6905">
              <w:rPr>
                <w:spacing w:val="2"/>
                <w:sz w:val="25"/>
                <w:szCs w:val="25"/>
              </w:rPr>
              <w:t>е</w:t>
            </w:r>
            <w:r w:rsidRPr="008A6905">
              <w:rPr>
                <w:spacing w:val="2"/>
                <w:sz w:val="25"/>
                <w:szCs w:val="25"/>
              </w:rPr>
              <w:t>ние)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Усилители, приборы </w:t>
            </w:r>
            <w:r w:rsidR="00DE133C">
              <w:rPr>
                <w:sz w:val="25"/>
                <w:szCs w:val="25"/>
              </w:rPr>
              <w:t xml:space="preserve">регулирования, </w:t>
            </w:r>
            <w:r w:rsidRPr="00C62CD5">
              <w:rPr>
                <w:sz w:val="25"/>
                <w:szCs w:val="25"/>
              </w:rPr>
              <w:t>телеуправления, лазеры, мазер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</w:p>
        </w:tc>
      </w:tr>
      <w:tr w:rsidR="0008751A" w:rsidRPr="00C62CD5">
        <w:trPr>
          <w:trHeight w:val="448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В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spacing w:before="120"/>
              <w:jc w:val="both"/>
              <w:rPr>
                <w:spacing w:val="-2"/>
                <w:sz w:val="25"/>
                <w:szCs w:val="25"/>
              </w:rPr>
            </w:pPr>
            <w:r w:rsidRPr="008A6905">
              <w:rPr>
                <w:spacing w:val="-2"/>
                <w:sz w:val="25"/>
                <w:szCs w:val="25"/>
              </w:rPr>
              <w:t>Преобразователи неэлектрич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ских величин в электрические (кроме генераторов и источн</w:t>
            </w:r>
            <w:r w:rsidRPr="008A6905">
              <w:rPr>
                <w:spacing w:val="-2"/>
                <w:sz w:val="25"/>
                <w:szCs w:val="25"/>
              </w:rPr>
              <w:t>и</w:t>
            </w:r>
            <w:r w:rsidRPr="008A6905">
              <w:rPr>
                <w:spacing w:val="-2"/>
                <w:sz w:val="25"/>
                <w:szCs w:val="25"/>
              </w:rPr>
              <w:t>ков питания) или наоборот, ан</w:t>
            </w:r>
            <w:r w:rsidRPr="008A6905">
              <w:rPr>
                <w:spacing w:val="-2"/>
                <w:sz w:val="25"/>
                <w:szCs w:val="25"/>
              </w:rPr>
              <w:t>а</w:t>
            </w:r>
            <w:r w:rsidRPr="008A6905">
              <w:rPr>
                <w:spacing w:val="-2"/>
                <w:sz w:val="25"/>
                <w:szCs w:val="25"/>
              </w:rPr>
              <w:t>логовые или многоразря</w:t>
            </w:r>
            <w:r w:rsidRPr="008A6905">
              <w:rPr>
                <w:spacing w:val="-2"/>
                <w:sz w:val="25"/>
                <w:szCs w:val="25"/>
              </w:rPr>
              <w:t>д</w:t>
            </w:r>
            <w:r w:rsidRPr="008A6905">
              <w:rPr>
                <w:spacing w:val="-2"/>
                <w:sz w:val="25"/>
                <w:szCs w:val="25"/>
              </w:rPr>
              <w:t>ные преобразователи или да</w:t>
            </w:r>
            <w:r w:rsidRPr="008A6905">
              <w:rPr>
                <w:spacing w:val="-2"/>
                <w:sz w:val="25"/>
                <w:szCs w:val="25"/>
              </w:rPr>
              <w:t>т</w:t>
            </w:r>
            <w:r w:rsidRPr="008A6905">
              <w:rPr>
                <w:spacing w:val="-2"/>
                <w:sz w:val="25"/>
                <w:szCs w:val="25"/>
              </w:rPr>
              <w:t>чики для указания или измер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ния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омкоговори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агнитострикционный эл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тектор ионизирующих излу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н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приемн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лефон (капсюль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пловой 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Фот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икрофон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давлен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ьез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частоты вращения (тахоген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атор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Звукосним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скорост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А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В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E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S</w:t>
            </w:r>
          </w:p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V</w:t>
            </w:r>
          </w:p>
        </w:tc>
      </w:tr>
      <w:tr w:rsidR="0008751A" w:rsidRPr="00C62CD5">
        <w:trPr>
          <w:trHeight w:val="380"/>
        </w:trPr>
        <w:tc>
          <w:tcPr>
            <w:tcW w:w="720" w:type="dxa"/>
            <w:vAlign w:val="center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C</w:t>
            </w:r>
          </w:p>
        </w:tc>
        <w:tc>
          <w:tcPr>
            <w:tcW w:w="3675" w:type="dxa"/>
            <w:vAlign w:val="center"/>
          </w:tcPr>
          <w:p w:rsidR="0008751A" w:rsidRPr="00C62CD5" w:rsidRDefault="0008751A" w:rsidP="0008751A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денсаторы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  <w:lang w:val="en-US"/>
              </w:rPr>
            </w:pPr>
          </w:p>
        </w:tc>
      </w:tr>
      <w:tr w:rsidR="0008751A" w:rsidRPr="00C62CD5">
        <w:trPr>
          <w:trHeight w:val="1406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ы интегральные, микр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сборки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аналог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цифровая, лог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чески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хранения информ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задержки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T</w:t>
            </w:r>
          </w:p>
        </w:tc>
      </w:tr>
      <w:tr w:rsidR="0008751A" w:rsidRPr="00C62CD5">
        <w:trPr>
          <w:trHeight w:val="983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менты разные (освети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устройства, нагрева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элементы)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Нагреватель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ампа осветительн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иропатрон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T</w:t>
            </w:r>
          </w:p>
        </w:tc>
      </w:tr>
      <w:tr w:rsidR="0008751A" w:rsidRPr="00C62CD5">
        <w:trPr>
          <w:trHeight w:val="207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рядники, предохранители, устройства защит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ку мгновенного де</w:t>
            </w:r>
            <w:r w:rsidRPr="00C62CD5">
              <w:rPr>
                <w:sz w:val="25"/>
                <w:szCs w:val="25"/>
              </w:rPr>
              <w:t>й</w:t>
            </w:r>
            <w:r w:rsidRPr="00C62CD5">
              <w:rPr>
                <w:sz w:val="25"/>
                <w:szCs w:val="25"/>
              </w:rPr>
              <w:t>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ку инерционного дейс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дохранитель плав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напряжению, разрядн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98280D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  <w:r>
              <w:rPr>
                <w:i/>
                <w:sz w:val="25"/>
                <w:szCs w:val="25"/>
                <w:lang w:val="en-US"/>
              </w:rPr>
              <w:t>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U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V</w:t>
            </w:r>
          </w:p>
        </w:tc>
      </w:tr>
      <w:tr w:rsidR="0008751A" w:rsidRPr="00C62CD5">
        <w:trPr>
          <w:trHeight w:val="58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енераторы, источники пи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ния, кварцевые осцилляторы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Батаре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B</w:t>
            </w:r>
          </w:p>
        </w:tc>
      </w:tr>
      <w:tr w:rsidR="0008751A" w:rsidRPr="00C62CD5">
        <w:trPr>
          <w:trHeight w:val="92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индикационные и сигналь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звуковой сигна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Индикатор симво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световой сигна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G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L</w:t>
            </w:r>
          </w:p>
        </w:tc>
      </w:tr>
    </w:tbl>
    <w:p w:rsidR="0008751A" w:rsidRDefault="0008751A" w:rsidP="0008751A">
      <w:pPr>
        <w:tabs>
          <w:tab w:val="left" w:pos="828"/>
          <w:tab w:val="left" w:pos="4503"/>
          <w:tab w:val="left" w:pos="8330"/>
        </w:tabs>
        <w:ind w:left="108"/>
        <w:rPr>
          <w:sz w:val="26"/>
          <w:szCs w:val="28"/>
        </w:rPr>
      </w:pPr>
    </w:p>
    <w:p w:rsidR="0008751A" w:rsidRPr="00DE133C" w:rsidRDefault="0008751A" w:rsidP="0008751A">
      <w:pPr>
        <w:tabs>
          <w:tab w:val="left" w:pos="828"/>
          <w:tab w:val="left" w:pos="4503"/>
          <w:tab w:val="left" w:pos="8330"/>
        </w:tabs>
        <w:rPr>
          <w:sz w:val="28"/>
          <w:szCs w:val="28"/>
        </w:rPr>
      </w:pPr>
      <w:r w:rsidRPr="00DE133C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895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175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K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, контакторы, пускатели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ток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указательн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электротепл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тактор, магнитный пуск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времен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H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V</w:t>
            </w:r>
          </w:p>
        </w:tc>
      </w:tr>
      <w:tr w:rsidR="0008751A" w:rsidRPr="00C62CD5">
        <w:trPr>
          <w:trHeight w:val="54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атушки индуктивности, дроссели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россель люминесцентного освещ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ния</w:t>
            </w:r>
          </w:p>
        </w:tc>
        <w:tc>
          <w:tcPr>
            <w:tcW w:w="992" w:type="dxa"/>
            <w:vAlign w:val="center"/>
          </w:tcPr>
          <w:p w:rsidR="0008751A" w:rsidRPr="00C62CD5" w:rsidRDefault="0008751A" w:rsidP="00D25DF1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L</w:t>
            </w:r>
          </w:p>
        </w:tc>
      </w:tr>
      <w:tr w:rsidR="0008751A" w:rsidRPr="00C62CD5">
        <w:trPr>
          <w:trHeight w:val="525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M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игатели постоянного и п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еменного тока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</w:tc>
      </w:tr>
      <w:tr w:rsidR="0008751A" w:rsidRPr="00C62CD5">
        <w:trPr>
          <w:trHeight w:val="3198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, измерительное оборудование</w:t>
            </w:r>
          </w:p>
          <w:p w:rsidR="0008751A" w:rsidRPr="00C62CD5" w:rsidRDefault="0008751A" w:rsidP="008A690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 xml:space="preserve">Примечание – </w:t>
            </w:r>
            <w:r w:rsidRPr="00C62CD5">
              <w:rPr>
                <w:sz w:val="25"/>
                <w:szCs w:val="25"/>
              </w:rPr>
              <w:t>Соче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 xml:space="preserve">ние </w:t>
            </w:r>
            <w:r w:rsidRPr="008A6905">
              <w:rPr>
                <w:i/>
                <w:sz w:val="25"/>
                <w:szCs w:val="25"/>
                <w:lang w:val="en-US"/>
              </w:rPr>
              <w:t>PE</w:t>
            </w:r>
            <w:r w:rsidRPr="00C62CD5">
              <w:rPr>
                <w:sz w:val="25"/>
                <w:szCs w:val="25"/>
              </w:rPr>
              <w:t xml:space="preserve"> применять не допу</w:t>
            </w:r>
            <w:r w:rsidRPr="00C62CD5">
              <w:rPr>
                <w:sz w:val="25"/>
                <w:szCs w:val="25"/>
              </w:rPr>
              <w:t>с</w:t>
            </w:r>
            <w:r w:rsidRPr="00C62CD5">
              <w:rPr>
                <w:sz w:val="25"/>
                <w:szCs w:val="25"/>
              </w:rPr>
              <w:t>кается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мпер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импульсов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оме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реактивной 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м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гистрирующий приб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ы, измеритель времени</w:t>
            </w:r>
          </w:p>
          <w:p w:rsidR="0008751A" w:rsidRPr="00C62CD5" w:rsidRDefault="0008751A" w:rsidP="00C62CD5">
            <w:pPr>
              <w:ind w:firstLine="35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ольт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ттмет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I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V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W</w:t>
            </w:r>
          </w:p>
        </w:tc>
      </w:tr>
      <w:tr w:rsidR="0008751A" w:rsidRPr="00C62CD5">
        <w:trPr>
          <w:trHeight w:val="1411"/>
        </w:trPr>
        <w:tc>
          <w:tcPr>
            <w:tcW w:w="720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и и разъедин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и в силовых цепях (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оснабжение, питание об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руд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ания и т. д.)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ъединитель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S</w:t>
            </w:r>
          </w:p>
        </w:tc>
      </w:tr>
      <w:tr w:rsidR="0008751A" w:rsidRPr="00C62CD5">
        <w:trPr>
          <w:trHeight w:val="1262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зисторы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рморезисто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тенциомет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унт измерите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рист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U</w:t>
            </w:r>
          </w:p>
        </w:tc>
      </w:tr>
      <w:tr w:rsidR="0008751A" w:rsidRPr="00C62CD5">
        <w:trPr>
          <w:trHeight w:val="3051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4160FF" w:rsidRDefault="0008751A" w:rsidP="00C62CD5">
            <w:pPr>
              <w:jc w:val="both"/>
              <w:rPr>
                <w:spacing w:val="-2"/>
                <w:sz w:val="25"/>
                <w:szCs w:val="25"/>
              </w:rPr>
            </w:pPr>
            <w:r w:rsidRPr="004160FF">
              <w:rPr>
                <w:spacing w:val="-2"/>
                <w:sz w:val="25"/>
                <w:szCs w:val="25"/>
              </w:rPr>
              <w:t>Устройства коммутацио</w:t>
            </w:r>
            <w:r w:rsidRPr="004160FF">
              <w:rPr>
                <w:spacing w:val="-2"/>
                <w:sz w:val="25"/>
                <w:szCs w:val="25"/>
              </w:rPr>
              <w:t>н</w:t>
            </w:r>
            <w:r w:rsidRPr="004160FF">
              <w:rPr>
                <w:spacing w:val="-2"/>
                <w:sz w:val="25"/>
                <w:szCs w:val="25"/>
              </w:rPr>
              <w:t>ные в цепях управления, сигнал</w:t>
            </w:r>
            <w:r w:rsidRPr="004160FF">
              <w:rPr>
                <w:spacing w:val="-2"/>
                <w:sz w:val="25"/>
                <w:szCs w:val="25"/>
              </w:rPr>
              <w:t>и</w:t>
            </w:r>
            <w:r w:rsidRPr="004160FF">
              <w:rPr>
                <w:spacing w:val="-2"/>
                <w:sz w:val="25"/>
                <w:szCs w:val="25"/>
              </w:rPr>
              <w:t>зации и измерительных</w:t>
            </w:r>
            <w:r w:rsidR="004160FF" w:rsidRPr="004160FF">
              <w:rPr>
                <w:spacing w:val="-2"/>
                <w:sz w:val="25"/>
                <w:szCs w:val="25"/>
              </w:rPr>
              <w:t xml:space="preserve"> цепях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Примечание</w:t>
            </w:r>
            <w:r w:rsidRPr="00C62CD5">
              <w:rPr>
                <w:sz w:val="25"/>
                <w:szCs w:val="25"/>
              </w:rPr>
              <w:t xml:space="preserve"> – Обозна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 xml:space="preserve">ние </w:t>
            </w:r>
            <w:r w:rsidRPr="00C62CD5">
              <w:rPr>
                <w:i/>
                <w:sz w:val="25"/>
                <w:szCs w:val="25"/>
                <w:lang w:val="en-US"/>
              </w:rPr>
              <w:t>SF</w:t>
            </w:r>
            <w:r w:rsidRPr="00C62CD5">
              <w:rPr>
                <w:sz w:val="25"/>
                <w:szCs w:val="25"/>
              </w:rPr>
              <w:t xml:space="preserve"> применяют для аппар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в, не имеющих контактов силовых цепей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или переключ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кнопоч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Выключатели, срабатывающие от </w:t>
            </w:r>
            <w:r w:rsidR="00DE133C">
              <w:rPr>
                <w:sz w:val="25"/>
                <w:szCs w:val="25"/>
              </w:rPr>
              <w:t>сл</w:t>
            </w:r>
            <w:r w:rsidR="00DE133C">
              <w:rPr>
                <w:sz w:val="25"/>
                <w:szCs w:val="25"/>
              </w:rPr>
              <w:t>е</w:t>
            </w:r>
            <w:r w:rsidR="00DE133C">
              <w:rPr>
                <w:sz w:val="25"/>
                <w:szCs w:val="25"/>
              </w:rPr>
              <w:t>дующих</w:t>
            </w:r>
            <w:r w:rsidRPr="00C62CD5">
              <w:rPr>
                <w:sz w:val="25"/>
                <w:szCs w:val="25"/>
              </w:rPr>
              <w:t xml:space="preserve"> воздейс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вий: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ровн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влени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ложения (путевой)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ы вращения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       температуры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K</w:t>
            </w:r>
          </w:p>
        </w:tc>
      </w:tr>
    </w:tbl>
    <w:p w:rsidR="0008751A" w:rsidRPr="00D25DF1" w:rsidRDefault="0008751A" w:rsidP="0008751A">
      <w:pPr>
        <w:tabs>
          <w:tab w:val="left" w:pos="828"/>
          <w:tab w:val="left" w:pos="4785"/>
          <w:tab w:val="left" w:pos="8748"/>
        </w:tabs>
        <w:rPr>
          <w:sz w:val="28"/>
          <w:szCs w:val="28"/>
        </w:rPr>
      </w:pPr>
      <w:r w:rsidRPr="00D25DF1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950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1072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ы, ав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трансформ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ры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тока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ктромагнитный стаби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V</w:t>
            </w:r>
          </w:p>
        </w:tc>
      </w:tr>
      <w:tr w:rsidR="0008751A" w:rsidRPr="00C62CD5">
        <w:trPr>
          <w:trHeight w:val="2029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связи</w:t>
            </w:r>
          </w:p>
          <w:p w:rsidR="0008751A" w:rsidRPr="00C62CD5" w:rsidRDefault="0008751A" w:rsidP="004160FF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Преобразователи </w:t>
            </w:r>
            <w:r w:rsidR="004160FF">
              <w:rPr>
                <w:sz w:val="25"/>
                <w:szCs w:val="25"/>
              </w:rPr>
              <w:t>одного в</w:t>
            </w:r>
            <w:r w:rsidR="004160FF">
              <w:rPr>
                <w:sz w:val="25"/>
                <w:szCs w:val="25"/>
              </w:rPr>
              <w:t>и</w:t>
            </w:r>
            <w:r w:rsidR="004160FF">
              <w:rPr>
                <w:sz w:val="25"/>
                <w:szCs w:val="25"/>
              </w:rPr>
              <w:t xml:space="preserve">да </w:t>
            </w:r>
            <w:r w:rsidRPr="00C62CD5">
              <w:rPr>
                <w:sz w:val="25"/>
                <w:szCs w:val="25"/>
              </w:rPr>
              <w:t xml:space="preserve">электрических величин в </w:t>
            </w:r>
            <w:r w:rsidR="004160FF">
              <w:rPr>
                <w:sz w:val="25"/>
                <w:szCs w:val="25"/>
              </w:rPr>
              <w:t>другой вид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имин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образователь частотный, инв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тор, генератор частоты, выпрям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ь</w:t>
            </w: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5"/>
                    <w:szCs w:val="25"/>
                    <w:lang w:val="en-US"/>
                  </w:rPr>
                  <w:t>UR</w:t>
                </w:r>
              </w:smartTag>
            </w:smartTag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I</w:t>
            </w:r>
          </w:p>
          <w:p w:rsidR="008A690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Z</w:t>
            </w:r>
          </w:p>
        </w:tc>
      </w:tr>
      <w:tr w:rsidR="0008751A" w:rsidRPr="00C62CD5">
        <w:trPr>
          <w:trHeight w:val="1122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 электровакуумные и полупроводников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од, стабилитрон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электровакуумны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зистор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иристо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D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S</w:t>
            </w:r>
          </w:p>
        </w:tc>
      </w:tr>
      <w:tr w:rsidR="002B75E5" w:rsidRPr="00C62CD5">
        <w:trPr>
          <w:trHeight w:val="954"/>
        </w:trPr>
        <w:tc>
          <w:tcPr>
            <w:tcW w:w="720" w:type="dxa"/>
            <w:vMerge w:val="restart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</w:t>
            </w: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инии и элементы СВЧ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тветви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ентиль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E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K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S</w:t>
            </w:r>
          </w:p>
        </w:tc>
      </w:tr>
      <w:tr w:rsidR="002B75E5" w:rsidRPr="00C62CD5">
        <w:trPr>
          <w:trHeight w:val="1364"/>
        </w:trPr>
        <w:tc>
          <w:tcPr>
            <w:tcW w:w="720" w:type="dxa"/>
            <w:vMerge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ы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, неоднородность, фаз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ращ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ттенюатор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а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T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U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A</w:t>
            </w:r>
          </w:p>
        </w:tc>
      </w:tr>
      <w:tr w:rsidR="0008751A" w:rsidRPr="00C62CD5">
        <w:trPr>
          <w:trHeight w:val="1675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я контак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н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окосъемник, контакт скольз</w:t>
            </w:r>
            <w:r w:rsidRPr="00C62CD5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щи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тырь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нездо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е разборное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итель высокочасто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н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P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S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W</w:t>
            </w:r>
          </w:p>
        </w:tc>
      </w:tr>
      <w:tr w:rsidR="0008751A" w:rsidRPr="00C62CD5">
        <w:trPr>
          <w:trHeight w:val="2080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механические с электромагнитным пр</w:t>
            </w:r>
            <w:r w:rsidRPr="00D25DF1">
              <w:rPr>
                <w:sz w:val="25"/>
                <w:szCs w:val="25"/>
              </w:rPr>
              <w:t>и</w:t>
            </w:r>
            <w:r w:rsidRPr="00D25DF1">
              <w:rPr>
                <w:sz w:val="25"/>
                <w:szCs w:val="25"/>
              </w:rPr>
              <w:t>водом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Тормоз с электромагнитным прив</w:t>
            </w:r>
            <w:r w:rsidRPr="00D25DF1">
              <w:rPr>
                <w:sz w:val="25"/>
                <w:szCs w:val="25"/>
              </w:rPr>
              <w:t>о</w:t>
            </w:r>
            <w:r w:rsidRPr="00D25DF1">
              <w:rPr>
                <w:sz w:val="25"/>
                <w:szCs w:val="25"/>
              </w:rPr>
              <w:t>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Муфта с электромагнитным прив</w:t>
            </w:r>
            <w:r w:rsidRPr="00D25DF1">
              <w:rPr>
                <w:sz w:val="25"/>
                <w:szCs w:val="25"/>
              </w:rPr>
              <w:t>о</w:t>
            </w:r>
            <w:r w:rsidRPr="00D25DF1">
              <w:rPr>
                <w:sz w:val="25"/>
                <w:szCs w:val="25"/>
              </w:rPr>
              <w:t>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ный патрон или плита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B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C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H</w:t>
            </w:r>
          </w:p>
        </w:tc>
      </w:tr>
      <w:tr w:rsidR="0008751A" w:rsidRPr="00C62CD5">
        <w:trPr>
          <w:trHeight w:val="701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оконечные, фильтры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Ограничитель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Фильтр кварцев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Q</w:t>
            </w:r>
          </w:p>
        </w:tc>
      </w:tr>
    </w:tbl>
    <w:p w:rsidR="0008751A" w:rsidRPr="005C1B71" w:rsidRDefault="0008751A" w:rsidP="0008751A">
      <w:pPr>
        <w:spacing w:line="230" w:lineRule="auto"/>
        <w:ind w:firstLine="540"/>
        <w:jc w:val="both"/>
        <w:rPr>
          <w:b/>
          <w:sz w:val="22"/>
          <w:szCs w:val="30"/>
        </w:rPr>
      </w:pPr>
    </w:p>
    <w:p w:rsidR="0008751A" w:rsidRPr="000C486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ые коды применяются для обозначения элементов на структ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, функциональных и принципиальных схемах.</w:t>
      </w:r>
    </w:p>
    <w:p w:rsidR="0008751A" w:rsidRPr="004F4F31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30"/>
        </w:rPr>
      </w:pPr>
      <w:bookmarkStart w:id="131" w:name="_Toc157495422"/>
      <w:bookmarkStart w:id="132" w:name="_Toc213735975"/>
      <w:bookmarkStart w:id="133" w:name="_Toc246409724"/>
      <w:bookmarkStart w:id="134" w:name="_Toc248821566"/>
      <w:r>
        <w:rPr>
          <w:bCs/>
          <w:caps w:val="0"/>
          <w:szCs w:val="30"/>
        </w:rPr>
        <w:lastRenderedPageBreak/>
        <w:t>3</w:t>
      </w:r>
      <w:r w:rsidRPr="004F4F31">
        <w:rPr>
          <w:bCs/>
          <w:caps w:val="0"/>
          <w:szCs w:val="30"/>
        </w:rPr>
        <w:t>.11 Правила выполнения диаграмм</w:t>
      </w:r>
      <w:bookmarkEnd w:id="131"/>
      <w:bookmarkEnd w:id="132"/>
      <w:bookmarkEnd w:id="133"/>
      <w:bookmarkEnd w:id="134"/>
    </w:p>
    <w:p w:rsidR="0008751A" w:rsidRPr="00483F81" w:rsidRDefault="0008751A" w:rsidP="0008751A">
      <w:pPr>
        <w:spacing w:line="230" w:lineRule="auto"/>
        <w:ind w:firstLine="540"/>
        <w:jc w:val="both"/>
        <w:rPr>
          <w:b/>
          <w:sz w:val="28"/>
          <w:szCs w:val="28"/>
        </w:rPr>
      </w:pP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(графики) следует выполнять по правилам, установленным в рекомендациях Р5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7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8 «ЕСКД.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 выполнения диаграмм»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а может иметь наименование, поясняющее изображенную функциональную зависимость. Значение величин, связанных изображаемой функциона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симостью, следует откладывать на осях координат в виде шкал. Диаграмму для информационного изображения функциональных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имостей допускается выполнять без шкал значений величин. При этом оси </w:t>
      </w:r>
      <w:r>
        <w:rPr>
          <w:sz w:val="28"/>
          <w:szCs w:val="28"/>
        </w:rPr>
        <w:br/>
        <w:t>координат следует представлять в виде стрелок, указывающих направление возрастания значений величин. Допускается применять стрелки также и в ди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граммах со шкалами – за пределами шкал или параллельно оси координат </w:t>
      </w:r>
      <w:r>
        <w:rPr>
          <w:sz w:val="28"/>
          <w:szCs w:val="28"/>
        </w:rPr>
        <w:br/>
        <w:t>(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 3.25)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ямоугольной системе координат независимую переменную следует откладывать на горизонтальной оси (оси абсцисс).</w:t>
      </w:r>
    </w:p>
    <w:p w:rsidR="0008751A" w:rsidRDefault="0008751A" w:rsidP="0008751A">
      <w:pPr>
        <w:spacing w:line="230" w:lineRule="auto"/>
        <w:ind w:firstLine="540"/>
        <w:jc w:val="both"/>
      </w:pPr>
      <w:r>
        <w:rPr>
          <w:sz w:val="28"/>
          <w:szCs w:val="28"/>
        </w:rPr>
        <w:t>В диаграммах, изображающих несколько функций различных пере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, а также в диаграммах, в которых одна и та же переменная должна быть вы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а одновременно в различных единицах, допускается использовать в к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ве шкал как координатные оси, так и линии координатной сетки, ограни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ющие поле диаграмм (см. рисунок 3.25) или</w:t>
      </w:r>
      <w:r w:rsidR="008E6AD7">
        <w:rPr>
          <w:sz w:val="28"/>
          <w:szCs w:val="28"/>
        </w:rPr>
        <w:t xml:space="preserve"> </w:t>
      </w:r>
      <w:r>
        <w:rPr>
          <w:sz w:val="28"/>
          <w:szCs w:val="28"/>
        </w:rPr>
        <w:t>(и) прямые, расположенные п</w:t>
      </w:r>
      <w:r>
        <w:rPr>
          <w:sz w:val="28"/>
          <w:szCs w:val="28"/>
        </w:rPr>
        <w:t>а</w:t>
      </w:r>
      <w:r>
        <w:rPr>
          <w:sz w:val="28"/>
          <w:szCs w:val="28"/>
        </w:rPr>
        <w:t>раллельно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ординатным осям (рисунок 3.26). </w:t>
      </w:r>
      <w:r w:rsidRPr="0032608D">
        <w:t xml:space="preserve">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ординатные оси как шкалы значений изображаемых величин должны быть разделены на графические интервалы одним из способов: координатной сеткой (см. рисунок 3.25), делительными штрихами или сочетанием координа</w:t>
      </w:r>
      <w:r>
        <w:rPr>
          <w:sz w:val="28"/>
          <w:szCs w:val="28"/>
        </w:rPr>
        <w:t>т</w:t>
      </w:r>
      <w:r>
        <w:rPr>
          <w:sz w:val="28"/>
          <w:szCs w:val="28"/>
        </w:rPr>
        <w:t>ной сетки и делительных штрихов (см. рисунок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следует выполнять линиями в соответствии с ГОСТ 2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93266A" w:rsidRDefault="0008751A" w:rsidP="0008751A">
      <w:pPr>
        <w:spacing w:line="230" w:lineRule="auto"/>
        <w:ind w:firstLine="540"/>
        <w:jc w:val="both"/>
        <w:rPr>
          <w:sz w:val="18"/>
          <w:szCs w:val="28"/>
        </w:rPr>
      </w:pPr>
      <w:r>
        <w:rPr>
          <w:noProof/>
          <w:sz w:val="4"/>
          <w:szCs w:val="4"/>
        </w:rPr>
      </w:r>
      <w:r w:rsidRPr="00CD3AB4">
        <w:rPr>
          <w:sz w:val="4"/>
          <w:szCs w:val="4"/>
        </w:rPr>
        <w:pict>
          <v:group id="_x0000_s1026" editas="canvas" style="width:433.15pt;height:244.05pt;mso-position-horizontal-relative:char;mso-position-vertical-relative:line" coordorigin="1243,2619" coordsize="9630,6030">
            <v:shape id="_x0000_s1027" type="#_x0000_t75" style="position:absolute;left:1243;top:2619;width:9630;height:6030" o:preferrelative="f">
              <v:fill o:detectmouseclick="t"/>
              <v:path o:extrusionok="t" o:connecttype="none"/>
              <o:lock v:ext="edit" aspectratio="f" text="t"/>
            </v:shape>
            <v:rect id="_x0000_s1028" style="position:absolute;left:2777;top:3159;width:6389;height:4725" filled="f" strokeweight="1.25pt"/>
            <v:line id="_x0000_s1029" style="position:absolute" from="3092,3159" to="3093,7884"/>
            <v:line id="_x0000_s1030" style="position:absolute" from="3407,3159" to="3408,7884"/>
            <v:line id="_x0000_s1031" style="position:absolute" from="3721,3159" to="3722,7884"/>
            <v:line id="_x0000_s1032" style="position:absolute" from="4036,3159" to="4037,7884"/>
            <v:line id="_x0000_s1033" style="position:absolute" from="4352,3159" to="4353,7884"/>
            <v:line id="_x0000_s1034" style="position:absolute" from="4667,3159" to="4668,7884"/>
            <v:line id="_x0000_s1035" style="position:absolute" from="4981,3159" to="4982,7884"/>
            <v:line id="_x0000_s1036" style="position:absolute" from="5296,3159" to="5297,7884"/>
            <v:line id="_x0000_s1037" style="position:absolute" from="5612,3159" to="5613,7884"/>
            <v:line id="_x0000_s1038" style="position:absolute" from="5927,3159" to="5928,7884"/>
            <v:line id="_x0000_s1039" style="position:absolute" from="6241,3159" to="6242,7884"/>
            <v:line id="_x0000_s1040" style="position:absolute" from="6556,3159" to="6557,7884"/>
            <v:line id="_x0000_s1041" style="position:absolute" from="6872,3159" to="6873,7884"/>
            <v:line id="_x0000_s1042" style="position:absolute" from="7187,3159" to="7188,7884"/>
            <v:line id="_x0000_s1043" style="position:absolute" from="7501,3159" to="7502,7884"/>
            <v:line id="_x0000_s1044" style="position:absolute" from="7861,3159" to="7862,7884"/>
            <v:line id="_x0000_s1045" style="position:absolute" from="8221,3159" to="8222,7884"/>
            <v:line id="_x0000_s1046" style="position:absolute" from="8536,3159" to="8537,7884"/>
            <v:line id="_x0000_s1047" style="position:absolute" from="8851,3159" to="8852,7884"/>
            <v:line id="_x0000_s1048" style="position:absolute" from="2777,3789" to="9167,3789"/>
            <v:line id="_x0000_s1049" style="position:absolute" from="2777,3879" to="9167,3880"/>
            <v:line id="_x0000_s1050" style="position:absolute" from="2777,4014" to="9167,4015"/>
            <v:line id="_x0000_s1051" style="position:absolute" from="2777,4104" to="9167,4105"/>
            <v:line id="_x0000_s1052" style="position:absolute" from="2777,4284" to="9167,4285"/>
            <v:line id="_x0000_s1053" style="position:absolute" from="2777,4464" to="9167,4465"/>
            <v:line id="_x0000_s1054" style="position:absolute" from="2777,4644" to="9167,4645"/>
            <v:line id="_x0000_s1055" style="position:absolute" from="2777,4914" to="9167,4915"/>
            <v:line id="_x0000_s1056" style="position:absolute" from="2777,5274" to="9167,5275"/>
            <v:line id="_x0000_s1057" style="position:absolute" from="2777,5814" to="9167,5815"/>
            <v:line id="_x0000_s1058" style="position:absolute" from="2777,5904" to="9167,5905"/>
            <v:line id="_x0000_s1059" style="position:absolute" from="2777,6039" to="9167,6040"/>
            <v:line id="_x0000_s1060" style="position:absolute" from="2777,6129" to="9167,6130"/>
            <v:line id="_x0000_s1061" style="position:absolute" from="2777,6309" to="9167,6310"/>
            <v:line id="_x0000_s1062" style="position:absolute" from="2777,6489" to="9167,6490"/>
            <v:line id="_x0000_s1063" style="position:absolute" from="2777,6669" to="9167,6670"/>
            <v:line id="_x0000_s1064" style="position:absolute" from="2777,6939" to="9167,6940"/>
            <v:line id="_x0000_s1065" style="position:absolute" from="2777,7299" to="9167,7300"/>
            <v:shape id="_x0000_s1066" style="position:absolute;left:2777;top:3384;width:5895;height:3015" coordsize="5895,3015" path="m,c506,649,1013,1298,1800,1710v787,412,2243,548,2925,765c5407,2692,5730,2888,5895,3015e" filled="f" strokeweight="1.5pt">
              <v:path arrowok="t"/>
            </v:shape>
            <v:shape id="_x0000_s1067" style="position:absolute;left:2777;top:5319;width:5895;height:2527" coordsize="5895,2527" path="m,c521,739,1043,1478,2025,1890v982,412,2828,637,3870,585e" filled="f" strokeweight="1.5pt">
              <v:path arrowok="t"/>
            </v:shape>
            <v:shape id="_x0000_s1068" style="position:absolute;left:4307;top:3159;width:4410;height:4455" coordsize="4410,4455" path="m,c401,649,803,1298,1350,1845v547,547,1425,1005,1935,1440c3795,3720,4193,4117,4410,4455e" filled="f" strokeweight="1.5pt">
              <v:stroke dashstyle="dash"/>
              <v:path arrowok="t"/>
            </v:shape>
            <v:shape id="_x0000_s1069" style="position:absolute;left:3857;top:6804;width:4770;height:1035" coordsize="4770,1035" path="m,1035c420,918,840,802,1350,720,1860,638,2490,660,3060,540,3630,420,4313,247,4770,e" filled="f" strokeweight="1.5pt">
              <v:stroke dashstyle="dash"/>
              <v:path arrowok="t"/>
            </v:shape>
            <v:shape id="_x0000_s1070" type="#_x0000_t202" style="position:absolute;left:2552;top:7884;width:7515;height:765" filled="f" stroked="f">
              <v:textbox style="mso-next-textbox:#_x0000_s1070" inset="6.48pt,3.24pt,6.48pt,3.24pt">
                <w:txbxContent>
                  <w:p w:rsidR="00F33181" w:rsidRPr="00372D93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372D93">
                      <w:rPr>
                        <w:sz w:val="22"/>
                        <w:lang w:val="en-US"/>
                      </w:rPr>
                      <w:t>0                      100                    200                     300                     400   °C</w:t>
                    </w:r>
                  </w:p>
                  <w:p w:rsidR="00F33181" w:rsidRPr="0007182D" w:rsidRDefault="00F33181" w:rsidP="0008751A">
                    <w:pPr>
                      <w:rPr>
                        <w:i/>
                        <w:sz w:val="25"/>
                        <w:szCs w:val="28"/>
                        <w:lang w:val="en-US"/>
                      </w:rPr>
                    </w:pPr>
                    <w:r w:rsidRPr="0007182D">
                      <w:rPr>
                        <w:i/>
                        <w:sz w:val="22"/>
                        <w:lang w:val="en-US"/>
                      </w:rPr>
                      <w:t xml:space="preserve">                                        </w:t>
                    </w:r>
                    <w:r>
                      <w:rPr>
                        <w:i/>
                        <w:sz w:val="22"/>
                        <w:lang w:val="en-US"/>
                      </w:rPr>
                      <w:t xml:space="preserve"> </w:t>
                    </w:r>
                    <w:r w:rsidRPr="0007182D">
                      <w:rPr>
                        <w:i/>
                        <w:sz w:val="22"/>
                        <w:lang w:val="en-US"/>
                      </w:rPr>
                      <w:t xml:space="preserve">    </w:t>
                    </w:r>
                    <w:r w:rsidRPr="0007182D">
                      <w:rPr>
                        <w:i/>
                        <w:sz w:val="25"/>
                        <w:szCs w:val="28"/>
                        <w:lang w:val="en-US"/>
                      </w:rPr>
                      <w:t xml:space="preserve">t </w:t>
                    </w:r>
                  </w:p>
                </w:txbxContent>
              </v:textbox>
            </v:shape>
            <v:line id="_x0000_s1071" style="position:absolute" from="5657,8424" to="6377,8425">
              <v:stroke endarrow="block"/>
            </v:line>
            <v:shape id="_x0000_s1072" type="#_x0000_t202" style="position:absolute;left:7503;top:5364;width:1125;height:675" stroked="f">
              <v:textbox style="mso-next-textbox:#_x0000_s1072" inset="6.48pt,3.24pt,6.48pt,3.24pt">
                <w:txbxContent>
                  <w:p w:rsidR="00F33181" w:rsidRPr="00372D93" w:rsidRDefault="00F33181" w:rsidP="0008751A">
                    <w:pPr>
                      <w:rPr>
                        <w:sz w:val="25"/>
                        <w:szCs w:val="28"/>
                        <w:vertAlign w:val="subscript"/>
                      </w:rPr>
                    </w:pPr>
                    <w:r w:rsidRPr="00D25DF1">
                      <w:rPr>
                        <w:sz w:val="25"/>
                        <w:szCs w:val="28"/>
                        <w:lang w:val="en-US"/>
                      </w:rPr>
                      <w:t>η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вода</w:t>
                    </w:r>
                  </w:p>
                </w:txbxContent>
              </v:textbox>
            </v:shape>
            <v:shape id="_x0000_s1073" type="#_x0000_t202" style="position:absolute;left:4802;top:3302;width:1125;height:587" stroked="f">
              <v:textbox style="mso-next-textbox:#_x0000_s1073" inset="6.48pt,3.24pt,6.48pt,3.24pt">
                <w:txbxContent>
                  <w:p w:rsidR="00F33181" w:rsidRPr="00D25DF1" w:rsidRDefault="00F33181" w:rsidP="0008751A">
                    <w:pPr>
                      <w:rPr>
                        <w:sz w:val="27"/>
                        <w:szCs w:val="28"/>
                        <w:vertAlign w:val="subscript"/>
                      </w:rPr>
                    </w:pP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нас. пар</w:t>
                    </w:r>
                  </w:p>
                </w:txbxContent>
              </v:textbox>
            </v:shape>
            <v:shape id="_x0000_s1074" type="#_x0000_t202" style="position:absolute;left:3812;top:5904;width:900;height:630" stroked="f">
              <v:textbox style="mso-next-textbox:#_x0000_s1074" inset="6.48pt,3.24pt,6.48pt,3.24pt">
                <w:txbxContent>
                  <w:p w:rsidR="00F33181" w:rsidRPr="00372D93" w:rsidRDefault="00F33181" w:rsidP="0008751A">
                    <w:pPr>
                      <w:rPr>
                        <w:sz w:val="25"/>
                        <w:szCs w:val="28"/>
                        <w:vertAlign w:val="subscript"/>
                      </w:rPr>
                    </w:pP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вода</w:t>
                    </w:r>
                  </w:p>
                </w:txbxContent>
              </v:textbox>
            </v:shape>
            <v:shape id="_x0000_s1075" type="#_x0000_t202" style="position:absolute;left:6152;top:6534;width:1125;height:595" stroked="f">
              <v:textbox style="mso-next-textbox:#_x0000_s1075" inset="6.48pt,3.24pt,6.48pt,3.24pt">
                <w:txbxContent>
                  <w:p w:rsidR="00F33181" w:rsidRPr="00D25DF1" w:rsidRDefault="00F33181" w:rsidP="0008751A">
                    <w:pPr>
                      <w:spacing w:line="260" w:lineRule="exact"/>
                      <w:rPr>
                        <w:sz w:val="27"/>
                        <w:szCs w:val="28"/>
                        <w:vertAlign w:val="subscript"/>
                      </w:rPr>
                    </w:pPr>
                    <w:r w:rsidRPr="00D25DF1">
                      <w:rPr>
                        <w:sz w:val="25"/>
                        <w:szCs w:val="28"/>
                        <w:lang w:val="en-US"/>
                      </w:rPr>
                      <w:t>η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нас. пар</w:t>
                    </w:r>
                  </w:p>
                </w:txbxContent>
              </v:textbox>
            </v:shape>
            <v:line id="_x0000_s1076" style="position:absolute;flip:y" from="9752,5229" to="9752,5904">
              <v:stroke endarrow="block"/>
            </v:line>
            <v:line id="_x0000_s1077" style="position:absolute;flip:y" from="2056,5274" to="2057,5949">
              <v:stroke endarrow="block"/>
            </v:line>
            <v:shape id="_x0000_s1078" type="#_x0000_t202" style="position:absolute;left:1458;top:2619;width:1319;height:5400" filled="f" stroked="f">
              <v:textbox style="mso-next-textbox:#_x0000_s1078" inset="6.48pt,3.24pt,6.48pt,3.24pt">
                <w:txbxContent>
                  <w:p w:rsidR="00F33181" w:rsidRPr="00D25DF1" w:rsidRDefault="00F33181" w:rsidP="0008751A">
                    <w:pPr>
                      <w:jc w:val="right"/>
                      <w:rPr>
                        <w:sz w:val="22"/>
                        <w:lang w:val="en-US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  <w:r>
                      <w:rPr>
                        <w:sz w:val="22"/>
                        <w:vertAlign w:val="superscript"/>
                        <w:lang w:val="en-US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5</w:t>
                    </w:r>
                    <w:r>
                      <w:rPr>
                        <w:sz w:val="22"/>
                        <w:vertAlign w:val="superscript"/>
                      </w:rPr>
                      <w:t xml:space="preserve"> </w:t>
                    </w:r>
                    <w:r>
                      <w:rPr>
                        <w:sz w:val="22"/>
                        <w:lang w:val="en-US"/>
                      </w:rPr>
                      <w:t>P</w:t>
                    </w:r>
                    <w:r w:rsidRPr="00372D93">
                      <w:rPr>
                        <w:sz w:val="22"/>
                      </w:rPr>
                      <w:t>а</w:t>
                    </w:r>
                    <w:r>
                      <w:rPr>
                        <w:sz w:val="22"/>
                        <w:lang w:val="en-US"/>
                      </w:rPr>
                      <w:t>s</w:t>
                    </w:r>
                  </w:p>
                  <w:p w:rsidR="00F33181" w:rsidRPr="00FE5288" w:rsidRDefault="00F33181" w:rsidP="0008751A">
                    <w:pPr>
                      <w:jc w:val="right"/>
                      <w:rPr>
                        <w:sz w:val="4"/>
                        <w:szCs w:val="4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14"/>
                        <w:szCs w:val="16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</w:p>
                  <w:p w:rsidR="00F33181" w:rsidRDefault="00F33181" w:rsidP="0008751A">
                    <w:pPr>
                      <w:rPr>
                        <w:sz w:val="4"/>
                        <w:szCs w:val="4"/>
                        <w:lang w:val="en-US"/>
                      </w:rPr>
                    </w:pPr>
                    <w:r>
                      <w:rPr>
                        <w:sz w:val="25"/>
                        <w:szCs w:val="28"/>
                      </w:rPr>
                      <w:t xml:space="preserve"> </w:t>
                    </w:r>
                    <w:r w:rsidRPr="00372D93">
                      <w:rPr>
                        <w:sz w:val="25"/>
                        <w:szCs w:val="28"/>
                        <w:lang w:val="en-US"/>
                      </w:rPr>
                      <w:t xml:space="preserve"> </w:t>
                    </w:r>
                    <w:r>
                      <w:rPr>
                        <w:sz w:val="25"/>
                        <w:szCs w:val="28"/>
                        <w:lang w:val="en-US"/>
                      </w:rPr>
                      <w:t xml:space="preserve">  η</w:t>
                    </w:r>
                    <w:r w:rsidRPr="00372D93">
                      <w:rPr>
                        <w:sz w:val="25"/>
                        <w:szCs w:val="28"/>
                        <w:lang w:val="en-US"/>
                      </w:rPr>
                      <w:t xml:space="preserve">     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64519D" w:rsidRDefault="00F33181" w:rsidP="0008751A">
                    <w:pPr>
                      <w:jc w:val="right"/>
                      <w:rPr>
                        <w:sz w:val="16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</w:t>
                    </w:r>
                  </w:p>
                </w:txbxContent>
              </v:textbox>
            </v:shape>
            <v:shape id="_x0000_s1079" type="#_x0000_t202" style="position:absolute;left:9122;top:2619;width:1305;height:5400" filled="f" stroked="f">
              <v:textbox style="mso-next-textbox:#_x0000_s1079" inset="6.48pt,3.24pt,6.48pt,3.24pt">
                <w:txbxContent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  <w:r>
                      <w:rPr>
                        <w:sz w:val="22"/>
                        <w:vertAlign w:val="superscript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5</w:t>
                    </w:r>
                    <w:r>
                      <w:rPr>
                        <w:sz w:val="22"/>
                        <w:vertAlign w:val="superscript"/>
                      </w:rPr>
                      <w:t xml:space="preserve"> </w:t>
                    </w:r>
                    <w:r w:rsidRPr="008A6905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372D93">
                      <w:rPr>
                        <w:sz w:val="22"/>
                        <w:vertAlign w:val="superscript"/>
                      </w:rPr>
                      <w:t>2</w:t>
                    </w:r>
                    <w:r w:rsidRPr="008A6905">
                      <w:rPr>
                        <w:i/>
                        <w:sz w:val="22"/>
                        <w:lang w:val="en-US"/>
                      </w:rPr>
                      <w:t>s</w:t>
                    </w:r>
                    <w:r>
                      <w:rPr>
                        <w:sz w:val="22"/>
                        <w:vertAlign w:val="superscript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1</w:t>
                    </w:r>
                  </w:p>
                  <w:p w:rsidR="00F33181" w:rsidRPr="00FE5288" w:rsidRDefault="00F33181" w:rsidP="0008751A">
                    <w:pPr>
                      <w:rPr>
                        <w:sz w:val="4"/>
                        <w:szCs w:val="4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14"/>
                        <w:szCs w:val="16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</w:t>
                    </w:r>
                  </w:p>
                  <w:p w:rsidR="00F33181" w:rsidRPr="00372D93" w:rsidRDefault="00F33181" w:rsidP="0008751A">
                    <w:pPr>
                      <w:rPr>
                        <w:sz w:val="25"/>
                        <w:szCs w:val="28"/>
                      </w:rPr>
                    </w:pPr>
                    <w:r w:rsidRPr="00372D93">
                      <w:rPr>
                        <w:sz w:val="25"/>
                        <w:szCs w:val="28"/>
                      </w:rPr>
                      <w:t xml:space="preserve">     </w:t>
                    </w: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372D93">
                      <w:rPr>
                        <w:sz w:val="25"/>
                        <w:szCs w:val="28"/>
                      </w:rPr>
                      <w:t xml:space="preserve"> 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5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64519D" w:rsidRDefault="00F33181" w:rsidP="0008751A">
                    <w:pPr>
                      <w:rPr>
                        <w:sz w:val="16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2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1</w:t>
                    </w:r>
                  </w:p>
                </w:txbxContent>
              </v:textbox>
            </v:shape>
            <w10:anchorlock/>
          </v:group>
        </w:pict>
      </w:r>
    </w:p>
    <w:p w:rsidR="0008751A" w:rsidRDefault="0008751A" w:rsidP="0008751A">
      <w:pPr>
        <w:rPr>
          <w:sz w:val="4"/>
          <w:szCs w:val="4"/>
        </w:rPr>
      </w:pPr>
    </w:p>
    <w:p w:rsidR="00D25DF1" w:rsidRDefault="00D25DF1" w:rsidP="00D25DF1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5</w:t>
      </w:r>
      <w:r>
        <w:rPr>
          <w:sz w:val="26"/>
          <w:szCs w:val="28"/>
        </w:rPr>
        <w:t xml:space="preserve"> – Диаграмма со шкалами по линиям координатной сетки </w:t>
      </w:r>
      <w:r>
        <w:rPr>
          <w:sz w:val="26"/>
          <w:szCs w:val="28"/>
        </w:rPr>
        <w:br/>
        <w:t>(к подразделу 3.11)</w:t>
      </w:r>
    </w:p>
    <w:p w:rsidR="0008751A" w:rsidRPr="0093266A" w:rsidRDefault="0008751A" w:rsidP="0008751A">
      <w:pPr>
        <w:jc w:val="center"/>
        <w:rPr>
          <w:sz w:val="26"/>
          <w:szCs w:val="28"/>
        </w:rPr>
      </w:pPr>
    </w:p>
    <w:p w:rsidR="0008751A" w:rsidRPr="00D5286D" w:rsidRDefault="0008751A" w:rsidP="0008751A">
      <w:pPr>
        <w:jc w:val="center"/>
        <w:rPr>
          <w:sz w:val="2"/>
          <w:szCs w:val="28"/>
        </w:rPr>
      </w:pPr>
    </w:p>
    <w:p w:rsidR="0008751A" w:rsidRDefault="0008751A" w:rsidP="0008751A">
      <w:pPr>
        <w:jc w:val="center"/>
        <w:rPr>
          <w:sz w:val="12"/>
          <w:szCs w:val="28"/>
        </w:rPr>
      </w:pPr>
      <w:r w:rsidRPr="00D5286D">
        <w:rPr>
          <w:noProof/>
          <w:sz w:val="14"/>
          <w:szCs w:val="28"/>
        </w:rPr>
        <w:pict>
          <v:group id="_x0000_s2092" editas="canvas" style="position:absolute;left:0;text-align:left;margin-left:16.65pt;margin-top:9.15pt;width:462.75pt;height:254.05pt;z-index:113" coordorigin="1587,9459" coordsize="9255,5081">
            <o:lock v:ext="edit" aspectratio="t"/>
            <v:shape id="_x0000_s2093" type="#_x0000_t75" style="position:absolute;left:1587;top:9459;width:9255;height:5081" o:preferrelative="f">
              <v:fill o:detectmouseclick="t"/>
              <v:path o:extrusionok="t" o:connecttype="none"/>
              <o:lock v:ext="edit" text="t"/>
            </v:shape>
            <v:rect id="_x0000_s2094" style="position:absolute;left:3947;top:10224;width:5400;height:3600" filled="f" strokeweight="1.25pt"/>
            <v:line id="_x0000_s2095" style="position:absolute" from="3947,10719" to="9347,10719"/>
            <v:line id="_x0000_s2096" style="position:absolute" from="3947,11214" to="9347,11215"/>
            <v:line id="_x0000_s2097" style="position:absolute" from="3947,11754" to="9347,11754"/>
            <v:line id="_x0000_s2098" style="position:absolute" from="3947,12249" to="9347,12249"/>
            <v:line id="_x0000_s2099" style="position:absolute" from="3947,12744" to="9347,12744"/>
            <v:line id="_x0000_s2100" style="position:absolute" from="3947,13284" to="9347,13284"/>
            <v:line id="_x0000_s2101" style="position:absolute" from="4712,10224" to="4712,13824"/>
            <v:line id="_x0000_s2102" style="position:absolute" from="5477,10224" to="5477,13824"/>
            <v:line id="_x0000_s2103" style="position:absolute" from="6242,10224" to="6242,13824"/>
            <v:line id="_x0000_s2104" style="position:absolute" from="7007,10224" to="7052,13824"/>
            <v:line id="_x0000_s2105" style="position:absolute" from="7772,10224" to="7772,13824"/>
            <v:line id="_x0000_s2106" style="position:absolute" from="8582,10224" to="8582,13824"/>
            <v:shape id="_x0000_s2107" style="position:absolute;left:4307;top:10584;width:4275;height:1980" coordsize="4275,1980" path="m,1980c701,1470,1403,960,2115,630,2827,300,3525,22,4275,e" filled="f" strokeweight="1.5pt">
              <v:path arrowok="t"/>
            </v:shape>
            <v:shape id="_x0000_s2108" style="position:absolute;left:4352;top:10997;width:4770;height:1837" coordsize="4770,1837" path="m,1837c1110,1180,2220,524,3015,262,3810,,4230,82,4770,262e" filled="f" strokeweight="1.5pt">
              <v:path arrowok="t"/>
            </v:shape>
            <v:shape id="_x0000_s2109" style="position:absolute;left:4307;top:10224;width:4680;height:2385" coordsize="4680,2385" path="m4680,2385c3630,2246,2580,2107,1800,1710,1020,1313,165,585,,e" filled="f" strokeweight="1.5pt">
              <v:stroke dashstyle="dash"/>
              <v:path arrowok="t"/>
            </v:shape>
            <v:shape id="_x0000_s2110" style="position:absolute;left:4307;top:12339;width:4590;height:1260" coordsize="4590,1260" path="m4590,1260c3600,1162,2610,1065,1845,855,1080,645,382,277,,e" filled="f" strokeweight="1.5pt">
              <v:stroke dashstyle="dash"/>
              <v:path arrowok="t"/>
            </v:shape>
            <v:line id="_x0000_s2111" style="position:absolute" from="6377,14229" to="7052,14230">
              <v:stroke endarrow="block"/>
            </v:line>
            <v:shape id="_x0000_s2112" type="#_x0000_t202" style="position:absolute;left:3542;top:13779;width:6480;height:669" filled="f" stroked="f">
              <v:textbox style="mso-next-textbox:#_x0000_s2112">
                <w:txbxContent>
                  <w:p w:rsidR="00F33181" w:rsidRDefault="00F33181" w:rsidP="0008751A">
                    <w:r>
                      <w:rPr>
                        <w:lang w:val="en-US"/>
                      </w:rPr>
                      <w:t xml:space="preserve">     0         </w:t>
                    </w:r>
                    <w:r>
                      <w:t xml:space="preserve"> </w:t>
                    </w:r>
                    <w:r>
                      <w:rPr>
                        <w:lang w:val="en-US"/>
                      </w:rPr>
                      <w:t xml:space="preserve">   0</w:t>
                    </w:r>
                    <w:r>
                      <w:t>,2</w:t>
                    </w:r>
                    <w:r>
                      <w:rPr>
                        <w:lang w:val="en-US"/>
                      </w:rPr>
                      <w:t xml:space="preserve">        </w:t>
                    </w:r>
                    <w:r>
                      <w:t xml:space="preserve">0,4 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0,6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 0,8   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1,0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 </w:t>
                    </w:r>
                    <w:r>
                      <w:rPr>
                        <w:lang w:val="en-US"/>
                      </w:rPr>
                      <w:t>1</w:t>
                    </w:r>
                    <w:r>
                      <w:t xml:space="preserve">,2   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1,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 xml:space="preserve">   %</w:t>
                    </w:r>
                  </w:p>
                  <w:p w:rsidR="00F33181" w:rsidRPr="00127AE2" w:rsidRDefault="00F33181" w:rsidP="0008751A">
                    <w:pPr>
                      <w:rPr>
                        <w:b/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t xml:space="preserve">                                   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 </w:t>
                    </w:r>
                    <w:r w:rsidRPr="00127AE2">
                      <w:rPr>
                        <w:i/>
                      </w:rPr>
                      <w:t>С</w:t>
                    </w:r>
                  </w:p>
                </w:txbxContent>
              </v:textbox>
            </v:shape>
            <v:shape id="_x0000_s2113" type="#_x0000_t202" style="position:absolute;left:7367;top:10269;width:630;height:360" stroked="f">
              <v:textbox style="mso-next-textbox:#_x0000_s2113">
                <w:txbxContent>
                  <w:p w:rsidR="00F33181" w:rsidRPr="00127AE2" w:rsidRDefault="00F33181" w:rsidP="0008751A">
                    <w:pPr>
                      <w:rPr>
                        <w:i/>
                        <w:szCs w:val="28"/>
                      </w:rPr>
                    </w:pPr>
                    <w:r w:rsidRPr="00127AE2">
                      <w:rPr>
                        <w:i/>
                        <w:szCs w:val="28"/>
                      </w:rPr>
                      <w:t>НВ</w:t>
                    </w:r>
                  </w:p>
                </w:txbxContent>
              </v:textbox>
            </v:shape>
            <v:shape id="_x0000_s2114" type="#_x0000_t202" style="position:absolute;left:7907;top:11169;width:585;height:450" stroked="f">
              <v:textbox style="mso-next-textbox:#_x0000_s2114">
                <w:txbxContent>
                  <w:p w:rsidR="00F33181" w:rsidRPr="00127AE2" w:rsidRDefault="00F33181" w:rsidP="0008751A">
                    <w:pPr>
                      <w:rPr>
                        <w:i/>
                        <w:szCs w:val="28"/>
                        <w:vertAlign w:val="subscript"/>
                        <w:lang w:val="en-US"/>
                      </w:rPr>
                    </w:pPr>
                    <w:r w:rsidRPr="00127AE2">
                      <w:rPr>
                        <w:i/>
                        <w:szCs w:val="28"/>
                        <w:lang w:val="en-US"/>
                      </w:rPr>
                      <w:t>R</w:t>
                    </w:r>
                    <w:r w:rsidRPr="00127AE2">
                      <w:rPr>
                        <w:i/>
                        <w:szCs w:val="28"/>
                        <w:vertAlign w:val="subscript"/>
                        <w:lang w:val="en-US"/>
                      </w:rPr>
                      <w:t>m</w:t>
                    </w:r>
                  </w:p>
                </w:txbxContent>
              </v:textbox>
            </v:shape>
            <v:shape id="_x0000_s2115" type="#_x0000_t202" style="position:absolute;left:8087;top:12069;width:405;height:360" stroked="f">
              <v:textbox style="mso-next-textbox:#_x0000_s2115">
                <w:txbxContent>
                  <w:p w:rsidR="00F33181" w:rsidRPr="00AD3989" w:rsidRDefault="00F33181" w:rsidP="0008751A">
                    <w:pPr>
                      <w:rPr>
                        <w:i/>
                        <w:szCs w:val="28"/>
                        <w:vertAlign w:val="subscript"/>
                        <w:lang w:val="en-US"/>
                      </w:rPr>
                    </w:pPr>
                    <w:r w:rsidRPr="00AD3989">
                      <w:rPr>
                        <w:i/>
                        <w:szCs w:val="28"/>
                        <w:lang w:val="en-US"/>
                      </w:rPr>
                      <w:t>z</w:t>
                    </w:r>
                  </w:p>
                </w:txbxContent>
              </v:textbox>
            </v:shape>
            <v:shape id="_x0000_s2116" type="#_x0000_t202" style="position:absolute;left:8042;top:13104;width:405;height:360" stroked="f">
              <v:textbox style="mso-next-textbox:#_x0000_s2116">
                <w:txbxContent>
                  <w:p w:rsidR="00F33181" w:rsidRPr="00E376C9" w:rsidRDefault="00F33181" w:rsidP="0008751A">
                    <w:pPr>
                      <w:rPr>
                        <w:szCs w:val="28"/>
                        <w:vertAlign w:val="subscript"/>
                        <w:lang w:val="en-US"/>
                      </w:rPr>
                    </w:pPr>
                    <w:r w:rsidRPr="00AD3989">
                      <w:rPr>
                        <w:i/>
                        <w:sz w:val="22"/>
                        <w:szCs w:val="28"/>
                        <w:lang w:val="en-US"/>
                      </w:rPr>
                      <w:t>A</w:t>
                    </w:r>
                    <w:r>
                      <w:rPr>
                        <w:szCs w:val="28"/>
                        <w:vertAlign w:val="subscript"/>
                        <w:lang w:val="en-US"/>
                      </w:rPr>
                      <w:t>AAA</w:t>
                    </w:r>
                  </w:p>
                </w:txbxContent>
              </v:textbox>
            </v:shape>
            <v:shape id="_x0000_s2117" type="#_x0000_t202" style="position:absolute;left:5837;top:12339;width:720;height:360" stroked="f">
              <v:textbox style="mso-next-textbox:#_x0000_s2117">
                <w:txbxContent>
                  <w:p w:rsidR="00F33181" w:rsidRPr="00AD3989" w:rsidRDefault="00F33181" w:rsidP="0008751A">
                    <w:pPr>
                      <w:rPr>
                        <w:i/>
                        <w:szCs w:val="28"/>
                      </w:rPr>
                    </w:pPr>
                    <w:r w:rsidRPr="00AD3989">
                      <w:rPr>
                        <w:i/>
                        <w:szCs w:val="28"/>
                        <w:lang w:val="en-US"/>
                      </w:rPr>
                      <w:t>kCu</w:t>
                    </w:r>
                  </w:p>
                </w:txbxContent>
              </v:textbox>
            </v:shape>
            <v:shape id="_x0000_s2118" style="position:absolute;left:4397;top:10629;width:2340;height:2520" coordsize="2340,2520" path="m,c255,555,510,1110,900,1530v390,420,593,683,1440,990e" filled="f" strokeweight="1.5pt">
              <v:path arrowok="t"/>
            </v:shape>
            <v:shape id="_x0000_s2119" type="#_x0000_t202" style="position:absolute;left:1832;top:10003;width:2115;height:4005" filled="f" stroked="f">
              <v:textbox style="mso-next-textbox:#_x0000_s2119">
                <w:txbxContent>
                  <w:p w:rsidR="00F33181" w:rsidRPr="00FE5288" w:rsidRDefault="00F33181" w:rsidP="0008751A">
                    <w:pPr>
                      <w:jc w:val="right"/>
                      <w:rPr>
                        <w:sz w:val="4"/>
                        <w:szCs w:val="4"/>
                      </w:rPr>
                    </w:pPr>
                  </w:p>
                  <w:p w:rsidR="00F33181" w:rsidRPr="007004BC" w:rsidRDefault="00F33181" w:rsidP="0008751A">
                    <w:pPr>
                      <w:jc w:val="right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lang w:val="en-US"/>
                      </w:rPr>
                      <w:t>14       140</w:t>
                    </w:r>
                    <w:r w:rsidRPr="007004BC">
                      <w:rPr>
                        <w:sz w:val="16"/>
                        <w:szCs w:val="16"/>
                        <w:lang w:val="en-US"/>
                      </w:rPr>
                      <w:t xml:space="preserve"> </w:t>
                    </w:r>
                  </w:p>
                  <w:p w:rsidR="00F33181" w:rsidRPr="00127AE2" w:rsidRDefault="00F33181" w:rsidP="0008751A">
                    <w:pPr>
                      <w:rPr>
                        <w:i/>
                        <w:lang w:val="en-US"/>
                      </w:rPr>
                    </w:pPr>
                    <w:r w:rsidRPr="00127AE2">
                      <w:rPr>
                        <w:i/>
                        <w:lang w:val="en-US"/>
                      </w:rPr>
                      <w:t xml:space="preserve">  HB</w:t>
                    </w: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00</w:t>
                    </w:r>
                    <w:r>
                      <w:t xml:space="preserve">     </w:t>
                    </w:r>
                    <w:r>
                      <w:rPr>
                        <w:lang w:val="en-US"/>
                      </w:rPr>
                      <w:t xml:space="preserve">      12      120</w:t>
                    </w: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      100</w:t>
                    </w: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200 </w:t>
                    </w:r>
                    <w:r>
                      <w:t xml:space="preserve">    </w:t>
                    </w:r>
                    <w:r>
                      <w:rPr>
                        <w:lang w:val="en-US"/>
                      </w:rPr>
                      <w:t xml:space="preserve">       8         8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         6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0</w:t>
                    </w:r>
                    <w:r>
                      <w:t xml:space="preserve">    </w:t>
                    </w:r>
                    <w:r>
                      <w:rPr>
                        <w:lang w:val="en-US"/>
                      </w:rPr>
                      <w:t xml:space="preserve">       4         4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numPr>
                        <w:ilvl w:val="0"/>
                        <w:numId w:val="13"/>
                      </w:num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0</w:t>
                    </w:r>
                  </w:p>
                  <w:p w:rsidR="00F33181" w:rsidRDefault="00F33181" w:rsidP="0008751A">
                    <w:pPr>
                      <w:ind w:left="360"/>
                      <w:jc w:val="right"/>
                      <w:rPr>
                        <w:lang w:val="en-US"/>
                      </w:rPr>
                    </w:pPr>
                  </w:p>
                  <w:p w:rsidR="00F33181" w:rsidRPr="00923264" w:rsidRDefault="00F33181" w:rsidP="0008751A">
                    <w:pPr>
                      <w:ind w:left="360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            0    </w:t>
                    </w:r>
                  </w:p>
                </w:txbxContent>
              </v:textbox>
            </v:shape>
            <v:shape id="_x0000_s2120" style="position:absolute;left:3227;top:10224;width:180;height:3600" coordsize="180,3645" path="m180,l,,,3645r180,e" filled="f">
              <v:path arrowok="t"/>
            </v:shape>
            <v:line id="_x0000_s2121" style="position:absolute" from="3227,10719" to="3407,10719"/>
            <v:line id="_x0000_s2122" style="position:absolute" from="3227,11214" to="3407,11215"/>
            <v:line id="_x0000_s2123" style="position:absolute" from="3227,11753" to="3407,11754"/>
            <v:line id="_x0000_s2124" style="position:absolute" from="3227,12248" to="3407,12249"/>
            <v:line id="_x0000_s2125" style="position:absolute" from="3227,12788" to="3407,12789"/>
            <v:line id="_x0000_s2126" style="position:absolute" from="3227,13283" to="3407,13284"/>
            <v:line id="_x0000_s2127" style="position:absolute" from="3227,10494" to="3317,10495"/>
            <v:line id="_x0000_s2128" style="position:absolute" from="3227,10989" to="3317,10989"/>
            <v:line id="_x0000_s2129" style="position:absolute" from="3227,11488" to="3317,11489"/>
            <v:line id="_x0000_s2130" style="position:absolute" from="3227,11979" to="3317,11979"/>
            <v:line id="_x0000_s2131" style="position:absolute" from="3227,12519" to="3317,12519"/>
            <v:line id="_x0000_s2132" style="position:absolute" from="3227,13014" to="3317,13014"/>
            <v:line id="_x0000_s2133" style="position:absolute" from="3227,13554" to="3317,13555"/>
            <v:line id="_x0000_s2134" style="position:absolute" from="3947,10493" to="4037,10494"/>
            <v:line id="_x0000_s2135" style="position:absolute" from="3947,10989" to="4037,10990"/>
            <v:line id="_x0000_s2136" style="position:absolute" from="3947,11488" to="4037,11489"/>
            <v:line id="_x0000_s2137" style="position:absolute" from="3947,11979" to="4037,11980"/>
            <v:line id="_x0000_s2138" style="position:absolute" from="3947,12519" to="4037,12520"/>
            <v:line id="_x0000_s2139" style="position:absolute" from="3947,13014" to="4037,13015"/>
            <v:line id="_x0000_s2140" style="position:absolute" from="3947,13554" to="4037,13555"/>
            <v:shape id="_x0000_s2141" style="position:absolute;left:2552;top:10723;width:180;height:2070;mso-position-horizontal:absolute;mso-position-vertical:absolute" coordsize="180,3645" path="m180,l,,,3645r180,e" filled="f">
              <v:path arrowok="t"/>
            </v:shape>
            <v:line id="_x0000_s2142" style="position:absolute" from="2552,11259" to="2732,11259"/>
            <v:line id="_x0000_s2143" style="position:absolute" from="2552,11754" to="2732,11754"/>
            <v:line id="_x0000_s2144" style="position:absolute" from="2552,12249" to="2732,12250"/>
            <v:line id="_x0000_s2145" style="position:absolute" from="9257,10498" to="9347,10499"/>
            <v:line id="_x0000_s2146" style="position:absolute" from="9257,10994" to="9347,10995"/>
            <v:line id="_x0000_s2147" style="position:absolute" from="9257,11534" to="9347,11535"/>
            <v:line id="_x0000_s2148" style="position:absolute" from="9257,11984" to="9347,11985"/>
            <v:line id="_x0000_s2149" style="position:absolute" from="9257,12524" to="9347,12525"/>
            <v:line id="_x0000_s2150" style="position:absolute" from="9257,13019" to="9347,13020"/>
            <v:line id="_x0000_s2151" style="position:absolute" from="9257,13559" to="9347,13560"/>
            <v:line id="_x0000_s2152" style="position:absolute" from="2552,10813" to="2642,10814"/>
            <v:line id="_x0000_s2153" style="position:absolute" from="2552,10903" to="2642,10904"/>
            <v:line id="_x0000_s2154" style="position:absolute" from="2552,11038" to="2642,11038"/>
            <v:line id="_x0000_s2155" style="position:absolute" from="2552,11128" to="2642,11128"/>
            <v:line id="_x0000_s2156" style="position:absolute" from="2552,11352" to="2642,11353"/>
            <v:line id="_x0000_s2157" style="position:absolute" from="2552,11442" to="2642,11443"/>
            <v:line id="_x0000_s2158" style="position:absolute" from="2552,11577" to="2642,11578"/>
            <v:line id="_x0000_s2159" style="position:absolute" from="2552,11667" to="2642,11668"/>
            <v:line id="_x0000_s2160" style="position:absolute" from="2552,11848" to="2642,11849"/>
            <v:line id="_x0000_s2161" style="position:absolute" from="2552,11938" to="2642,11939"/>
            <v:line id="_x0000_s2162" style="position:absolute" from="2552,12073" to="2642,12074"/>
            <v:line id="_x0000_s2163" style="position:absolute" from="2552,12163" to="2642,12164"/>
            <v:line id="_x0000_s2164" style="position:absolute" from="2552,12387" to="2642,12388"/>
            <v:line id="_x0000_s2165" style="position:absolute" from="2552,12477" to="2642,12478"/>
            <v:line id="_x0000_s2166" style="position:absolute" from="2552,12612" to="2642,12613"/>
            <v:line id="_x0000_s2167" style="position:absolute" from="2552,12702" to="2642,12703"/>
            <v:shape id="_x0000_s2168" type="#_x0000_t202" style="position:absolute;left:2462;top:9459;width:902;height:896;mso-wrap-style:none" filled="f" stroked="f">
              <v:textbox style="mso-next-textbox:#_x0000_s2168;mso-fit-shape-to-text:t">
                <w:txbxContent>
                  <w:p w:rsidR="00F33181" w:rsidRDefault="00F33181" w:rsidP="0008751A">
                    <w:r w:rsidRPr="00D25DF1">
                      <w:rPr>
                        <w:position w:val="-4"/>
                      </w:rPr>
                      <w:object w:dxaOrig="780" w:dyaOrig="900">
                        <v:shape id="_x0000_i1312" type="#_x0000_t75" style="width:31pt;height:37.65pt" o:ole="">
                          <v:imagedata r:id="rId302" o:title=""/>
                        </v:shape>
                        <o:OLEObject Type="Embed" ProgID="Equation.3" ShapeID="_x0000_i1312" DrawAspect="Content" ObjectID="_1555161801" r:id="rId303"/>
                      </w:object>
                    </w:r>
                  </w:p>
                </w:txbxContent>
              </v:textbox>
            </v:shape>
            <v:shape id="_x0000_s2169" type="#_x0000_t202" style="position:absolute;left:3261;top:9464;width:948;height:639;mso-wrap-style:none" filled="f" stroked="f">
              <v:textbox style="mso-next-textbox:#_x0000_s2169;mso-fit-shape-to-text:t">
                <w:txbxContent>
                  <w:p w:rsidR="00F33181" w:rsidRDefault="00F33181" w:rsidP="0008751A">
                    <w:r w:rsidRPr="004357C8">
                      <w:rPr>
                        <w:position w:val="-30"/>
                      </w:rPr>
                      <w:object w:dxaOrig="980" w:dyaOrig="740">
                        <v:shape id="_x0000_i1313" type="#_x0000_t75" style="width:32.65pt;height:25.1pt" o:ole="">
                          <v:imagedata r:id="rId304" o:title=""/>
                        </v:shape>
                        <o:OLEObject Type="Embed" ProgID="Equation.3" ShapeID="_x0000_i1313" DrawAspect="Content" ObjectID="_1555161802" r:id="rId305"/>
                      </w:object>
                    </w:r>
                  </w:p>
                </w:txbxContent>
              </v:textbox>
            </v:shape>
            <v:shape id="_x0000_s2170" type="#_x0000_t202" style="position:absolute;left:9302;top:9463;width:1125;height:4635" filled="f" stroked="f">
              <v:textbox style="mso-next-textbox:#_x0000_s2170">
                <w:txbxContent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 w:rsidRPr="007004BC">
                      <w:rPr>
                        <w:position w:val="-24"/>
                      </w:rPr>
                      <w:object w:dxaOrig="320" w:dyaOrig="620">
                        <v:shape id="_x0000_i1314" type="#_x0000_t75" style="width:14.25pt;height:27.65pt" o:ole="">
                          <v:imagedata r:id="rId306" o:title=""/>
                        </v:shape>
                        <o:OLEObject Type="Embed" ProgID="Equation.3" ShapeID="_x0000_i1314" DrawAspect="Content" ObjectID="_1555161803" r:id="rId307"/>
                      </w:object>
                    </w:r>
                    <w:r>
                      <w:rPr>
                        <w:lang w:val="en-US"/>
                      </w:rPr>
                      <w:t xml:space="preserve">  </w:t>
                    </w:r>
                    <w:r w:rsidRPr="007004BC">
                      <w:rPr>
                        <w:position w:val="-24"/>
                        <w:lang w:val="en-US"/>
                      </w:rPr>
                      <w:object w:dxaOrig="320" w:dyaOrig="620">
                        <v:shape id="_x0000_i1315" type="#_x0000_t75" style="width:14.25pt;height:27.65pt" o:ole="">
                          <v:imagedata r:id="rId308" o:title=""/>
                        </v:shape>
                        <o:OLEObject Type="Embed" ProgID="Equation.3" ShapeID="_x0000_i1315" DrawAspect="Content" ObjectID="_1555161804" r:id="rId309"/>
                      </w:object>
                    </w: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0</w:t>
                    </w:r>
                  </w:p>
                  <w:p w:rsidR="00F33181" w:rsidRPr="007004BC" w:rsidRDefault="00F33181" w:rsidP="0008751A">
                    <w:pPr>
                      <w:rPr>
                        <w:sz w:val="22"/>
                        <w:szCs w:val="22"/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</w:t>
                    </w:r>
                  </w:p>
                  <w:p w:rsidR="00F33181" w:rsidRPr="007004BC" w:rsidRDefault="00F33181" w:rsidP="0008751A">
                    <w:pPr>
                      <w:rPr>
                        <w:sz w:val="18"/>
                        <w:szCs w:val="18"/>
                        <w:lang w:val="en-US"/>
                      </w:rPr>
                    </w:pP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0</w:t>
                    </w:r>
                  </w:p>
                </w:txbxContent>
              </v:textbox>
            </v:shape>
            <w10:wrap type="square"/>
          </v:group>
        </w:pict>
      </w:r>
    </w:p>
    <w:p w:rsidR="0008751A" w:rsidRDefault="0008751A" w:rsidP="00D25DF1">
      <w:pPr>
        <w:spacing w:before="120"/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6</w:t>
      </w:r>
      <w:r>
        <w:rPr>
          <w:sz w:val="26"/>
          <w:szCs w:val="28"/>
        </w:rPr>
        <w:t xml:space="preserve"> – Диаграмма с дополнительными шкалами, параллельными </w:t>
      </w:r>
      <w:r>
        <w:rPr>
          <w:sz w:val="26"/>
          <w:szCs w:val="28"/>
        </w:rPr>
        <w:br/>
        <w:t>координа</w:t>
      </w:r>
      <w:r>
        <w:rPr>
          <w:sz w:val="26"/>
          <w:szCs w:val="28"/>
        </w:rPr>
        <w:t>т</w:t>
      </w:r>
      <w:r>
        <w:rPr>
          <w:sz w:val="26"/>
          <w:szCs w:val="28"/>
        </w:rPr>
        <w:t>ным осям (к подразделу 3.11)</w:t>
      </w:r>
    </w:p>
    <w:p w:rsidR="0008751A" w:rsidRDefault="0008751A" w:rsidP="0008751A">
      <w:pPr>
        <w:jc w:val="center"/>
        <w:rPr>
          <w:sz w:val="34"/>
          <w:szCs w:val="28"/>
        </w:rPr>
      </w:pPr>
    </w:p>
    <w:p w:rsidR="0008751A" w:rsidRPr="0007182D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оси координат, оси шкал, ограничивающие поле диаграммы, рекомендуется выполнять сплошными основными линиями толщиной 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. Линии координатной сетки и делительные штрихи – сплошной линией т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щиной </w:t>
      </w:r>
      <w:r w:rsidRPr="006160FF">
        <w:rPr>
          <w:i/>
          <w:sz w:val="28"/>
          <w:szCs w:val="28"/>
          <w:lang w:val="en-US"/>
        </w:rPr>
        <w:t>b</w:t>
      </w:r>
      <w:r w:rsidRPr="007175F3">
        <w:rPr>
          <w:sz w:val="28"/>
          <w:szCs w:val="28"/>
        </w:rPr>
        <w:t>/2</w:t>
      </w:r>
      <w:r>
        <w:rPr>
          <w:sz w:val="28"/>
          <w:szCs w:val="28"/>
        </w:rPr>
        <w:t xml:space="preserve">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одной функциональной зависимости ее следует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ть сплошной линией толщиной 2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, а при наличии нескольких зависимостей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 изображать их линиями различных типов, например, сплошной и штриховой (см. рисунки 3.25 и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менные величины следует обозначать символами, наименованием, математическим выражением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ой зависимост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значения величин следует размещать у середины шкалы </w:t>
      </w:r>
      <w:r w:rsidRPr="00415A82">
        <w:rPr>
          <w:sz w:val="28"/>
          <w:szCs w:val="28"/>
        </w:rPr>
        <w:t xml:space="preserve">с ее внешней стороны </w:t>
      </w:r>
      <w:r>
        <w:rPr>
          <w:sz w:val="28"/>
          <w:szCs w:val="28"/>
        </w:rPr>
        <w:t>(см. рисунок 3.25), а при объединении измерения в виде дроби – в конце шкалы после последнего числа (см. рисунок 3.26). В диаграмме без шкал обозначения величин следует размещать вблизи стрелки, которой заканч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ось.</w:t>
      </w:r>
    </w:p>
    <w:p w:rsidR="0008751A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диницы физических величин следует наносить в конце шкалы одним из следующих способов: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) между последним и предпоследним числами шкалы, причем при не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тке места допускается не наносить последнее число;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) вместе с наименованием переменной величины после запятой;</w:t>
      </w:r>
    </w:p>
    <w:p w:rsidR="006F601E" w:rsidRPr="002A6434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после последнего числа </w:t>
      </w:r>
      <w:r w:rsidR="00B93BE8">
        <w:rPr>
          <w:sz w:val="28"/>
          <w:szCs w:val="28"/>
        </w:rPr>
        <w:t xml:space="preserve">шкалы </w:t>
      </w:r>
      <w:r>
        <w:rPr>
          <w:sz w:val="28"/>
          <w:szCs w:val="28"/>
        </w:rPr>
        <w:t>в виде дроби, в числителе которой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переменной, а в знаменателе – единиц</w:t>
      </w:r>
      <w:r w:rsidR="00B93BE8">
        <w:rPr>
          <w:sz w:val="28"/>
          <w:szCs w:val="28"/>
        </w:rPr>
        <w:t>а</w:t>
      </w:r>
      <w:r>
        <w:rPr>
          <w:sz w:val="28"/>
          <w:szCs w:val="28"/>
        </w:rPr>
        <w:t xml:space="preserve"> ее измерения (см. 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 3.26).</w:t>
      </w:r>
    </w:p>
    <w:p w:rsidR="0008751A" w:rsidRPr="0093266A" w:rsidRDefault="0008751A" w:rsidP="0008751A">
      <w:pPr>
        <w:pStyle w:val="2"/>
        <w:ind w:left="1276" w:hanging="567"/>
        <w:jc w:val="left"/>
        <w:rPr>
          <w:bCs/>
          <w:caps w:val="0"/>
          <w:color w:val="000000"/>
          <w:spacing w:val="-2"/>
          <w:szCs w:val="30"/>
        </w:rPr>
      </w:pPr>
      <w:bookmarkStart w:id="135" w:name="_Toc157495423"/>
      <w:bookmarkStart w:id="136" w:name="_Toc213735976"/>
      <w:bookmarkStart w:id="137" w:name="_Toc246409725"/>
      <w:bookmarkStart w:id="138" w:name="_Toc248821567"/>
      <w:r>
        <w:rPr>
          <w:bCs/>
          <w:caps w:val="0"/>
          <w:color w:val="000000"/>
          <w:spacing w:val="-2"/>
          <w:szCs w:val="30"/>
        </w:rPr>
        <w:lastRenderedPageBreak/>
        <w:t>3</w:t>
      </w:r>
      <w:r w:rsidRPr="0093266A">
        <w:rPr>
          <w:bCs/>
          <w:caps w:val="0"/>
          <w:color w:val="000000"/>
          <w:spacing w:val="-2"/>
          <w:szCs w:val="30"/>
        </w:rPr>
        <w:t>.12 Правила выполнения схем алгоритмов, программ, данных</w:t>
      </w:r>
      <w:r>
        <w:rPr>
          <w:bCs/>
          <w:caps w:val="0"/>
          <w:color w:val="000000"/>
          <w:spacing w:val="-2"/>
          <w:szCs w:val="30"/>
        </w:rPr>
        <w:br/>
      </w:r>
      <w:r w:rsidRPr="0093266A">
        <w:rPr>
          <w:bCs/>
          <w:caps w:val="0"/>
          <w:color w:val="000000"/>
          <w:spacing w:val="-2"/>
          <w:szCs w:val="30"/>
        </w:rPr>
        <w:t>и си</w:t>
      </w:r>
      <w:r w:rsidRPr="0093266A">
        <w:rPr>
          <w:bCs/>
          <w:caps w:val="0"/>
          <w:color w:val="000000"/>
          <w:spacing w:val="-2"/>
          <w:szCs w:val="30"/>
        </w:rPr>
        <w:t>с</w:t>
      </w:r>
      <w:r w:rsidRPr="0093266A">
        <w:rPr>
          <w:bCs/>
          <w:caps w:val="0"/>
          <w:color w:val="000000"/>
          <w:spacing w:val="-2"/>
          <w:szCs w:val="30"/>
        </w:rPr>
        <w:t>тем</w:t>
      </w:r>
      <w:bookmarkEnd w:id="135"/>
      <w:bookmarkEnd w:id="136"/>
      <w:bookmarkEnd w:id="137"/>
      <w:bookmarkEnd w:id="138"/>
    </w:p>
    <w:p w:rsidR="0008751A" w:rsidRPr="001A6844" w:rsidRDefault="0008751A" w:rsidP="0008751A">
      <w:pPr>
        <w:ind w:firstLine="540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</w:t>
      </w:r>
      <w:r>
        <w:rPr>
          <w:sz w:val="28"/>
          <w:szCs w:val="28"/>
        </w:rPr>
        <w:t xml:space="preserve"> Как было отмечено в подразделе 3.1, </w:t>
      </w:r>
      <w:r w:rsidR="00AD3989">
        <w:rPr>
          <w:sz w:val="28"/>
          <w:szCs w:val="28"/>
        </w:rPr>
        <w:t>в</w:t>
      </w:r>
      <w:r w:rsidR="00AD3989" w:rsidRPr="00AD3989">
        <w:rPr>
          <w:sz w:val="28"/>
          <w:szCs w:val="28"/>
        </w:rPr>
        <w:t xml:space="preserve"> </w:t>
      </w:r>
      <w:r>
        <w:rPr>
          <w:sz w:val="28"/>
          <w:szCs w:val="28"/>
        </w:rPr>
        <w:t>ГОСТ 19.7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90 установл</w:t>
      </w:r>
      <w:r w:rsidR="00591DF5">
        <w:rPr>
          <w:sz w:val="28"/>
          <w:szCs w:val="28"/>
        </w:rPr>
        <w:t>е</w:t>
      </w:r>
      <w:r w:rsidR="00591DF5">
        <w:rPr>
          <w:sz w:val="28"/>
          <w:szCs w:val="28"/>
        </w:rPr>
        <w:t>ны</w:t>
      </w:r>
      <w:r>
        <w:rPr>
          <w:sz w:val="28"/>
          <w:szCs w:val="28"/>
        </w:rPr>
        <w:t xml:space="preserve"> следующие схемы алгоритмов, программ, данных и систем: схема данных, схема работы системы, схема программы, схема взаимодействия программ, схема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урсов системы, схема алгоритма работы технического устройств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1</w:t>
      </w:r>
      <w:r>
        <w:rPr>
          <w:sz w:val="28"/>
          <w:szCs w:val="28"/>
        </w:rPr>
        <w:t xml:space="preserve"> Схемы данных отображают путь данных при решении задач и определяют этапы обработки, а также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личные носители данны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2</w:t>
      </w:r>
      <w:r>
        <w:rPr>
          <w:sz w:val="28"/>
          <w:szCs w:val="28"/>
        </w:rPr>
        <w:t xml:space="preserve"> Схемы программ отображают последовательность операций в программа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3</w:t>
      </w:r>
      <w:r>
        <w:rPr>
          <w:sz w:val="28"/>
          <w:szCs w:val="28"/>
        </w:rPr>
        <w:t xml:space="preserve"> Схема работы системы отображает управление операциями 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ком данных в системе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4</w:t>
      </w:r>
      <w:r>
        <w:rPr>
          <w:sz w:val="28"/>
          <w:szCs w:val="28"/>
        </w:rPr>
        <w:t xml:space="preserve"> Схемы взаимодействия программ отображают путь активации программ и взаимодействий с соответ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ующими данными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5</w:t>
      </w:r>
      <w:r>
        <w:rPr>
          <w:sz w:val="28"/>
          <w:szCs w:val="28"/>
        </w:rPr>
        <w:t xml:space="preserve"> Схема алгоритма работы технического устройства (системы) </w:t>
      </w:r>
      <w:r w:rsidR="00D25DF1" w:rsidRPr="00D25DF1">
        <w:rPr>
          <w:sz w:val="28"/>
          <w:szCs w:val="28"/>
        </w:rPr>
        <w:br/>
      </w:r>
      <w:r>
        <w:rPr>
          <w:sz w:val="28"/>
          <w:szCs w:val="28"/>
        </w:rPr>
        <w:t>отображает последовательность выполнения операций в данном устройстве (системе)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6</w:t>
      </w:r>
      <w:r>
        <w:rPr>
          <w:sz w:val="28"/>
          <w:szCs w:val="28"/>
        </w:rPr>
        <w:t xml:space="preserve"> Схемы ресурсов системы отображают конфигурацию блоков данных и обрабатывающих блоков, которая требуется для решения задачи или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ра задач.</w:t>
      </w:r>
    </w:p>
    <w:p w:rsidR="0008751A" w:rsidRDefault="0008751A" w:rsidP="0008751A">
      <w:pPr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2</w:t>
      </w:r>
      <w:r>
        <w:rPr>
          <w:sz w:val="28"/>
          <w:szCs w:val="28"/>
        </w:rPr>
        <w:t xml:space="preserve"> Линии потока информации и линии контуров УГО должны иметь одинаковую толщину. Основное направление потока информации идет сверху вниз и слева направо (стрелки на линиях не указываются). В других случаях применение стрелок обязательно. Стрелки выполняются с развалом 60°. При переходе к УГО, расположенным на других местах схемы, используется УГО «Соединитель»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3</w:t>
      </w:r>
      <w:r>
        <w:rPr>
          <w:sz w:val="28"/>
          <w:szCs w:val="28"/>
        </w:rPr>
        <w:t xml:space="preserve"> Схемы алгоритмов программ, данных и систем, определяющих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овательность преобразования информации, выполняются с соблюдением пропорций размеров.</w:t>
      </w:r>
    </w:p>
    <w:p w:rsidR="0008751A" w:rsidRPr="009D3E51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A2449">
        <w:rPr>
          <w:b/>
          <w:sz w:val="28"/>
          <w:szCs w:val="28"/>
        </w:rPr>
        <w:t>.12.4</w:t>
      </w:r>
      <w:r>
        <w:rPr>
          <w:sz w:val="28"/>
          <w:szCs w:val="28"/>
        </w:rPr>
        <w:t xml:space="preserve"> Типы символов (УГО) и их применение указаны в таблице 3.22, а фрагменты схем, поясняющие их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ие, – в таблице 3.23.</w:t>
      </w: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08751A" w:rsidRPr="00D25DF1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D25DF1">
        <w:rPr>
          <w:sz w:val="28"/>
          <w:szCs w:val="28"/>
        </w:rPr>
        <w:lastRenderedPageBreak/>
        <w:t xml:space="preserve">Таблица </w:t>
      </w:r>
      <w:r w:rsidRPr="00D25DF1">
        <w:rPr>
          <w:i/>
          <w:sz w:val="28"/>
          <w:szCs w:val="28"/>
        </w:rPr>
        <w:t>3.22</w:t>
      </w:r>
      <w:r w:rsidRPr="00D25DF1">
        <w:rPr>
          <w:sz w:val="28"/>
          <w:szCs w:val="28"/>
        </w:rPr>
        <w:t xml:space="preserve"> – Применение символ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08751A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08751A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2D4BF4" w:rsidRPr="00552E4C" w:rsidRDefault="00552E4C" w:rsidP="00552E4C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>бо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866ACB" w:rsidRPr="00C62CD5">
        <w:trPr>
          <w:trHeight w:val="2385"/>
        </w:trPr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:rsidR="00866ACB" w:rsidRPr="00AD3989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  <w:lang w:val="en-US"/>
              </w:rPr>
              <w:t>Символы да</w:t>
            </w:r>
            <w:r>
              <w:rPr>
                <w:sz w:val="26"/>
                <w:szCs w:val="28"/>
                <w:lang w:val="en-US"/>
              </w:rPr>
              <w:t>н</w:t>
            </w:r>
            <w:r>
              <w:rPr>
                <w:sz w:val="26"/>
                <w:szCs w:val="28"/>
                <w:lang w:val="en-US"/>
              </w:rPr>
              <w:t>ных</w:t>
            </w:r>
            <w:r w:rsidR="00AD3989">
              <w:rPr>
                <w:sz w:val="26"/>
                <w:szCs w:val="28"/>
              </w:rPr>
              <w:t>:</w:t>
            </w:r>
          </w:p>
          <w:p w:rsidR="00866ACB" w:rsidRPr="00866ACB" w:rsidRDefault="00866ACB" w:rsidP="00BD0265">
            <w:pPr>
              <w:jc w:val="center"/>
              <w:rPr>
                <w:sz w:val="16"/>
                <w:szCs w:val="28"/>
                <w:lang w:val="en-US"/>
              </w:rPr>
            </w:pP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сновные</w:t>
            </w:r>
          </w:p>
          <w:p w:rsid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_x0000_s3099" type="#_x0000_t111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493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Cs w:val="28"/>
                <w:lang w:val="en-US"/>
              </w:rPr>
            </w:pPr>
            <w:r w:rsidRPr="00C62CD5">
              <w:rPr>
                <w:noProof/>
                <w:szCs w:val="28"/>
              </w:rPr>
            </w:r>
            <w:r>
              <w:rPr>
                <w:szCs w:val="28"/>
                <w:lang w:val="en-US"/>
              </w:rPr>
              <w:pict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_x0000_s3092" type="#_x0000_t130" style="width:1in;height:48pt;mso-position-horizontal-relative:char;mso-position-vertical-relative:line" wrapcoords="2925 -338 1800 338 0 3712 -675 10462 -225 16538 2025 21262 2925 21600 22725 21600 22050 21262 19125 15862 18450 10462 19350 5062 22725 -338 2925 -338" strokeweight="1.5pt">
                  <w10:wrap type="none"/>
                  <w10:anchorlock/>
                </v:shape>
              </w:pic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емые</w:t>
            </w:r>
          </w:p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е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650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3" coordsize="21600,21600" o:spt="113" path="m,l,21600r21600,l21600,xem4236,nfl4236,21600em,4236nfl21600,4236e">
                  <v:stroke joinstyle="miter"/>
                  <v:path o:extrusionok="f" gradientshapeok="t" o:connecttype="rect" textboxrect="4236,4236,21600,21600"/>
                </v:shapetype>
                <v:shape id="_x0000_s3093" type="#_x0000_t113" style="width:48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Оперативно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стро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о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D0265" w:rsidRPr="00C62CD5">
        <w:trPr>
          <w:trHeight w:val="1650"/>
        </w:trPr>
        <w:tc>
          <w:tcPr>
            <w:tcW w:w="2410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b/>
                <w:noProof/>
                <w:sz w:val="24"/>
                <w:szCs w:val="26"/>
              </w:rPr>
            </w:r>
            <w:r>
              <w:rPr>
                <w:sz w:val="26"/>
                <w:szCs w:val="28"/>
              </w:rPr>
              <w:pict>
                <v:shapetype id="_x0000_t131" coordsize="21600,21600" o:spt="131" path="ar,,21600,21600,18685,18165,10677,21597l20990,21597r,-3432xe">
                  <v:stroke joinstyle="miter"/>
                  <v:path o:connecttype="rect" textboxrect="3163,3163,18437,18437"/>
                </v:shapetype>
                <v:shape id="_x0000_s3101" type="#_x0000_t131" style="width:48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 с пос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овате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кой</w:t>
            </w:r>
          </w:p>
        </w:tc>
        <w:tc>
          <w:tcPr>
            <w:tcW w:w="793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0A6761" w:rsidRPr="00C62CD5">
        <w:trPr>
          <w:trHeight w:val="1650"/>
        </w:trPr>
        <w:tc>
          <w:tcPr>
            <w:tcW w:w="2410" w:type="dxa"/>
            <w:vAlign w:val="center"/>
          </w:tcPr>
          <w:p w:rsidR="000A6761" w:rsidRDefault="000A6761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33" coordsize="21600,21600" o:spt="133" path="m21600,10800qy18019,21600l3581,21600qx,10800,3581,l18019,qx21600,10800xem18019,21600nfqx14438,10800,18019,e">
                  <v:path o:extrusionok="f" gradientshapeok="t" o:connecttype="custom" o:connectlocs="10800,0;0,10800;10800,21600;14438,10800;21600,10800" o:connectangles="270,180,90,0,0" textboxrect="3581,0,14438,21600"/>
                </v:shapetype>
                <v:shape id="_x0000_s3106" type="#_x0000_t133" style="width:1in;height:5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устройство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с прямым дост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пом</w:t>
            </w:r>
          </w:p>
        </w:tc>
        <w:tc>
          <w:tcPr>
            <w:tcW w:w="793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495"/>
        </w:trPr>
        <w:tc>
          <w:tcPr>
            <w:tcW w:w="2410" w:type="dxa"/>
            <w:vAlign w:val="center"/>
          </w:tcPr>
          <w:p w:rsidR="00B87EDB" w:rsidRDefault="00B87ED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_x0000_s3111" type="#_x0000_t114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к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мент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264"/>
        </w:trPr>
        <w:tc>
          <w:tcPr>
            <w:tcW w:w="2410" w:type="dxa"/>
            <w:vAlign w:val="center"/>
          </w:tcPr>
          <w:p w:rsidR="00B87EDB" w:rsidRPr="00C62CD5" w:rsidRDefault="00B87ED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_x0000_s3116" type="#_x0000_t118" style="width:1in;height:36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ой ввод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</w:tbl>
    <w:p w:rsidR="002B75E5" w:rsidRDefault="002B75E5" w:rsidP="00B87EDB">
      <w:pPr>
        <w:jc w:val="both"/>
        <w:rPr>
          <w:sz w:val="28"/>
          <w:szCs w:val="28"/>
        </w:rPr>
      </w:pPr>
    </w:p>
    <w:p w:rsidR="00B87EDB" w:rsidRPr="00923764" w:rsidRDefault="00B87EDB" w:rsidP="00B87EDB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B87EDB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B87EDB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B87EDB" w:rsidRPr="00A8235A" w:rsidRDefault="000F4193" w:rsidP="000F4193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>бо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B87EDB" w:rsidRPr="00C62CD5" w:rsidTr="00045B2F">
        <w:trPr>
          <w:trHeight w:val="1563"/>
        </w:trPr>
        <w:tc>
          <w:tcPr>
            <w:tcW w:w="2410" w:type="dxa"/>
          </w:tcPr>
          <w:p w:rsidR="00045B2F" w:rsidRDefault="00B87EDB" w:rsidP="00045B2F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21" coordsize="21600,21600" o:spt="121" path="m4321,l21600,r,21600l,21600,,4338xe">
                  <v:stroke joinstyle="miter"/>
                  <v:path gradientshapeok="t" o:connecttype="rect" textboxrect="0,4321,21600,21600"/>
                </v:shapetype>
                <v:shape id="_x0000_s3118" type="#_x0000_t121" style="width:69pt;height:5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р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A8235A" w:rsidRDefault="00B87EDB" w:rsidP="00A8235A">
            <w:pPr>
              <w:jc w:val="center"/>
            </w:pPr>
            <w:r w:rsidRPr="00A8235A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699"/>
        </w:trPr>
        <w:tc>
          <w:tcPr>
            <w:tcW w:w="2410" w:type="dxa"/>
            <w:vAlign w:val="center"/>
          </w:tcPr>
          <w:p w:rsidR="00B87EDB" w:rsidRDefault="00B87ED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<v:stroke joinstyle="miter"/>
                  <v:path o:connecttype="custom" o:connectlocs="10800,2147;0,10800;10800,19450;21600,10800" textboxrect="0,4337,21600,17260"/>
                </v:shapetype>
                <v:shape id="_x0000_s3127" type="#_x0000_t122" style="width:1in;height:63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мажная лен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8E6A2A" w:rsidRPr="00C62CD5">
        <w:trPr>
          <w:trHeight w:val="1397"/>
        </w:trPr>
        <w:tc>
          <w:tcPr>
            <w:tcW w:w="2410" w:type="dxa"/>
            <w:vAlign w:val="center"/>
          </w:tcPr>
          <w:p w:rsidR="008E6A2A" w:rsidRDefault="008E6A2A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34" coordsize="21600,21600" o:spt="134" path="m17955,v862,282,1877,1410,2477,3045c21035,5357,21372,7895,21597,10827v-225,2763,-562,5300,-1165,7613c19832,20132,18817,21260,17955,21597r-14388,l,10827,3567,xe">
                  <v:stroke joinstyle="miter"/>
                  <v:path o:connecttype="rect" textboxrect="3567,0,17955,21600"/>
                </v:shapetype>
                <v:shape id="_x0000_s3128" type="#_x0000_t134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исплей</w:t>
            </w:r>
          </w:p>
        </w:tc>
        <w:tc>
          <w:tcPr>
            <w:tcW w:w="793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0F6E1F" w:rsidRPr="00C62CD5">
        <w:trPr>
          <w:trHeight w:val="2230"/>
        </w:trPr>
        <w:tc>
          <w:tcPr>
            <w:tcW w:w="2410" w:type="dxa"/>
            <w:vAlign w:val="center"/>
          </w:tcPr>
          <w:p w:rsidR="000F6E1F" w:rsidRPr="00C62CD5" w:rsidRDefault="000F6E1F" w:rsidP="000F6E1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оце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са</w:t>
            </w:r>
            <w:r w:rsidR="00AD3989">
              <w:rPr>
                <w:sz w:val="26"/>
                <w:szCs w:val="28"/>
              </w:rPr>
              <w:t>: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новные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3137" type="#_x0000_t109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0F6E1F" w:rsidRP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0F6E1F" w:rsidRPr="00C62CD5" w:rsidRDefault="000F6E1F" w:rsidP="00B87EDB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Процесс</w:t>
            </w:r>
          </w:p>
        </w:tc>
        <w:tc>
          <w:tcPr>
            <w:tcW w:w="793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2F0DD1" w:rsidRPr="00C62CD5">
        <w:trPr>
          <w:trHeight w:val="1998"/>
        </w:trPr>
        <w:tc>
          <w:tcPr>
            <w:tcW w:w="2410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</w:p>
          <w:p w:rsidR="002F0DD1" w:rsidRDefault="00591DF5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_x0000_s3265" type="#_x0000_t112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допредел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й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цесс</w:t>
            </w:r>
          </w:p>
        </w:tc>
        <w:tc>
          <w:tcPr>
            <w:tcW w:w="793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F06673" w:rsidRPr="00C62CD5">
        <w:trPr>
          <w:trHeight w:val="1563"/>
        </w:trPr>
        <w:tc>
          <w:tcPr>
            <w:tcW w:w="2410" w:type="dxa"/>
            <w:vAlign w:val="center"/>
          </w:tcPr>
          <w:p w:rsidR="00F06673" w:rsidRDefault="00F06673" w:rsidP="00591DF5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9" coordsize="21600,21600" o:spt="119" path="m,l21600,,17240,21600r-12880,xe">
                  <v:stroke joinstyle="miter"/>
                  <v:path gradientshapeok="t" o:connecttype="custom" o:connectlocs="10800,0;2180,10800;10800,21600;19420,10800" textboxrect="4321,0,17204,21600"/>
                </v:shapetype>
                <v:shape id="_x0000_s3142" type="#_x0000_t119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F06673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ая операция</w:t>
            </w:r>
          </w:p>
        </w:tc>
        <w:tc>
          <w:tcPr>
            <w:tcW w:w="793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697"/>
        </w:trPr>
        <w:tc>
          <w:tcPr>
            <w:tcW w:w="2410" w:type="dxa"/>
            <w:vAlign w:val="center"/>
          </w:tcPr>
          <w:p w:rsidR="00923764" w:rsidRDefault="00923764" w:rsidP="00591DF5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7" coordsize="21600,21600" o:spt="117" path="m4353,l17214,r4386,10800l17214,21600r-12861,l,10800xe">
                  <v:stroke joinstyle="miter"/>
                  <v:path gradientshapeok="t" o:connecttype="rect" textboxrect="4353,0,17214,21600"/>
                </v:shapetype>
                <v:shape id="_x0000_s3144" type="#_x0000_t117" style="width:83.65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дготовк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</w:tbl>
    <w:p w:rsidR="00923764" w:rsidRPr="00923764" w:rsidRDefault="00923764" w:rsidP="00923764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935"/>
        <w:gridCol w:w="1021"/>
        <w:gridCol w:w="992"/>
      </w:tblGrid>
      <w:tr w:rsidR="00923764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923764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923764" w:rsidRPr="00C62CD5" w:rsidRDefault="00FA0C8C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>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923764" w:rsidRPr="00C62CD5" w:rsidTr="00AB51DD">
        <w:trPr>
          <w:trHeight w:val="1535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sz w:val="26"/>
                <w:szCs w:val="28"/>
              </w:rPr>
            </w:pPr>
          </w:p>
          <w:p w:rsidR="00045B2F" w:rsidRDefault="00045B2F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 id="_x0000_s3340" type="#_x0000_t110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шение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104"/>
        </w:trPr>
        <w:tc>
          <w:tcPr>
            <w:tcW w:w="2410" w:type="dxa"/>
            <w:vAlign w:val="center"/>
          </w:tcPr>
          <w:p w:rsidR="00923764" w:rsidRDefault="00923764" w:rsidP="00045B2F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line id="_x0000_s3150" style="mso-position-horizontal-relative:char;mso-position-vertical-relative:line" from="0,0" to="91pt,0" strokeweight="1.5pt">
                  <w10:wrap type="none"/>
                  <w10:anchorlock/>
                </v:line>
              </w:pict>
            </w: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line id="_x0000_s3149" style="mso-position-horizontal-relative:char;mso-position-vertical-relative:line" from="0,0" to="91pt,0" strokeweight="1.5pt">
                  <w10:wrap type="none"/>
                  <w10:anchorlock/>
                </v:lin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араллельные </w:t>
            </w:r>
            <w:r w:rsidRPr="00C62CD5">
              <w:rPr>
                <w:sz w:val="26"/>
                <w:szCs w:val="28"/>
              </w:rPr>
              <w:br/>
              <w:t>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AB51DD">
        <w:trPr>
          <w:trHeight w:val="1563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52" style="width:77.35pt;height:50.05pt;mso-left-percent:-10001;mso-top-percent:-10001;mso-position-horizontal:absolute;mso-position-horizontal-relative:char;mso-position-vertical:absolute;mso-position-vertical-relative:line;mso-left-percent:-10001;mso-top-percent:-10001" coordsize="1547,1001" path="m,1001l,273,273,,1274,r273,273l1547,1001,,1001xe" strokeweight="1.5pt">
                  <v:path arrowok="t"/>
                  <w10:wrap type="none"/>
                  <w10:anchorlock/>
                </v:shape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53" style="width:77.4pt;height:50.05pt;mso-left-percent:-10001;mso-top-percent:-10001;mso-position-horizontal:absolute;mso-position-horizontal-relative:char;mso-position-vertical:absolute;mso-position-vertical-relative:line;mso-left-percent:-10001;mso-top-percent:-10001" coordsize="1548,1001" path="m,l,728r273,273l1274,1001,1548,733,1547,,,xe" strokeweight="1.5pt">
                  <v:path arrowok="t"/>
                  <w10:wrap type="none"/>
                  <w10:anchorlock/>
                </v:shape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Pr="00C62CD5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ница ци</w:t>
            </w:r>
            <w:r w:rsidRPr="00C62CD5">
              <w:rPr>
                <w:sz w:val="26"/>
                <w:szCs w:val="28"/>
              </w:rPr>
              <w:t>к</w:t>
            </w:r>
            <w:r w:rsidRPr="00C62CD5">
              <w:rPr>
                <w:sz w:val="26"/>
                <w:szCs w:val="28"/>
              </w:rPr>
              <w:t>л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</w:tr>
      <w:tr w:rsidR="00923764" w:rsidRPr="00C62CD5" w:rsidTr="00AB51DD">
        <w:trPr>
          <w:trHeight w:val="1146"/>
        </w:trPr>
        <w:tc>
          <w:tcPr>
            <w:tcW w:w="2410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й:</w:t>
            </w:r>
          </w:p>
          <w:p w:rsidR="00045B2F" w:rsidRDefault="00045B2F" w:rsidP="00045B2F">
            <w:pPr>
              <w:spacing w:before="8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923764" w:rsidRPr="00AD24AD" w:rsidRDefault="00923764" w:rsidP="00923764">
            <w:pPr>
              <w:jc w:val="center"/>
              <w:rPr>
                <w:sz w:val="14"/>
                <w:szCs w:val="28"/>
              </w:rPr>
            </w:pPr>
          </w:p>
          <w:p w:rsidR="00923764" w:rsidRPr="00C62CD5" w:rsidRDefault="00045B2F" w:rsidP="00923764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pict>
                <v:line id="_x0000_s3168" style="position:absolute;left:0;text-align:left;z-index:280" from="19.1pt,1.75pt" to="96.45pt,1.8pt" strokeweight="1.5pt"/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754"/>
        </w:trPr>
        <w:tc>
          <w:tcPr>
            <w:tcW w:w="2410" w:type="dxa"/>
            <w:vAlign w:val="center"/>
          </w:tcPr>
          <w:p w:rsidR="00AD24AD" w:rsidRPr="00C62CD5" w:rsidRDefault="00AD24AD" w:rsidP="00045B2F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74" style="width:36.4pt;height:45.5pt;mso-left-percent:-10001;mso-top-percent:-10001;mso-position-horizontal:absolute;mso-position-horizontal-relative:char;mso-position-vertical:absolute;mso-position-vertical-relative:line;mso-left-percent:-10001;mso-top-percent:-10001" coordsize="728,910" path="m,910l,,728,455,,910xe" strokeweight="1.5pt">
                  <v:path arrowok="t"/>
                  <w10:wrap type="none"/>
                  <w10:anchorlock/>
                </v:shape>
              </w:pict>
            </w:r>
          </w:p>
          <w:p w:rsidR="00AD24AD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</w:p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ередача </w:t>
            </w:r>
            <w:r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пра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306"/>
        </w:trPr>
        <w:tc>
          <w:tcPr>
            <w:tcW w:w="2410" w:type="dxa"/>
            <w:vAlign w:val="center"/>
          </w:tcPr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  <w:p w:rsidR="00AD24AD" w:rsidRPr="00C62CD5" w:rsidRDefault="00045B2F" w:rsidP="00923764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polyline id="_x0000_s3338" style="mso-left-percent:-10001;mso-top-percent:-10001;mso-position-horizontal:absolute;mso-position-horizontal-relative:char;mso-position-vertical:absolute;mso-position-vertical-relative:line;mso-left-percent:-10001;mso-top-percent:-10001" points="0,9.1pt,45.5pt,22.75pt,31.85pt,0,77.35pt,13.65pt" coordsize="1547,455" filled="f" strokeweight="1.5pt">
                  <v:path arrowok="t"/>
                  <w10:wrap type="none"/>
                  <w10:anchorlock/>
                </v:polyline>
              </w:pict>
            </w:r>
          </w:p>
          <w:p w:rsidR="00AD24AD" w:rsidRPr="00C62CD5" w:rsidRDefault="00AD24AD" w:rsidP="00B61F91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нал св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зи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AD24AD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BD09F4" w:rsidRPr="00C62CD5" w:rsidTr="00045B2F">
        <w:trPr>
          <w:trHeight w:val="1593"/>
        </w:trPr>
        <w:tc>
          <w:tcPr>
            <w:tcW w:w="2410" w:type="dxa"/>
            <w:vAlign w:val="center"/>
          </w:tcPr>
          <w:p w:rsidR="00BD09F4" w:rsidRDefault="00BD09F4" w:rsidP="00AD24AD">
            <w:pPr>
              <w:jc w:val="center"/>
              <w:rPr>
                <w:noProof/>
                <w:sz w:val="26"/>
                <w:szCs w:val="28"/>
              </w:rPr>
            </w:pPr>
          </w:p>
          <w:p w:rsidR="00045B2F" w:rsidRPr="00C62CD5" w:rsidRDefault="00045B2F" w:rsidP="00AD24AD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line id="_x0000_s3339" style="mso-position-horizontal-relative:char;mso-position-vertical-relative:line" from="0,0" to="81.9pt,.05pt" strokeweight="1.5pt">
                  <v:stroke dashstyle="dash"/>
                  <w10:wrap type="none"/>
                  <w10:anchorlock/>
                </v:line>
              </w:pict>
            </w:r>
          </w:p>
        </w:tc>
        <w:tc>
          <w:tcPr>
            <w:tcW w:w="2552" w:type="dxa"/>
            <w:vAlign w:val="center"/>
          </w:tcPr>
          <w:p w:rsidR="00BD09F4" w:rsidRPr="00C62CD5" w:rsidRDefault="00BD09F4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нктирная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я</w:t>
            </w:r>
          </w:p>
        </w:tc>
        <w:tc>
          <w:tcPr>
            <w:tcW w:w="793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</w:tbl>
    <w:p w:rsidR="0008751A" w:rsidRPr="003C2803" w:rsidRDefault="0008751A" w:rsidP="0008751A">
      <w:pPr>
        <w:ind w:firstLine="540"/>
        <w:rPr>
          <w:sz w:val="2"/>
          <w:szCs w:val="2"/>
        </w:rPr>
      </w:pPr>
    </w:p>
    <w:p w:rsidR="0008751A" w:rsidRPr="003E4223" w:rsidRDefault="0008751A" w:rsidP="0008751A">
      <w:pPr>
        <w:jc w:val="both"/>
        <w:rPr>
          <w:sz w:val="2"/>
          <w:szCs w:val="28"/>
        </w:rPr>
      </w:pPr>
    </w:p>
    <w:p w:rsidR="0008751A" w:rsidRDefault="0008751A" w:rsidP="0008751A">
      <w:pPr>
        <w:jc w:val="both"/>
        <w:rPr>
          <w:sz w:val="26"/>
          <w:szCs w:val="28"/>
        </w:rPr>
      </w:pPr>
    </w:p>
    <w:p w:rsidR="0008751A" w:rsidRPr="00923764" w:rsidRDefault="0008751A" w:rsidP="0008751A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850"/>
        <w:gridCol w:w="879"/>
        <w:gridCol w:w="935"/>
        <w:gridCol w:w="1021"/>
        <w:gridCol w:w="992"/>
      </w:tblGrid>
      <w:tr w:rsidR="002D4561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2D4561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2D4561" w:rsidRPr="00C62CD5" w:rsidRDefault="00EC11A5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>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2D4561" w:rsidRPr="00C62CD5">
        <w:trPr>
          <w:trHeight w:val="1677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пециальные </w:t>
            </w:r>
            <w:r w:rsidRPr="00C62CD5">
              <w:rPr>
                <w:sz w:val="26"/>
                <w:szCs w:val="28"/>
              </w:rPr>
              <w:br/>
              <w:t>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ы</w:t>
            </w:r>
          </w:p>
          <w:p w:rsidR="002D4561" w:rsidRPr="002D4561" w:rsidRDefault="002D4561" w:rsidP="00C62CD5">
            <w:pPr>
              <w:jc w:val="center"/>
              <w:rPr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4"/>
                <w:szCs w:val="28"/>
              </w:rPr>
            </w:r>
            <w:r>
              <w:rPr>
                <w:noProof/>
                <w:sz w:val="34"/>
                <w:szCs w:val="28"/>
              </w:rPr>
              <w:pi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_x0000_s3201" type="#_x0000_t116" style="width:1in;height:2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tcBorders>
              <w:top w:val="single" w:sz="4" w:space="0" w:color="auto"/>
            </w:tcBorders>
          </w:tcPr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Pr="002D4561" w:rsidRDefault="002D4561" w:rsidP="002D4561">
            <w:pPr>
              <w:jc w:val="center"/>
              <w:rPr>
                <w:sz w:val="22"/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>
        <w:trPr>
          <w:trHeight w:val="1005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2D4561" w:rsidRDefault="002D4561" w:rsidP="002D4561">
            <w:pPr>
              <w:jc w:val="center"/>
              <w:rPr>
                <w:noProof/>
                <w:sz w:val="2"/>
                <w:szCs w:val="28"/>
              </w:rPr>
            </w:pPr>
          </w:p>
          <w:p w:rsidR="002D4561" w:rsidRPr="00C62CD5" w:rsidRDefault="002D4561" w:rsidP="002D4561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_x0000_s3213" type="#_x0000_t120" style="width:36pt;height:36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Терм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2D4561" w:rsidRPr="00C62CD5" w:rsidTr="00045B2F">
        <w:trPr>
          <w:trHeight w:val="1224"/>
        </w:trPr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2D4561" w:rsidRDefault="002D4561" w:rsidP="00C62CD5">
            <w:pPr>
              <w:jc w:val="center"/>
              <w:rPr>
                <w:sz w:val="14"/>
                <w:szCs w:val="28"/>
              </w:rPr>
            </w:pPr>
          </w:p>
          <w:p w:rsidR="002D4561" w:rsidRPr="00C62CD5" w:rsidRDefault="002D4561" w:rsidP="00C62CD5">
            <w:pPr>
              <w:jc w:val="center"/>
              <w:rPr>
                <w:sz w:val="14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polyline id="_x0000_s3223" style="position:absolute;left:0;text-align:left;z-index:281" points="90.15pt,.35pt,81.05pt,.35pt,81.05pt,45.85pt,90.15pt,45.85pt" coordsize="182,910" filled="f" strokeweight="1.5pt">
                  <v:path arrowok="t"/>
                </v:polyline>
              </w:pict>
            </w:r>
          </w:p>
          <w:p w:rsidR="002D4561" w:rsidRPr="00C62CD5" w:rsidRDefault="002D4561" w:rsidP="00C62CD5">
            <w:pPr>
              <w:jc w:val="center"/>
              <w:rPr>
                <w:sz w:val="36"/>
                <w:szCs w:val="28"/>
              </w:rPr>
            </w:pPr>
            <w:r w:rsidRPr="00C62CD5">
              <w:rPr>
                <w:noProof/>
                <w:sz w:val="14"/>
                <w:szCs w:val="28"/>
              </w:rPr>
              <w:pict>
                <v:line id="_x0000_s3226" style="position:absolute;left:0;text-align:left;flip:x;z-index:284" from="67.4pt,15.15pt" to="81.05pt,15.15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3225" style="position:absolute;left:0;text-align:left;flip:x;z-index:283" from="31.35pt,15.15pt" to="40.45pt,15.15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3224" style="position:absolute;left:0;text-align:left;flip:x;z-index:282" from="49.2pt,15.15pt" to="62.85pt,15.15pt" strokeweight="1.5pt"/>
              </w:pict>
            </w:r>
          </w:p>
          <w:p w:rsidR="002D4561" w:rsidRPr="00C62CD5" w:rsidRDefault="002D4561" w:rsidP="00C62CD5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75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40"/>
                <w:szCs w:val="28"/>
              </w:rPr>
            </w:pPr>
          </w:p>
          <w:p w:rsidR="002D4561" w:rsidRPr="00C62CD5" w:rsidRDefault="002D4561" w:rsidP="00C62CD5">
            <w:pPr>
              <w:jc w:val="center"/>
              <w:rPr>
                <w:noProof/>
                <w:sz w:val="14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group id="_x0000_s3237" editas="canvas" style="position:absolute;left:0;text-align:left;margin-left:.6pt;margin-top:-13.55pt;width:110.25pt;height:9pt;z-index:285" coordorigin="2361,5253" coordsize="7350,595">
                  <o:lock v:ext="edit" aspectratio="t"/>
                  <v:shape id="_x0000_s3238" type="#_x0000_t75" style="position:absolute;left:2361;top:5253;width:7350;height:595" o:preferrelative="f">
                    <v:fill o:detectmouseclick="t"/>
                    <v:path o:extrusionok="t" o:connecttype="none"/>
                    <o:lock v:ext="edit" text="t"/>
                  </v:shape>
                  <v:line id="_x0000_s3239" style="position:absolute" from="2768,5551" to="4718,5551" strokeweight="1pt"/>
                  <v:line id="_x0000_s3240" style="position:absolute" from="7418,5551" to="9068,5552" strokeweight="1pt"/>
                  <v:line id="_x0000_s3241" style="position:absolute" from="5018,5551" to="7118,5552" strokeweight="1pt">
                    <v:stroke dashstyle="longDash"/>
                  </v:line>
                </v:group>
              </w:pic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опус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98"/>
        </w:trPr>
        <w:tc>
          <w:tcPr>
            <w:tcW w:w="9639" w:type="dxa"/>
            <w:gridSpan w:val="7"/>
            <w:tcBorders>
              <w:top w:val="nil"/>
            </w:tcBorders>
            <w:vAlign w:val="center"/>
          </w:tcPr>
          <w:p w:rsidR="002D4561" w:rsidRPr="00C62CD5" w:rsidRDefault="002D4561" w:rsidP="00591DF5">
            <w:pPr>
              <w:ind w:firstLine="743"/>
              <w:jc w:val="both"/>
              <w:rPr>
                <w:sz w:val="24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Знак «+» указывает, что символ в данной схеме</w:t>
            </w:r>
            <w:r w:rsidR="00591DF5" w:rsidRPr="00C62CD5">
              <w:rPr>
                <w:sz w:val="26"/>
                <w:szCs w:val="28"/>
              </w:rPr>
              <w:t xml:space="preserve"> используют</w:t>
            </w:r>
            <w:r w:rsidRPr="00C62CD5">
              <w:rPr>
                <w:sz w:val="26"/>
                <w:szCs w:val="28"/>
              </w:rPr>
              <w:t xml:space="preserve">, знак «–» </w:t>
            </w:r>
            <w:r w:rsidR="006108B3">
              <w:rPr>
                <w:sz w:val="26"/>
                <w:szCs w:val="28"/>
              </w:rPr>
              <w:t xml:space="preserve">– </w:t>
            </w:r>
            <w:r w:rsidRPr="00C62CD5">
              <w:rPr>
                <w:sz w:val="26"/>
                <w:szCs w:val="28"/>
              </w:rPr>
              <w:t>не используют</w:t>
            </w:r>
          </w:p>
        </w:tc>
      </w:tr>
    </w:tbl>
    <w:p w:rsidR="0008751A" w:rsidRDefault="0008751A" w:rsidP="0008751A">
      <w:pPr>
        <w:jc w:val="both"/>
        <w:rPr>
          <w:sz w:val="26"/>
          <w:szCs w:val="26"/>
        </w:rPr>
      </w:pPr>
    </w:p>
    <w:p w:rsidR="0008751A" w:rsidRDefault="0008751A" w:rsidP="0008751A">
      <w:pPr>
        <w:jc w:val="both"/>
        <w:rPr>
          <w:spacing w:val="-4"/>
          <w:sz w:val="28"/>
          <w:szCs w:val="26"/>
        </w:rPr>
      </w:pPr>
      <w:r w:rsidRPr="001F4239">
        <w:rPr>
          <w:spacing w:val="-4"/>
          <w:sz w:val="28"/>
          <w:szCs w:val="26"/>
        </w:rPr>
        <w:t xml:space="preserve">Таблица </w:t>
      </w:r>
      <w:r w:rsidRPr="001F4239">
        <w:rPr>
          <w:i/>
          <w:spacing w:val="-4"/>
          <w:sz w:val="28"/>
          <w:szCs w:val="26"/>
        </w:rPr>
        <w:t>3.23</w:t>
      </w:r>
      <w:r w:rsidRPr="001F4239">
        <w:rPr>
          <w:spacing w:val="-4"/>
          <w:sz w:val="28"/>
          <w:szCs w:val="26"/>
        </w:rPr>
        <w:t xml:space="preserve"> – Фрагменты схем, поясняющие применение символов таблицы 3.22</w:t>
      </w:r>
    </w:p>
    <w:p w:rsidR="001F4239" w:rsidRPr="001F4239" w:rsidRDefault="001F4239" w:rsidP="0008751A">
      <w:pPr>
        <w:jc w:val="both"/>
        <w:rPr>
          <w:spacing w:val="-4"/>
          <w:sz w:val="8"/>
          <w:szCs w:val="2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451"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372"/>
        </w:trPr>
        <w:tc>
          <w:tcPr>
            <w:tcW w:w="3600" w:type="dxa"/>
            <w:tcBorders>
              <w:bottom w:val="single" w:sz="4" w:space="0" w:color="auto"/>
            </w:tcBorders>
          </w:tcPr>
          <w:p w:rsidR="001F4239" w:rsidRPr="00C62CD5" w:rsidRDefault="001F4239" w:rsidP="00EF0CF2">
            <w:pPr>
              <w:spacing w:before="240"/>
              <w:jc w:val="center"/>
              <w:rPr>
                <w:lang w:val="en-US"/>
              </w:rPr>
            </w:pPr>
            <w:r>
              <w:object w:dxaOrig="6046" w:dyaOrig="4061">
                <v:shape id="_x0000_i1218" type="#_x0000_t75" style="width:165.75pt;height:111.35pt" o:ole="">
                  <v:imagedata r:id="rId310" o:title=""/>
                </v:shape>
                <o:OLEObject Type="Embed" ProgID="Visio.Drawing.11" ShapeID="_x0000_i1218" DrawAspect="Content" ObjectID="_1555161600" r:id="rId311"/>
              </w:object>
            </w:r>
          </w:p>
          <w:p w:rsidR="001F4239" w:rsidRPr="00C62CD5" w:rsidRDefault="001F4239" w:rsidP="00EF0CF2">
            <w:pPr>
              <w:jc w:val="center"/>
              <w:rPr>
                <w:sz w:val="32"/>
              </w:rPr>
            </w:pPr>
          </w:p>
          <w:p w:rsidR="001F4239" w:rsidRPr="00C62CD5" w:rsidRDefault="001F4239" w:rsidP="001F4239">
            <w:pPr>
              <w:jc w:val="center"/>
              <w:rPr>
                <w:sz w:val="28"/>
                <w:szCs w:val="28"/>
              </w:rPr>
            </w:pPr>
            <w:r>
              <w:object w:dxaOrig="6046" w:dyaOrig="4061">
                <v:shape id="_x0000_i1219" type="#_x0000_t75" style="width:165.75pt;height:111.35pt" o:ole="">
                  <v:imagedata r:id="rId312" o:title=""/>
                </v:shape>
                <o:OLEObject Type="Embed" ProgID="Visio.Drawing.11" ShapeID="_x0000_i1219" DrawAspect="Content" ObjectID="_1555161601" r:id="rId313"/>
              </w:object>
            </w:r>
          </w:p>
        </w:tc>
        <w:tc>
          <w:tcPr>
            <w:tcW w:w="2779" w:type="dxa"/>
            <w:tcBorders>
              <w:bottom w:val="single" w:sz="4" w:space="0" w:color="auto"/>
            </w:tcBorders>
          </w:tcPr>
          <w:p w:rsidR="001F4239" w:rsidRPr="00C62CD5" w:rsidRDefault="001F4239" w:rsidP="00045B2F">
            <w:pPr>
              <w:spacing w:before="24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ы обозначения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в в схемах:</w:t>
            </w: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2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3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>2 – коорд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ы зоны листа, в 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размещ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, 19, 20 – поряд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ые номера символов на схеме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ординаты зон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или порядковый номер проставляют в верхней ч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сти символа в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рыве его конт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ра</w:t>
            </w:r>
          </w:p>
          <w:p w:rsidR="001F4239" w:rsidRPr="00C62CD5" w:rsidRDefault="001F4239" w:rsidP="00EF0CF2">
            <w:pPr>
              <w:jc w:val="center"/>
              <w:rPr>
                <w:sz w:val="26"/>
                <w:szCs w:val="28"/>
              </w:rPr>
            </w:pPr>
          </w:p>
        </w:tc>
      </w:tr>
    </w:tbl>
    <w:p w:rsidR="001F4239" w:rsidRPr="001F4239" w:rsidRDefault="001F4239" w:rsidP="001F4239">
      <w:pPr>
        <w:ind w:right="6"/>
        <w:rPr>
          <w:color w:val="000000"/>
          <w:sz w:val="28"/>
          <w:szCs w:val="28"/>
        </w:rPr>
      </w:pPr>
      <w:r w:rsidRPr="001F4239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1F4239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1F4239" w:rsidRPr="00C62CD5" w:rsidRDefault="001F4239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757"/>
        </w:trPr>
        <w:tc>
          <w:tcPr>
            <w:tcW w:w="3600" w:type="dxa"/>
          </w:tcPr>
          <w:p w:rsidR="001F4239" w:rsidRPr="007737F9" w:rsidRDefault="001F4239" w:rsidP="00EF0CF2">
            <w:pPr>
              <w:jc w:val="center"/>
            </w:pP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  <w:r>
              <w:object w:dxaOrig="6896" w:dyaOrig="2928">
                <v:shape id="_x0000_i1220" type="#_x0000_t75" style="width:166.6pt;height:70.35pt" o:ole="">
                  <v:imagedata r:id="rId314" o:title=""/>
                </v:shape>
                <o:OLEObject Type="Embed" ProgID="Visio.Drawing.11" ShapeID="_x0000_i1220" DrawAspect="Content" ObjectID="_1555161602" r:id="rId315"/>
              </w:object>
            </w: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</w:p>
          <w:p w:rsidR="001F4239" w:rsidRDefault="001F4239" w:rsidP="00EF0CF2">
            <w:pPr>
              <w:jc w:val="center"/>
            </w:pPr>
            <w:r>
              <w:object w:dxaOrig="5739" w:dyaOrig="4674">
                <v:shape id="_x0000_i1221" type="#_x0000_t75" style="width:165.75pt;height:135.65pt" o:ole="">
                  <v:imagedata r:id="rId316" o:title=""/>
                </v:shape>
                <o:OLEObject Type="Embed" ProgID="Visio.Drawing.11" ShapeID="_x0000_i1221" DrawAspect="Content" ObjectID="_1555161603" r:id="rId317"/>
              </w:object>
            </w: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</w:tc>
        <w:tc>
          <w:tcPr>
            <w:tcW w:w="2779" w:type="dxa"/>
            <w:vAlign w:val="center"/>
          </w:tcPr>
          <w:p w:rsidR="001F4239" w:rsidRPr="00C62CD5" w:rsidRDefault="001F4239" w:rsidP="001F42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3260" w:type="dxa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пускается не про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ять координат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ов при выполн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и схем от руки и при наличии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ной сетки</w:t>
            </w:r>
          </w:p>
          <w:p w:rsidR="001F4239" w:rsidRDefault="001F4239" w:rsidP="00EF0CF2">
            <w:pPr>
              <w:ind w:firstLine="284"/>
              <w:jc w:val="both"/>
              <w:rPr>
                <w:sz w:val="2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14"/>
                <w:szCs w:val="28"/>
              </w:rPr>
            </w:pPr>
            <w:r w:rsidRPr="001F4239">
              <w:rPr>
                <w:sz w:val="26"/>
                <w:szCs w:val="28"/>
              </w:rPr>
              <w:t>Применяется, если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е не помещается внутри символа (для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я характера параме</w:t>
            </w:r>
            <w:r w:rsidRPr="001F4239">
              <w:rPr>
                <w:sz w:val="26"/>
                <w:szCs w:val="28"/>
              </w:rPr>
              <w:t>т</w:t>
            </w:r>
            <w:r w:rsidRPr="001F4239">
              <w:rPr>
                <w:sz w:val="26"/>
                <w:szCs w:val="28"/>
              </w:rPr>
              <w:t>ров, особенностей проце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са, линий потока и др.)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записы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ют параллельно основной надписи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помещают в свободном месте схемы на данн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е и соединяют с поясн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емым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м</w:t>
            </w:r>
          </w:p>
        </w:tc>
      </w:tr>
      <w:tr w:rsidR="00A66B77" w:rsidRPr="00C62CD5">
        <w:trPr>
          <w:trHeight w:val="451"/>
        </w:trPr>
        <w:tc>
          <w:tcPr>
            <w:tcW w:w="3600" w:type="dxa"/>
          </w:tcPr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  <w:r>
              <w:object w:dxaOrig="5762" w:dyaOrig="2939">
                <v:shape id="_x0000_i1222" type="#_x0000_t75" style="width:165.75pt;height:84.55pt" o:ole="">
                  <v:imagedata r:id="rId318" o:title=""/>
                </v:shape>
                <o:OLEObject Type="Embed" ProgID="Visio.Drawing.11" ShapeID="_x0000_i1222" DrawAspect="Content" ObjectID="_1555161604" r:id="rId319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lang w:val="en-US"/>
              </w:rPr>
            </w:pPr>
            <w:r>
              <w:object w:dxaOrig="6046" w:dyaOrig="2939">
                <v:shape id="_x0000_i1223" type="#_x0000_t75" style="width:165.75pt;height:80.35pt" o:ole="">
                  <v:imagedata r:id="rId320" o:title=""/>
                </v:shape>
                <o:OLEObject Type="Embed" ProgID="Visio.Drawing.11" ShapeID="_x0000_i1223" DrawAspect="Content" ObjectID="_1555161605" r:id="rId321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  <w:lang w:val="en-US"/>
              </w:rPr>
            </w:pPr>
            <w:r>
              <w:object w:dxaOrig="5480" w:dyaOrig="2939">
                <v:shape id="_x0000_i1224" type="#_x0000_t75" style="width:165.75pt;height:88.75pt" o:ole="">
                  <v:imagedata r:id="rId322" o:title=""/>
                </v:shape>
                <o:OLEObject Type="Embed" ProgID="Visio.Drawing.11" ShapeID="_x0000_i1224" DrawAspect="Content" ObjectID="_1555161606" r:id="rId323"/>
              </w:object>
            </w: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79" w:type="dxa"/>
          </w:tcPr>
          <w:p w:rsidR="00A66B77" w:rsidRPr="00C62CD5" w:rsidRDefault="00A66B77" w:rsidP="00EF0CF2">
            <w:pPr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5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1 – ид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ификаторы 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я в виде</w:t>
            </w:r>
            <w:r w:rsidR="00045B2F">
              <w:rPr>
                <w:sz w:val="26"/>
                <w:szCs w:val="28"/>
              </w:rPr>
              <w:t>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 и цифры (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ординаты зоны листа)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3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22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цифр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A66B77" w:rsidRPr="00C62CD5" w:rsidRDefault="00A66B77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большой насыщен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 схемы символами 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дельные линии потока между удаленными друг от друга символами допус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ется обрывать. При этом в конце (начале) обрыва должен быть помещен символ «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»</w:t>
            </w:r>
            <w:r>
              <w:rPr>
                <w:sz w:val="26"/>
                <w:szCs w:val="28"/>
              </w:rPr>
              <w:t>:</w:t>
            </w: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</w:tc>
      </w:tr>
    </w:tbl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Pr="00A66B77" w:rsidRDefault="0008751A" w:rsidP="0008751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A66B77" w:rsidRPr="00C62CD5">
        <w:trPr>
          <w:trHeight w:val="363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66B77" w:rsidRDefault="00641640" w:rsidP="00641640">
            <w:pPr>
              <w:jc w:val="center"/>
            </w:pPr>
            <w:r>
              <w:object w:dxaOrig="3255" w:dyaOrig="2895">
                <v:shape id="_x0000_i1225" type="#_x0000_t75" style="width:162.4pt;height:120.55pt" o:ole="">
                  <v:imagedata r:id="rId324" o:title="" cropbottom="10866f"/>
                </v:shape>
                <o:OLEObject Type="Embed" ProgID="PBrush" ShapeID="_x0000_i1225" DrawAspect="Content" ObjectID="_1555161607" r:id="rId325"/>
              </w:object>
            </w:r>
          </w:p>
          <w:p w:rsidR="00641640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 w:rsidRPr="00641640">
              <w:rPr>
                <w:sz w:val="26"/>
              </w:rPr>
              <w:t>а</w: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045B2F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  </w:t>
            </w:r>
            <w:r w:rsidR="00A66B77" w:rsidRPr="00C62CD5">
              <w:rPr>
                <w:sz w:val="26"/>
                <w:szCs w:val="28"/>
              </w:rPr>
              <w:t>Межстраничный с</w:t>
            </w:r>
            <w:r w:rsidR="00A66B77" w:rsidRPr="00C62CD5">
              <w:rPr>
                <w:sz w:val="26"/>
                <w:szCs w:val="28"/>
              </w:rPr>
              <w:t>о</w:t>
            </w:r>
            <w:r w:rsidR="00A66B77" w:rsidRPr="00C62CD5">
              <w:rPr>
                <w:sz w:val="26"/>
                <w:szCs w:val="28"/>
              </w:rPr>
              <w:t xml:space="preserve">единитель </w:t>
            </w:r>
          </w:p>
          <w:p w:rsidR="00A66B77" w:rsidRPr="00C62CD5" w:rsidRDefault="00A66B77" w:rsidP="00045B2F">
            <w:pPr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Первая строка внутри межстраничного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единителя о</w:t>
            </w:r>
            <w:r w:rsidRPr="00C62CD5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деляет номер листа, вторая – координату символа</w:t>
            </w:r>
          </w:p>
          <w:p w:rsidR="00A66B77" w:rsidRPr="00C62CD5" w:rsidRDefault="00A66B77" w:rsidP="00A66B77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A66B7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a) связанные линией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ка символы находятся на </w:t>
            </w:r>
            <w:r>
              <w:rPr>
                <w:sz w:val="26"/>
                <w:szCs w:val="28"/>
              </w:rPr>
              <w:t xml:space="preserve">двух </w:t>
            </w:r>
            <w:r w:rsidRPr="00C62CD5">
              <w:rPr>
                <w:sz w:val="26"/>
                <w:szCs w:val="28"/>
              </w:rPr>
              <w:t>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 xml:space="preserve">ных листах 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 При из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влении схем с по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щью ПЭВМ допускается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 рядом с обрыв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и потока адресные ссылки без использования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в «Соединитель» и «Межстраничный сое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тель»</w:t>
            </w:r>
            <w:r>
              <w:rPr>
                <w:sz w:val="26"/>
                <w:szCs w:val="28"/>
              </w:rPr>
              <w:t>;</w:t>
            </w:r>
          </w:p>
        </w:tc>
      </w:tr>
      <w:tr w:rsidR="00A66B77" w:rsidRPr="00C62CD5">
        <w:trPr>
          <w:trHeight w:val="5251"/>
          <w:tblHeader/>
        </w:trPr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Default="00641640" w:rsidP="00C62CD5">
            <w:pPr>
              <w:jc w:val="center"/>
            </w:pPr>
            <w:r>
              <w:object w:dxaOrig="2925" w:dyaOrig="2910">
                <v:shape id="_x0000_i1226" type="#_x0000_t75" style="width:146.5pt;height:129.75pt" o:ole="">
                  <v:imagedata r:id="rId326" o:title="" cropbottom="7094f"/>
                </v:shape>
                <o:OLEObject Type="Embed" ProgID="PBrush" ShapeID="_x0000_i1226" DrawAspect="Content" ObjectID="_1555161608" r:id="rId327"/>
              </w:object>
            </w:r>
          </w:p>
          <w:p w:rsidR="00641640" w:rsidRDefault="00641640" w:rsidP="00C62CD5">
            <w:pPr>
              <w:jc w:val="center"/>
            </w:pPr>
            <w:r>
              <w:rPr>
                <w:sz w:val="26"/>
              </w:rPr>
              <w:t>б</w:t>
            </w:r>
          </w:p>
        </w:tc>
        <w:tc>
          <w:tcPr>
            <w:tcW w:w="2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A66B77">
            <w:pPr>
              <w:pStyle w:val="aff3"/>
              <w:ind w:firstLine="26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A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у на данном листе, где располож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рий» </w:t>
            </w:r>
          </w:p>
          <w:p w:rsidR="00A66B77" w:rsidRPr="00C62CD5" w:rsidRDefault="00A66B77" w:rsidP="00A66B77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0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ет номер листа и зону расположения, свя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ваемые с символом 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</w:p>
          <w:p w:rsidR="00A66B77" w:rsidRPr="00C62CD5" w:rsidRDefault="00A66B77" w:rsidP="00A66B77">
            <w:pPr>
              <w:pStyle w:val="aff3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) в случае связи не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го символа со многими другими символами, р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положенными на </w:t>
            </w:r>
            <w:r>
              <w:rPr>
                <w:sz w:val="26"/>
                <w:szCs w:val="28"/>
              </w:rPr>
              <w:t>многих</w:t>
            </w:r>
            <w:r w:rsidRPr="00C62CD5">
              <w:rPr>
                <w:sz w:val="26"/>
                <w:szCs w:val="28"/>
              </w:rPr>
              <w:t xml:space="preserve"> листах, на входе этого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помещают один символ «Межстраничный соединитель», внутри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рого на пе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 xml:space="preserve">вой строке ставят знак </w:t>
            </w:r>
            <w:r w:rsidR="00045B2F">
              <w:rPr>
                <w:sz w:val="26"/>
                <w:szCs w:val="28"/>
              </w:rPr>
              <w:t>«</w:t>
            </w:r>
            <w:r w:rsidRPr="00C62CD5">
              <w:rPr>
                <w:sz w:val="26"/>
                <w:szCs w:val="28"/>
              </w:rPr>
              <w:t>#</w:t>
            </w:r>
            <w:r w:rsidR="00045B2F">
              <w:rPr>
                <w:sz w:val="26"/>
                <w:szCs w:val="28"/>
              </w:rPr>
              <w:t>»,</w:t>
            </w:r>
            <w:r w:rsidRPr="00C62CD5">
              <w:rPr>
                <w:sz w:val="26"/>
                <w:szCs w:val="28"/>
              </w:rPr>
              <w:t xml:space="preserve"> а на в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строке координат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«Комментарий». Внутри символа «Ком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рий»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ют номера страниц и координаты символов, связанных с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емым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м</w:t>
            </w:r>
          </w:p>
        </w:tc>
      </w:tr>
      <w:tr w:rsidR="00BD3C8F" w:rsidRPr="00C62CD5">
        <w:trPr>
          <w:trHeight w:val="2396"/>
          <w:tblHeader/>
        </w:trPr>
        <w:tc>
          <w:tcPr>
            <w:tcW w:w="3600" w:type="dxa"/>
          </w:tcPr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  <w:r>
              <w:object w:dxaOrig="2362" w:dyaOrig="1229">
                <v:shape id="_x0000_i1227" type="#_x0000_t75" style="width:118.05pt;height:50.25pt" o:ole="">
                  <v:imagedata r:id="rId328" o:title="" croptop="4795f" cropbottom="7193f"/>
                </v:shape>
                <o:OLEObject Type="Embed" ProgID="Visio.Drawing.11" ShapeID="_x0000_i1227" DrawAspect="Content" ObjectID="_1555161609" r:id="rId329"/>
              </w:object>
            </w: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Default="00BD3C8F" w:rsidP="00EF0CF2">
            <w:pPr>
              <w:jc w:val="center"/>
            </w:pPr>
          </w:p>
        </w:tc>
        <w:tc>
          <w:tcPr>
            <w:tcW w:w="2779" w:type="dxa"/>
          </w:tcPr>
          <w:p w:rsidR="00BD3C8F" w:rsidRPr="00C62CD5" w:rsidRDefault="00BD3C8F" w:rsidP="00EF0CF2">
            <w:pPr>
              <w:spacing w:before="24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и потока</w:t>
            </w:r>
          </w:p>
          <w:p w:rsidR="00BD3C8F" w:rsidRPr="00C62CD5" w:rsidRDefault="00BD3C8F" w:rsidP="00BD3C8F">
            <w:pPr>
              <w:spacing w:line="280" w:lineRule="exact"/>
              <w:jc w:val="center"/>
              <w:rPr>
                <w:i/>
                <w:iCs/>
                <w:sz w:val="26"/>
                <w:szCs w:val="28"/>
              </w:rPr>
            </w:pPr>
          </w:p>
        </w:tc>
        <w:tc>
          <w:tcPr>
            <w:tcW w:w="3260" w:type="dxa"/>
          </w:tcPr>
          <w:p w:rsidR="00BD3C8F" w:rsidRPr="00BD3C8F" w:rsidRDefault="00BD3C8F" w:rsidP="00537606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BD3C8F">
              <w:rPr>
                <w:spacing w:val="-4"/>
                <w:sz w:val="26"/>
                <w:szCs w:val="28"/>
              </w:rPr>
              <w:t>Применяют для указания направления линии пот</w:t>
            </w:r>
            <w:r w:rsidRPr="00BD3C8F">
              <w:rPr>
                <w:spacing w:val="-4"/>
                <w:sz w:val="26"/>
                <w:szCs w:val="28"/>
              </w:rPr>
              <w:t>о</w:t>
            </w:r>
            <w:r w:rsidRPr="00BD3C8F">
              <w:rPr>
                <w:spacing w:val="-4"/>
                <w:sz w:val="26"/>
                <w:szCs w:val="28"/>
              </w:rPr>
              <w:t>ка:</w:t>
            </w:r>
          </w:p>
          <w:p w:rsidR="00BD3C8F" w:rsidRPr="00C62CD5" w:rsidRDefault="00BD3C8F" w:rsidP="00EF0CF2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ожно без стрелки, е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ли линия направлена слева направо или све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ху вниз;</w:t>
            </w:r>
          </w:p>
          <w:p w:rsidR="00BD3C8F" w:rsidRPr="00C62CD5" w:rsidRDefault="00BD3C8F" w:rsidP="00537606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со стрелкой – в ост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х случаях</w:t>
            </w:r>
          </w:p>
        </w:tc>
      </w:tr>
      <w:tr w:rsidR="00537606" w:rsidRPr="00C62CD5">
        <w:trPr>
          <w:trHeight w:val="1693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Default="00537606" w:rsidP="00537606">
            <w:pPr>
              <w:spacing w:before="240"/>
              <w:jc w:val="center"/>
            </w:pPr>
            <w:r>
              <w:object w:dxaOrig="1227" w:dyaOrig="1227">
                <v:shape id="_x0000_i1228" type="#_x0000_t75" style="width:61.1pt;height:61.1pt" o:ole="">
                  <v:imagedata r:id="rId330" o:title=""/>
                </v:shape>
                <o:OLEObject Type="Embed" ProgID="Visio.Drawing.11" ShapeID="_x0000_i1228" DrawAspect="Content" ObjectID="_1555161610" r:id="rId331"/>
              </w:objec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045B2F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злом линии под у</w:t>
            </w:r>
            <w:r w:rsidRPr="00C62CD5">
              <w:rPr>
                <w:sz w:val="26"/>
                <w:szCs w:val="28"/>
              </w:rPr>
              <w:t>г</w:t>
            </w:r>
            <w:r w:rsidRPr="00C62CD5">
              <w:rPr>
                <w:sz w:val="26"/>
                <w:szCs w:val="28"/>
              </w:rPr>
              <w:t>лом 90</w:t>
            </w:r>
            <w:r w:rsidRPr="00C62CD5">
              <w:rPr>
                <w:rFonts w:ascii="Arial" w:hAnsi="Arial" w:cs="Arial"/>
                <w:sz w:val="26"/>
                <w:szCs w:val="28"/>
              </w:rPr>
              <w:t>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537606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ает изменение направления потока</w:t>
            </w:r>
          </w:p>
        </w:tc>
      </w:tr>
    </w:tbl>
    <w:p w:rsidR="00EF0CF2" w:rsidRDefault="00EF0CF2" w:rsidP="00EF0CF2">
      <w:pPr>
        <w:ind w:right="6"/>
        <w:rPr>
          <w:color w:val="000000"/>
          <w:sz w:val="28"/>
          <w:szCs w:val="28"/>
        </w:rPr>
      </w:pPr>
    </w:p>
    <w:p w:rsidR="00EF0CF2" w:rsidRPr="00E2383A" w:rsidRDefault="00EF0CF2" w:rsidP="00EF0CF2">
      <w:pPr>
        <w:ind w:right="6"/>
        <w:rPr>
          <w:i/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F0CF2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895755" w:rsidRPr="00C62CD5">
        <w:trPr>
          <w:trHeight w:val="2213"/>
          <w:tblHeader/>
        </w:trPr>
        <w:tc>
          <w:tcPr>
            <w:tcW w:w="360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3212" w:dyaOrig="3213">
                <v:shape id="_x0000_i1229" type="#_x0000_t75" style="width:125.6pt;height:102.15pt" o:ole="">
                  <v:imagedata r:id="rId332" o:title="" croptop="3139f" cropbottom="9026f"/>
                </v:shape>
                <o:OLEObject Type="Embed" ProgID="Visio.Drawing.11" ShapeID="_x0000_i1229" DrawAspect="Content" ObjectID="_1555161611" r:id="rId333"/>
              </w:object>
            </w:r>
          </w:p>
        </w:tc>
        <w:tc>
          <w:tcPr>
            <w:tcW w:w="2779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есечение линий потока</w:t>
            </w: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сечения двух несвяз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х потоков</w:t>
            </w:r>
          </w:p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166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fldChar w:fldCharType="begin"/>
            </w:r>
            <w:r>
              <w:instrText xml:space="preserve"> INCLUDEPICTURE "http://www.nist.ru/hr/doc/gost/img/19-002-19.gif" \* MERGEFORMATINET </w:instrText>
            </w:r>
            <w:r>
              <w:fldChar w:fldCharType="separate"/>
            </w:r>
            <w:r>
              <w:pict>
                <v:shape id="_x0000_i1230" type="#_x0000_t75" style="width:145.65pt;height:44.35pt">
                  <v:imagedata r:id="rId334" r:href="rId335" croptop="2945f" cropbottom="19146f"/>
                </v:shape>
              </w:pict>
            </w:r>
            <w:r>
              <w:fldChar w:fldCharType="end"/>
            </w:r>
          </w:p>
          <w:p w:rsidR="00EF0CF2" w:rsidRPr="004A64C7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EF0CF2">
              <w:rPr>
                <w:spacing w:val="4"/>
                <w:sz w:val="26"/>
                <w:szCs w:val="28"/>
              </w:rPr>
              <w:t>Слияние линий пот</w:t>
            </w:r>
            <w:r w:rsidRPr="00EF0CF2">
              <w:rPr>
                <w:spacing w:val="4"/>
                <w:sz w:val="26"/>
                <w:szCs w:val="28"/>
              </w:rPr>
              <w:t>о</w:t>
            </w:r>
            <w:r w:rsidRPr="00EF0CF2">
              <w:rPr>
                <w:spacing w:val="4"/>
                <w:sz w:val="26"/>
                <w:szCs w:val="28"/>
              </w:rPr>
              <w:t>ка. Место слияний потока обозначено то</w:t>
            </w:r>
            <w:r w:rsidRPr="00EF0CF2">
              <w:rPr>
                <w:spacing w:val="4"/>
                <w:sz w:val="26"/>
                <w:szCs w:val="28"/>
              </w:rPr>
              <w:t>ч</w:t>
            </w:r>
            <w:r w:rsidRPr="00EF0CF2">
              <w:rPr>
                <w:spacing w:val="4"/>
                <w:sz w:val="26"/>
                <w:szCs w:val="28"/>
              </w:rPr>
              <w:t>кой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с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яния линий потока, 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ждая из которых напр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а к одному и тому же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у на схеме</w:t>
            </w:r>
          </w:p>
        </w:tc>
      </w:tr>
      <w:tr w:rsidR="00EF0CF2" w:rsidRPr="00C62CD5">
        <w:trPr>
          <w:trHeight w:val="288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495" w:dyaOrig="1794">
                <v:shape id="_x0000_i1231" type="#_x0000_t75" style="width:122.25pt;height:61.1pt" o:ole="">
                  <v:imagedata r:id="rId336" o:title="" cropbottom="2070f"/>
                </v:shape>
                <o:OLEObject Type="Embed" ProgID="Visio.Drawing.11" ShapeID="_x0000_i1231" DrawAspect="Content" ObjectID="_1555161612" r:id="rId337"/>
              </w:object>
            </w:r>
          </w:p>
          <w:p w:rsidR="00EF0CF2" w:rsidRPr="00EF0CF2" w:rsidRDefault="00EF0CF2" w:rsidP="00EF0CF2">
            <w:pPr>
              <w:spacing w:before="120"/>
              <w:jc w:val="center"/>
              <w:rPr>
                <w:sz w:val="2"/>
              </w:rPr>
            </w:pPr>
          </w:p>
          <w:p w:rsidR="00EF0CF2" w:rsidRDefault="00EF0CF2" w:rsidP="00EF0CF2">
            <w:pPr>
              <w:spacing w:before="120"/>
              <w:jc w:val="center"/>
            </w:pPr>
            <w:r>
              <w:object w:dxaOrig="4629" w:dyaOrig="1794">
                <v:shape id="_x0000_i1232" type="#_x0000_t75" style="width:165.75pt;height:64.45pt" o:ole="">
                  <v:imagedata r:id="rId338" o:title=""/>
                </v:shape>
                <o:OLEObject Type="Embed" ProgID="Visio.Drawing.11" ShapeID="_x0000_i1232" DrawAspect="Content" ObjectID="_1555161613" r:id="rId339"/>
              </w:object>
            </w: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анты отображения решения (несколько выходов)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rFonts w:ascii="Arial" w:hAnsi="Arial" w:cs="Arial"/>
                <w:sz w:val="26"/>
                <w:szCs w:val="28"/>
              </w:rPr>
              <w:t xml:space="preserve">≥ </w:t>
            </w:r>
            <w:r w:rsidRPr="00C62CD5">
              <w:rPr>
                <w:rFonts w:ascii="Arial" w:hAnsi="Arial" w:cs="Arial"/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sz w:val="26"/>
                <w:szCs w:val="28"/>
              </w:rPr>
              <w:t>0 – у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ия решений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– параме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ры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ind w:firstLine="284"/>
              <w:rPr>
                <w:sz w:val="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EF0CF2" w:rsidRDefault="00EF0CF2" w:rsidP="00EF0CF2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EF0CF2">
              <w:rPr>
                <w:spacing w:val="-4"/>
                <w:sz w:val="26"/>
                <w:szCs w:val="28"/>
              </w:rPr>
              <w:t>При числе исходов не б</w:t>
            </w:r>
            <w:r w:rsidRPr="00EF0CF2">
              <w:rPr>
                <w:spacing w:val="-4"/>
                <w:sz w:val="26"/>
                <w:szCs w:val="28"/>
              </w:rPr>
              <w:t>о</w:t>
            </w:r>
            <w:r w:rsidRPr="00EF0CF2">
              <w:rPr>
                <w:spacing w:val="-4"/>
                <w:sz w:val="26"/>
                <w:szCs w:val="28"/>
              </w:rPr>
              <w:t>лее трех признак условия р</w:t>
            </w:r>
            <w:r w:rsidRPr="00EF0CF2">
              <w:rPr>
                <w:spacing w:val="-4"/>
                <w:sz w:val="26"/>
                <w:szCs w:val="28"/>
              </w:rPr>
              <w:t>е</w:t>
            </w:r>
            <w:r w:rsidRPr="00EF0CF2">
              <w:rPr>
                <w:spacing w:val="-4"/>
                <w:sz w:val="26"/>
                <w:szCs w:val="28"/>
              </w:rPr>
              <w:t>шения (Да, Нет, =, &lt;, &gt;,) проставляют над ка</w:t>
            </w:r>
            <w:r w:rsidRPr="00EF0CF2">
              <w:rPr>
                <w:spacing w:val="-4"/>
                <w:sz w:val="26"/>
                <w:szCs w:val="28"/>
              </w:rPr>
              <w:t>ж</w:t>
            </w:r>
            <w:r w:rsidRPr="00EF0CF2">
              <w:rPr>
                <w:spacing w:val="-4"/>
                <w:sz w:val="26"/>
                <w:szCs w:val="28"/>
              </w:rPr>
              <w:t>дой выходящей л</w:t>
            </w:r>
            <w:r w:rsidRPr="00EF0CF2">
              <w:rPr>
                <w:spacing w:val="-4"/>
                <w:sz w:val="26"/>
                <w:szCs w:val="28"/>
              </w:rPr>
              <w:t>и</w:t>
            </w:r>
            <w:r w:rsidRPr="00EF0CF2">
              <w:rPr>
                <w:spacing w:val="-4"/>
                <w:sz w:val="26"/>
                <w:szCs w:val="28"/>
              </w:rPr>
              <w:t>нией потока или справа от линии п</w:t>
            </w:r>
            <w:r w:rsidRPr="00EF0CF2">
              <w:rPr>
                <w:spacing w:val="-4"/>
                <w:sz w:val="26"/>
                <w:szCs w:val="28"/>
              </w:rPr>
              <w:t>о</w:t>
            </w:r>
            <w:r w:rsidRPr="00EF0CF2">
              <w:rPr>
                <w:spacing w:val="-4"/>
                <w:sz w:val="26"/>
                <w:szCs w:val="28"/>
              </w:rPr>
              <w:t>тока</w:t>
            </w:r>
          </w:p>
          <w:p w:rsidR="00EF0CF2" w:rsidRPr="00EF0CF2" w:rsidRDefault="00EF0CF2" w:rsidP="00EF0CF2">
            <w:pPr>
              <w:spacing w:before="120"/>
              <w:ind w:firstLine="284"/>
              <w:jc w:val="both"/>
              <w:rPr>
                <w:spacing w:val="-4"/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343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824" w:dyaOrig="2844">
                <v:shape id="_x0000_i1233" type="#_x0000_t75" style="width:145.65pt;height:108.85pt" o:ole="">
                  <v:imagedata r:id="rId340" o:title=""/>
                </v:shape>
                <o:OLEObject Type="Embed" ProgID="Visio.Drawing.11" ShapeID="_x0000_i1233" DrawAspect="Content" ObjectID="_1555161614" r:id="rId341"/>
              </w:object>
            </w: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 xml:space="preserve"> – условие 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–го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, 011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1, 016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3, 005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, 015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4 –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 и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ходов</w:t>
            </w:r>
          </w:p>
          <w:p w:rsidR="00EF0CF2" w:rsidRPr="00C62CD5" w:rsidRDefault="00EF0CF2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труктура адреса имеет вид</w:t>
            </w:r>
          </w:p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</w:rPr>
              <w:object w:dxaOrig="3475" w:dyaOrig="1775">
                <v:shape id="_x0000_i1234" type="#_x0000_t75" style="width:123.9pt;height:63.65pt" o:ole="">
                  <v:imagedata r:id="rId342" o:title=""/>
                </v:shape>
                <o:OLEObject Type="Embed" ProgID="Visio.Drawing.11" ShapeID="_x0000_i1234" DrawAspect="Content" ObjectID="_1555161615" r:id="rId343"/>
              </w:objec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числе исходов более трех условие исхода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ставляется в </w:t>
            </w:r>
            <w:r>
              <w:rPr>
                <w:sz w:val="26"/>
                <w:szCs w:val="28"/>
              </w:rPr>
              <w:t xml:space="preserve">месте </w:t>
            </w:r>
            <w:r w:rsidRPr="00C62CD5">
              <w:rPr>
                <w:sz w:val="26"/>
                <w:szCs w:val="28"/>
              </w:rPr>
              <w:t>разрыв</w:t>
            </w:r>
            <w:r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линии потока. Адрес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проставляется в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лжение условия исхода и отделяется от него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елом</w:t>
            </w:r>
          </w:p>
          <w:p w:rsidR="00EF0CF2" w:rsidRPr="00C62CD5" w:rsidRDefault="00EF0CF2" w:rsidP="00EF0CF2">
            <w:pPr>
              <w:spacing w:before="120"/>
              <w:ind w:firstLine="284"/>
              <w:jc w:val="both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2824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4566" w:dyaOrig="2928">
                <v:shape id="_x0000_i1235" type="#_x0000_t75" style="width:165.75pt;height:106.35pt" o:ole="">
                  <v:imagedata r:id="rId344" o:title=""/>
                </v:shape>
                <o:OLEObject Type="Embed" ProgID="Visio.Drawing.11" ShapeID="_x0000_i1235" DrawAspect="Content" ObjectID="_1555161616" r:id="rId345"/>
              </w:object>
            </w: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6 – знак, указыва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щий, что условия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шения даются в </w:t>
            </w:r>
            <w:r w:rsidRPr="00C62CD5">
              <w:rPr>
                <w:sz w:val="26"/>
                <w:szCs w:val="28"/>
              </w:rPr>
              <w:br/>
              <w:t>виде таблицы или символа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», расположенных на данном листе в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не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символе «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» указывают координату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, куда должна п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щаться таблица или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»</w:t>
            </w:r>
          </w:p>
        </w:tc>
      </w:tr>
    </w:tbl>
    <w:p w:rsidR="00E2383A" w:rsidRDefault="00E2383A" w:rsidP="00A66B77">
      <w:pPr>
        <w:pStyle w:val="aff3"/>
        <w:tabs>
          <w:tab w:val="left" w:pos="3708"/>
          <w:tab w:val="left" w:pos="6487"/>
        </w:tabs>
        <w:spacing w:before="0" w:beforeAutospacing="0" w:after="0" w:afterAutospacing="0"/>
        <w:ind w:left="108"/>
        <w:rPr>
          <w:sz w:val="20"/>
          <w:szCs w:val="20"/>
        </w:rPr>
      </w:pPr>
    </w:p>
    <w:p w:rsidR="00E2383A" w:rsidRPr="00A66B77" w:rsidRDefault="00E2383A" w:rsidP="00E2383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2383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2B75E5" w:rsidRPr="00C62CD5" w:rsidTr="00641640">
        <w:trPr>
          <w:trHeight w:val="2638"/>
          <w:tblHeader/>
        </w:trPr>
        <w:tc>
          <w:tcPr>
            <w:tcW w:w="3600" w:type="dxa"/>
          </w:tcPr>
          <w:p w:rsidR="002B75E5" w:rsidRPr="00C62CD5" w:rsidRDefault="002B75E5" w:rsidP="00E2383A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4912" w:dyaOrig="2928">
                <v:shape id="_x0000_i1236" type="#_x0000_t75" style="width:171.65pt;height:103pt" o:ole="">
                  <v:imagedata r:id="rId346" o:title=""/>
                </v:shape>
                <o:OLEObject Type="Embed" ProgID="Visio.Drawing.11" ShapeID="_x0000_i1236" DrawAspect="Content" ObjectID="_1555161617" r:id="rId347"/>
              </w:object>
            </w:r>
          </w:p>
        </w:tc>
        <w:tc>
          <w:tcPr>
            <w:tcW w:w="2779" w:type="dxa"/>
          </w:tcPr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таблице (в символе «Комментарий») 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водят адреса всех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в</w:t>
            </w:r>
          </w:p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641640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</w:p>
          <w:p w:rsidR="002B75E5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2B75E5" w:rsidRPr="00C62CD5">
        <w:trPr>
          <w:trHeight w:val="3660"/>
          <w:tblHeader/>
        </w:trPr>
        <w:tc>
          <w:tcPr>
            <w:tcW w:w="3600" w:type="dxa"/>
          </w:tcPr>
          <w:p w:rsidR="002B75E5" w:rsidRDefault="002B75E5" w:rsidP="00E2383A">
            <w:pPr>
              <w:spacing w:before="120"/>
              <w:jc w:val="center"/>
            </w:pP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466">
                <v:shape id="_x0000_i1237" type="#_x0000_t75" style="width:86.25pt;height:71.15pt" o:ole="">
                  <v:imagedata r:id="rId348" o:title=""/>
                </v:shape>
                <o:OLEObject Type="Embed" ProgID="Visio.Drawing.11" ShapeID="_x0000_i1237" DrawAspect="Content" ObjectID="_1555161618" r:id="rId349"/>
              </w:object>
            </w: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510">
                <v:shape id="_x0000_i1238" type="#_x0000_t75" style="width:90.4pt;height:77pt" o:ole="">
                  <v:imagedata r:id="rId350" o:title=""/>
                </v:shape>
                <o:OLEObject Type="Embed" ProgID="Visio.Drawing.11" ShapeID="_x0000_i1238" DrawAspect="Content" ObjectID="_1555161619" r:id="rId351"/>
              </w:object>
            </w:r>
          </w:p>
        </w:tc>
        <w:tc>
          <w:tcPr>
            <w:tcW w:w="2779" w:type="dxa"/>
          </w:tcPr>
          <w:p w:rsidR="002B75E5" w:rsidRPr="00E2383A" w:rsidRDefault="002B75E5" w:rsidP="00E2383A">
            <w:pPr>
              <w:spacing w:before="120"/>
              <w:rPr>
                <w:spacing w:val="-8"/>
                <w:sz w:val="26"/>
                <w:szCs w:val="28"/>
              </w:rPr>
            </w:pPr>
            <w:r w:rsidRPr="00E2383A">
              <w:rPr>
                <w:spacing w:val="-8"/>
                <w:sz w:val="26"/>
                <w:szCs w:val="28"/>
              </w:rPr>
              <w:t>Параллельные дейс</w:t>
            </w:r>
            <w:r w:rsidRPr="00E2383A">
              <w:rPr>
                <w:spacing w:val="-8"/>
                <w:sz w:val="26"/>
                <w:szCs w:val="28"/>
              </w:rPr>
              <w:t>т</w:t>
            </w:r>
            <w:r w:rsidRPr="00E2383A">
              <w:rPr>
                <w:spacing w:val="-8"/>
                <w:sz w:val="26"/>
                <w:szCs w:val="28"/>
              </w:rPr>
              <w:t>вия:</w:t>
            </w: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нец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4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2"/>
                <w:szCs w:val="28"/>
              </w:rPr>
            </w:pPr>
          </w:p>
          <w:p w:rsidR="002B75E5" w:rsidRPr="00C62CD5" w:rsidRDefault="002B75E5" w:rsidP="00E2383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овременного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нения операций, отобр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жаемых несколькими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ми</w:t>
            </w: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 этом в случае </w:t>
            </w:r>
            <w:r w:rsidRPr="00641640">
              <w:rPr>
                <w:b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изо</w:t>
            </w:r>
            <w:r w:rsidRPr="00C62CD5"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ражается одна вх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 xml:space="preserve">ная, а в случае </w:t>
            </w:r>
            <w:r w:rsidRPr="00641640">
              <w:rPr>
                <w:b/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 – одна 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ходная линия потока</w:t>
            </w:r>
          </w:p>
          <w:p w:rsidR="002B75E5" w:rsidRPr="00C62CD5" w:rsidRDefault="002B75E5" w:rsidP="00E2383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</w:p>
        </w:tc>
      </w:tr>
      <w:tr w:rsidR="002B75E5" w:rsidRPr="00C62CD5">
        <w:trPr>
          <w:trHeight w:val="39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2B75E5" w:rsidP="003B7EBA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29.gif" \* MERGEFORMATINET </w:instrText>
            </w:r>
            <w:r>
              <w:fldChar w:fldCharType="separate"/>
            </w:r>
            <w:r>
              <w:pict>
                <v:shape id="_x0000_i1239" type="#_x0000_t75" style="width:77pt;height:68.65pt">
                  <v:imagedata r:id="rId352" r:href="rId353"/>
                </v:shape>
              </w:pict>
            </w:r>
            <w:r>
              <w:fldChar w:fldCharType="end"/>
            </w:r>
          </w:p>
          <w:p w:rsidR="002B75E5" w:rsidRPr="00E2383A" w:rsidRDefault="002B75E5" w:rsidP="003B7EBA">
            <w:pPr>
              <w:jc w:val="center"/>
              <w:rPr>
                <w:sz w:val="14"/>
                <w:szCs w:val="24"/>
              </w:rPr>
            </w:pPr>
          </w:p>
          <w:p w:rsidR="002B75E5" w:rsidRDefault="002B75E5" w:rsidP="003B7EBA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0.gif" \* MERGEFORMATINET </w:instrText>
            </w:r>
            <w:r>
              <w:fldChar w:fldCharType="separate"/>
            </w:r>
            <w:r>
              <w:pict>
                <v:shape id="_x0000_i1240" type="#_x0000_t75" style="width:92.95pt;height:63.65pt">
                  <v:imagedata r:id="rId354" r:href="rId355" cropbottom="31775f"/>
                </v:shape>
              </w:pict>
            </w:r>
            <w:r>
              <w:fldChar w:fldCharType="end"/>
            </w:r>
          </w:p>
          <w:p w:rsidR="002B75E5" w:rsidRDefault="002B75E5" w:rsidP="003B7EBA">
            <w:pPr>
              <w:jc w:val="center"/>
            </w:pPr>
          </w:p>
          <w:p w:rsidR="002B75E5" w:rsidRDefault="002B75E5" w:rsidP="003B7EBA">
            <w:pPr>
              <w:jc w:val="center"/>
              <w:rPr>
                <w:sz w:val="14"/>
              </w:rPr>
            </w:pPr>
          </w:p>
          <w:p w:rsidR="002B75E5" w:rsidRPr="00C62CD5" w:rsidRDefault="002B75E5" w:rsidP="003B7EBA">
            <w:pPr>
              <w:jc w:val="center"/>
              <w:rPr>
                <w:sz w:val="14"/>
              </w:rPr>
            </w:pPr>
          </w:p>
          <w:p w:rsidR="002B75E5" w:rsidRDefault="002B75E5" w:rsidP="003B7EBA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0.gif" \* MERGEFORMATINET </w:instrText>
            </w:r>
            <w:r>
              <w:fldChar w:fldCharType="separate"/>
            </w:r>
            <w:r>
              <w:pict>
                <v:shape id="_x0000_i1241" type="#_x0000_t75" style="width:92.95pt;height:61.1pt">
                  <v:imagedata r:id="rId354" r:href="rId356" croptop="32967f"/>
                </v:shape>
              </w:pict>
            </w:r>
            <w:r>
              <w:fldChar w:fldCharType="end"/>
            </w:r>
          </w:p>
          <w:p w:rsidR="002B75E5" w:rsidRDefault="002B75E5" w:rsidP="003B7EBA">
            <w:pPr>
              <w:jc w:val="center"/>
            </w:pP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заимодействие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ков</w:t>
            </w: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pStyle w:val="aff3"/>
              <w:spacing w:before="120" w:beforeAutospacing="0" w:after="0" w:afterAutospacing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меняют: </w:t>
            </w: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пересеч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pStyle w:val="aff3"/>
              <w:ind w:firstLine="25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объедин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иальных потоков 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3B7EBA">
            <w:pPr>
              <w:ind w:firstLine="284"/>
              <w:jc w:val="both"/>
              <w:rPr>
                <w:sz w:val="44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разветвл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</w:tr>
    </w:tbl>
    <w:p w:rsidR="00E327BB" w:rsidRDefault="00E327BB" w:rsidP="0008751A">
      <w:pPr>
        <w:ind w:right="6"/>
        <w:rPr>
          <w:color w:val="000000"/>
          <w:sz w:val="26"/>
          <w:szCs w:val="28"/>
        </w:rPr>
      </w:pPr>
    </w:p>
    <w:p w:rsidR="0008751A" w:rsidRPr="00E327BB" w:rsidRDefault="0008751A" w:rsidP="0008751A">
      <w:pPr>
        <w:ind w:right="6"/>
        <w:rPr>
          <w:color w:val="000000"/>
          <w:sz w:val="28"/>
          <w:szCs w:val="28"/>
        </w:rPr>
      </w:pPr>
      <w:r w:rsidRPr="00E327BB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327BB">
        <w:rPr>
          <w:i/>
          <w:color w:val="000000"/>
          <w:sz w:val="28"/>
          <w:szCs w:val="28"/>
        </w:rPr>
        <w:t>3.</w:t>
      </w:r>
      <w:r w:rsidRPr="00E327BB">
        <w:rPr>
          <w:i/>
          <w:color w:val="000000"/>
          <w:sz w:val="28"/>
          <w:szCs w:val="28"/>
          <w:lang w:val="en-US"/>
        </w:rPr>
        <w:t>2</w:t>
      </w:r>
      <w:r w:rsidRPr="00E327BB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3941"/>
        </w:trPr>
        <w:tc>
          <w:tcPr>
            <w:tcW w:w="3600" w:type="dxa"/>
          </w:tcPr>
          <w:p w:rsidR="0008751A" w:rsidRDefault="0008751A" w:rsidP="001F4239">
            <w:pPr>
              <w:jc w:val="center"/>
            </w:pPr>
          </w:p>
          <w:p w:rsidR="00E327BB" w:rsidRDefault="00E327BB" w:rsidP="001F4239">
            <w:pPr>
              <w:jc w:val="center"/>
            </w:pPr>
          </w:p>
          <w:p w:rsidR="00E327BB" w:rsidRPr="00E327BB" w:rsidRDefault="00E327BB" w:rsidP="001F4239">
            <w:pPr>
              <w:jc w:val="center"/>
            </w:pPr>
          </w:p>
          <w:p w:rsidR="0008751A" w:rsidRDefault="0008751A" w:rsidP="001F4239">
            <w:pPr>
              <w:jc w:val="center"/>
            </w:pPr>
          </w:p>
          <w:p w:rsidR="000F51B9" w:rsidRDefault="000F51B9" w:rsidP="001F4239">
            <w:pPr>
              <w:jc w:val="center"/>
            </w:pPr>
          </w:p>
          <w:p w:rsidR="0008751A" w:rsidRDefault="0008751A" w:rsidP="001F4239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1.gif" \* MERGEFORMATINET </w:instrText>
            </w:r>
            <w:r>
              <w:fldChar w:fldCharType="separate"/>
            </w:r>
            <w:r>
              <w:pict>
                <v:shape id="_x0000_i1242" type="#_x0000_t75" style="width:92.95pt;height:46.9pt">
                  <v:imagedata r:id="rId357" r:href="rId358"/>
                </v:shape>
              </w:pict>
            </w:r>
            <w:r>
              <w:fldChar w:fldCharType="end"/>
            </w:r>
          </w:p>
          <w:p w:rsidR="0008751A" w:rsidRDefault="0008751A" w:rsidP="001F4239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2.gif" \* MERGEFORMATINET </w:instrText>
            </w:r>
            <w:r>
              <w:fldChar w:fldCharType="separate"/>
            </w:r>
            <w:r>
              <w:pict>
                <v:shape id="_x0000_i1243" type="#_x0000_t75" style="width:98.8pt;height:51.05pt">
                  <v:imagedata r:id="rId359" r:href="rId360" cropleft="-4133f"/>
                </v:shape>
              </w:pict>
            </w:r>
            <w:r>
              <w:fldChar w:fldCharType="end"/>
            </w:r>
          </w:p>
          <w:p w:rsidR="0008751A" w:rsidRPr="00C62CD5" w:rsidRDefault="0008751A" w:rsidP="00C9107A">
            <w:pPr>
              <w:jc w:val="center"/>
              <w:rPr>
                <w:sz w:val="26"/>
                <w:szCs w:val="26"/>
              </w:rPr>
            </w:pPr>
            <w:r>
              <w:fldChar w:fldCharType="begin"/>
            </w:r>
            <w:r>
              <w:instrText xml:space="preserve"> INCLUDEPICTURE "http://www.nist.ru/hr/doc/gost/img/19-002-33.gif" \* MERGEFORMATINET </w:instrText>
            </w:r>
            <w:r>
              <w:fldChar w:fldCharType="separate"/>
            </w:r>
            <w:r>
              <w:pict>
                <v:shape id="_x0000_i1244" type="#_x0000_t75" style="width:134.8pt;height:46.05pt">
                  <v:imagedata r:id="rId361" r:href="rId362" cropleft="-16969f" cropright="-5266f"/>
                </v:shape>
              </w:pict>
            </w:r>
            <w:r>
              <w:fldChar w:fldCharType="end"/>
            </w:r>
          </w:p>
        </w:tc>
        <w:tc>
          <w:tcPr>
            <w:tcW w:w="2779" w:type="dxa"/>
          </w:tcPr>
          <w:p w:rsidR="0008751A" w:rsidRPr="00C62CD5" w:rsidRDefault="0008751A" w:rsidP="00641640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, преры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ние и конец ал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итма или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раммы: </w:t>
            </w: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ск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рывание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08751A" w:rsidRPr="00C62CD5" w:rsidRDefault="0008751A" w:rsidP="000F51B9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именяют в начале схемы алгоритма или программы в случае 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ывания и в конце </w:t>
            </w:r>
          </w:p>
          <w:p w:rsidR="00641640" w:rsidRDefault="00641640" w:rsidP="00E327BB">
            <w:pPr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E327BB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нутри символа «Пуск</w:t>
            </w:r>
            <w:r w:rsidR="00641640">
              <w:rPr>
                <w:sz w:val="26"/>
                <w:szCs w:val="28"/>
              </w:rPr>
              <w:t xml:space="preserve"> </w:t>
            </w:r>
            <w:r w:rsidR="007258C3" w:rsidRPr="00C62CD5">
              <w:rPr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» может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ся наименование 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 или идентиф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катор программы</w:t>
            </w:r>
          </w:p>
          <w:p w:rsidR="0008751A" w:rsidRPr="00C62CD5" w:rsidRDefault="0008751A" w:rsidP="001F4239">
            <w:pPr>
              <w:jc w:val="both"/>
              <w:rPr>
                <w:sz w:val="26"/>
                <w:szCs w:val="26"/>
              </w:rPr>
            </w:pPr>
          </w:p>
        </w:tc>
      </w:tr>
      <w:tr w:rsidR="00E327BB" w:rsidRPr="00C62CD5">
        <w:trPr>
          <w:trHeight w:val="3941"/>
        </w:trPr>
        <w:tc>
          <w:tcPr>
            <w:tcW w:w="3600" w:type="dxa"/>
          </w:tcPr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C9107A" w:rsidRDefault="00C9107A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C9107A" w:rsidP="003B7EBA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4.gif" \* MERGEFORMATINET </w:instrText>
            </w:r>
            <w:r>
              <w:fldChar w:fldCharType="separate"/>
            </w:r>
            <w:r>
              <w:pict>
                <v:shape id="_x0000_i1245" type="#_x0000_t75" style="width:108pt;height:186.7pt">
                  <v:imagedata r:id="rId363" r:href="rId364" cropleft="-7085f"/>
                </v:shape>
              </w:pict>
            </w:r>
            <w:r>
              <w:fldChar w:fldCharType="end"/>
            </w: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483DEC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</w:tc>
        <w:tc>
          <w:tcPr>
            <w:tcW w:w="2779" w:type="dxa"/>
          </w:tcPr>
          <w:p w:rsidR="00E327BB" w:rsidRPr="00C9107A" w:rsidRDefault="00E327BB" w:rsidP="00641640">
            <w:pPr>
              <w:pStyle w:val="aff3"/>
              <w:spacing w:before="0" w:beforeAutospacing="0" w:after="0" w:afterAutospacing="0"/>
              <w:jc w:val="both"/>
              <w:rPr>
                <w:spacing w:val="-4"/>
                <w:sz w:val="26"/>
                <w:szCs w:val="28"/>
              </w:rPr>
            </w:pPr>
            <w:r w:rsidRPr="00C9107A">
              <w:rPr>
                <w:spacing w:val="-4"/>
                <w:sz w:val="26"/>
                <w:szCs w:val="28"/>
              </w:rPr>
              <w:t>Детализация некот</w:t>
            </w:r>
            <w:r w:rsidRPr="00C9107A">
              <w:rPr>
                <w:spacing w:val="-4"/>
                <w:sz w:val="26"/>
                <w:szCs w:val="28"/>
              </w:rPr>
              <w:t>о</w:t>
            </w:r>
            <w:r w:rsidRPr="00C9107A">
              <w:rPr>
                <w:spacing w:val="-4"/>
                <w:sz w:val="26"/>
                <w:szCs w:val="28"/>
              </w:rPr>
              <w:t>рой программы, предста</w:t>
            </w:r>
            <w:r w:rsidRPr="00C9107A">
              <w:rPr>
                <w:spacing w:val="-4"/>
                <w:sz w:val="26"/>
                <w:szCs w:val="28"/>
              </w:rPr>
              <w:t>в</w:t>
            </w:r>
            <w:r w:rsidRPr="00C9107A">
              <w:rPr>
                <w:spacing w:val="-4"/>
                <w:sz w:val="26"/>
                <w:szCs w:val="28"/>
              </w:rPr>
              <w:t>ленной в данной схеме одним симв</w:t>
            </w:r>
            <w:r w:rsidRPr="00C9107A">
              <w:rPr>
                <w:spacing w:val="-4"/>
                <w:sz w:val="26"/>
                <w:szCs w:val="28"/>
              </w:rPr>
              <w:t>о</w:t>
            </w:r>
            <w:r w:rsidRPr="00C9107A">
              <w:rPr>
                <w:spacing w:val="-4"/>
                <w:sz w:val="26"/>
                <w:szCs w:val="28"/>
              </w:rPr>
              <w:t xml:space="preserve">лом: </w:t>
            </w:r>
          </w:p>
          <w:p w:rsidR="00C9107A" w:rsidRPr="00C62CD5" w:rsidRDefault="00C9107A" w:rsidP="00641640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</w:p>
          <w:p w:rsidR="00E327BB" w:rsidRPr="00C62CD5" w:rsidRDefault="00E327BB" w:rsidP="00641640">
            <w:pPr>
              <w:ind w:firstLine="252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XB</w:t>
            </w:r>
            <w:r w:rsidRPr="00C62CD5">
              <w:rPr>
                <w:iCs/>
                <w:sz w:val="26"/>
                <w:szCs w:val="28"/>
              </w:rPr>
              <w:t>4</w:t>
            </w:r>
            <w:r w:rsidRPr="00C62CD5">
              <w:rPr>
                <w:sz w:val="26"/>
                <w:szCs w:val="28"/>
              </w:rPr>
              <w:t xml:space="preserve"> – идентифи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 програ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мы; </w:t>
            </w:r>
          </w:p>
          <w:p w:rsidR="00E327BB" w:rsidRPr="00C62CD5" w:rsidRDefault="00E327BB" w:rsidP="00641640">
            <w:pPr>
              <w:ind w:firstLine="360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5</w:t>
            </w:r>
            <w:r w:rsidRPr="00C62CD5">
              <w:rPr>
                <w:sz w:val="26"/>
                <w:szCs w:val="28"/>
              </w:rPr>
              <w:t xml:space="preserve"> – номер ли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та, где проведено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чало детализируемой </w:t>
            </w:r>
            <w:r w:rsidR="00C9107A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раммы; </w:t>
            </w:r>
          </w:p>
          <w:p w:rsidR="00E327BB" w:rsidRPr="00C62CD5" w:rsidRDefault="00E327BB" w:rsidP="00641640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B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координата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 листа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.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8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6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E327BB" w:rsidRDefault="00E327BB" w:rsidP="00641640">
            <w:pPr>
              <w:jc w:val="both"/>
              <w:rPr>
                <w:spacing w:val="-4"/>
                <w:sz w:val="26"/>
                <w:szCs w:val="28"/>
              </w:rPr>
            </w:pPr>
            <w:r w:rsidRPr="00641640">
              <w:rPr>
                <w:spacing w:val="-4"/>
                <w:sz w:val="26"/>
                <w:szCs w:val="28"/>
              </w:rPr>
              <w:t>Применяется (в отличие от случая, когда используется символ «Предопределе</w:t>
            </w:r>
            <w:r w:rsidRPr="00641640">
              <w:rPr>
                <w:spacing w:val="-4"/>
                <w:sz w:val="26"/>
                <w:szCs w:val="28"/>
              </w:rPr>
              <w:t>н</w:t>
            </w:r>
            <w:r w:rsidRPr="00641640">
              <w:rPr>
                <w:spacing w:val="-4"/>
                <w:sz w:val="26"/>
                <w:szCs w:val="28"/>
              </w:rPr>
              <w:t>ный процесс») для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ации в составе данной схемы программы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нач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ается и заканчивается символом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641640">
              <w:rPr>
                <w:spacing w:val="-4"/>
                <w:sz w:val="26"/>
                <w:szCs w:val="28"/>
              </w:rPr>
              <w:t>-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». </w:t>
            </w:r>
            <w:r w:rsidRPr="00641640">
              <w:rPr>
                <w:spacing w:val="-4"/>
                <w:sz w:val="26"/>
                <w:szCs w:val="28"/>
              </w:rPr>
              <w:t>Внутри символа,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средством которог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тся программа, про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дят горизонтальную 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ию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В данном примере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пре</w:t>
            </w:r>
            <w:r w:rsidRPr="00641640">
              <w:rPr>
                <w:spacing w:val="-4"/>
                <w:sz w:val="26"/>
                <w:szCs w:val="28"/>
              </w:rPr>
              <w:t>д</w:t>
            </w:r>
            <w:r w:rsidRPr="00641640">
              <w:rPr>
                <w:spacing w:val="-4"/>
                <w:sz w:val="26"/>
                <w:szCs w:val="28"/>
              </w:rPr>
              <w:t>ставлена посредством си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вола «Процесс»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Слева над горизонтальной линией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мещается идентифи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тор детализируем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 xml:space="preserve">мы, а справа </w:t>
            </w:r>
            <w:r w:rsidR="00C9107A" w:rsidRPr="00641640">
              <w:rPr>
                <w:spacing w:val="-4"/>
                <w:sz w:val="26"/>
                <w:szCs w:val="28"/>
              </w:rPr>
              <w:t>–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номер листа и координата зоны, где ра</w:t>
            </w:r>
            <w:r w:rsidRPr="00641640">
              <w:rPr>
                <w:spacing w:val="-4"/>
                <w:sz w:val="26"/>
                <w:szCs w:val="28"/>
              </w:rPr>
              <w:t>з</w:t>
            </w:r>
            <w:r w:rsidRPr="00641640">
              <w:rPr>
                <w:spacing w:val="-4"/>
                <w:sz w:val="26"/>
                <w:szCs w:val="28"/>
              </w:rPr>
              <w:t xml:space="preserve">мещен символ </w:t>
            </w:r>
            <w:r w:rsidRPr="00641640">
              <w:rPr>
                <w:spacing w:val="-6"/>
                <w:sz w:val="26"/>
                <w:szCs w:val="28"/>
              </w:rPr>
              <w:t>«Пуск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–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ос</w:t>
            </w:r>
            <w:r w:rsidR="00641640">
              <w:rPr>
                <w:spacing w:val="-6"/>
                <w:sz w:val="26"/>
                <w:szCs w:val="28"/>
              </w:rPr>
              <w:t>-</w:t>
            </w:r>
            <w:r w:rsidRPr="00641640">
              <w:rPr>
                <w:spacing w:val="-6"/>
                <w:sz w:val="26"/>
                <w:szCs w:val="28"/>
              </w:rPr>
              <w:t>танов</w:t>
            </w:r>
            <w:r w:rsidR="00C9107A" w:rsidRPr="00641640">
              <w:rPr>
                <w:spacing w:val="-6"/>
                <w:sz w:val="26"/>
                <w:szCs w:val="28"/>
              </w:rPr>
              <w:t>ка</w:t>
            </w:r>
            <w:r w:rsidRPr="00641640">
              <w:rPr>
                <w:spacing w:val="-6"/>
                <w:sz w:val="26"/>
                <w:szCs w:val="28"/>
              </w:rPr>
              <w:t>»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Внутри сим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ла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Pr="00641640">
              <w:rPr>
                <w:spacing w:val="-4"/>
                <w:sz w:val="26"/>
                <w:szCs w:val="28"/>
              </w:rPr>
              <w:t>», об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значающего начал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ой программы, у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зывается идентификатор данн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мы</w:t>
            </w:r>
          </w:p>
          <w:p w:rsid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  <w:p w:rsidR="00641640" w:rsidRP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</w:tc>
      </w:tr>
    </w:tbl>
    <w:p w:rsidR="0008751A" w:rsidRPr="00C9107A" w:rsidRDefault="0008751A" w:rsidP="0008751A">
      <w:pPr>
        <w:jc w:val="both"/>
        <w:rPr>
          <w:color w:val="000000"/>
          <w:sz w:val="28"/>
          <w:szCs w:val="28"/>
        </w:rPr>
      </w:pPr>
      <w:r w:rsidRPr="00C9107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9107A">
        <w:rPr>
          <w:i/>
          <w:color w:val="000000"/>
          <w:sz w:val="28"/>
          <w:szCs w:val="28"/>
        </w:rPr>
        <w:t>3.</w:t>
      </w:r>
      <w:r w:rsidRPr="00C9107A">
        <w:rPr>
          <w:i/>
          <w:color w:val="000000"/>
          <w:sz w:val="28"/>
          <w:szCs w:val="28"/>
          <w:lang w:val="en-US"/>
        </w:rPr>
        <w:t>2</w:t>
      </w:r>
      <w:r w:rsidRPr="00C9107A">
        <w:rPr>
          <w:i/>
          <w:color w:val="000000"/>
          <w:sz w:val="28"/>
          <w:szCs w:val="28"/>
        </w:rPr>
        <w:t>3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921"/>
        <w:gridCol w:w="2977"/>
      </w:tblGrid>
      <w:tr w:rsidR="0008751A" w:rsidRPr="00C62CD5">
        <w:trPr>
          <w:trHeight w:val="451"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92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297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13086"/>
        </w:trPr>
        <w:tc>
          <w:tcPr>
            <w:tcW w:w="3600" w:type="dxa"/>
          </w:tcPr>
          <w:p w:rsidR="0008751A" w:rsidRDefault="0008751A" w:rsidP="00C9107A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6.gif" \* MERGEFORMATINET </w:instrText>
            </w:r>
            <w:r>
              <w:fldChar w:fldCharType="separate"/>
            </w:r>
            <w:r w:rsidR="00C9107A">
              <w:pict>
                <v:shape id="_x0000_i1246" type="#_x0000_t75" style="width:100.45pt;height:100.45pt">
                  <v:imagedata r:id="rId365" r:href="rId366"/>
                </v:shape>
              </w:pict>
            </w:r>
            <w:r>
              <w:fldChar w:fldCharType="end"/>
            </w: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37.gif" \* MERGEFORMATINET </w:instrText>
            </w:r>
            <w:r>
              <w:fldChar w:fldCharType="separate"/>
            </w:r>
            <w:r w:rsidR="00C9107A">
              <w:pict>
                <v:shape id="_x0000_i1247" type="#_x0000_t75" style="width:103.8pt;height:88.75pt">
                  <v:imagedata r:id="rId367" r:href="rId368"/>
                </v:shape>
              </w:pict>
            </w:r>
            <w:r>
              <w:fldChar w:fldCharType="end"/>
            </w:r>
          </w:p>
          <w:p w:rsidR="0008751A" w:rsidRPr="00C9107A" w:rsidRDefault="0008751A" w:rsidP="00C62CD5">
            <w:pPr>
              <w:jc w:val="center"/>
              <w:rPr>
                <w:sz w:val="34"/>
              </w:rPr>
            </w:pPr>
          </w:p>
          <w:p w:rsidR="00C9107A" w:rsidRDefault="0008751A" w:rsidP="00C9107A">
            <w:pPr>
              <w:spacing w:before="120"/>
              <w:jc w:val="center"/>
            </w:pPr>
            <w:r>
              <w:fldChar w:fldCharType="begin"/>
            </w:r>
            <w:r>
              <w:instrText xml:space="preserve"> INCLUDEPICTURE "http://www.nist.ru/hr/doc/gost/img/19-002-38.gif" \* MERGEFORMATINET </w:instrText>
            </w:r>
            <w:r>
              <w:fldChar w:fldCharType="separate"/>
            </w:r>
            <w:r w:rsidR="00C9107A">
              <w:pict>
                <v:shape id="_x0000_i1248" type="#_x0000_t75" style="width:129.75pt;height:121.4pt">
                  <v:imagedata r:id="rId369" r:href="rId370"/>
                </v:shape>
              </w:pict>
            </w:r>
            <w:r>
              <w:fldChar w:fldCharType="end"/>
            </w:r>
          </w:p>
          <w:p w:rsidR="00C9107A" w:rsidRPr="00C9107A" w:rsidRDefault="00C9107A" w:rsidP="00C9107A">
            <w:pPr>
              <w:jc w:val="center"/>
              <w:rPr>
                <w:sz w:val="8"/>
              </w:rPr>
            </w:pPr>
          </w:p>
          <w:p w:rsidR="0008751A" w:rsidRDefault="0008751A" w:rsidP="00C9107A">
            <w:pPr>
              <w:spacing w:before="120"/>
              <w:jc w:val="center"/>
            </w:pPr>
            <w:r>
              <w:fldChar w:fldCharType="begin"/>
            </w:r>
            <w:r>
              <w:instrText xml:space="preserve"> INCLUDEPICTURE "http://www.nist.ru/hr/doc/gost/img/19-002-39.gif" \* MERGEFORMATINET </w:instrText>
            </w:r>
            <w:r>
              <w:fldChar w:fldCharType="separate"/>
            </w:r>
            <w:r w:rsidR="00C9107A">
              <w:pict>
                <v:shape id="_x0000_i1249" type="#_x0000_t75" style="width:99.65pt;height:102.15pt">
                  <v:imagedata r:id="rId371" r:href="rId372" croptop="4743f" cropbottom="5605f"/>
                </v:shape>
              </w:pict>
            </w:r>
            <w:r>
              <w:fldChar w:fldCharType="end"/>
            </w:r>
          </w:p>
          <w:p w:rsidR="0008751A" w:rsidRPr="00C9107A" w:rsidRDefault="0008751A" w:rsidP="00C62CD5">
            <w:pPr>
              <w:jc w:val="center"/>
              <w:rPr>
                <w:sz w:val="32"/>
              </w:rPr>
            </w:pPr>
          </w:p>
          <w:p w:rsidR="0008751A" w:rsidRDefault="0008751A" w:rsidP="00C62CD5">
            <w:pPr>
              <w:jc w:val="center"/>
            </w:pPr>
            <w:r>
              <w:fldChar w:fldCharType="begin"/>
            </w:r>
            <w:r>
              <w:instrText xml:space="preserve"> INCLUDEPICTURE "http://www.nist.ru/hr/doc/gost/img/19-002-40.gif" \* MERGEFORMATINET </w:instrText>
            </w:r>
            <w:r>
              <w:fldChar w:fldCharType="separate"/>
            </w:r>
            <w:r>
              <w:pict>
                <v:shape id="_x0000_i1250" type="#_x0000_t75" style="width:97.1pt;height:81.2pt">
                  <v:imagedata r:id="rId373" r:href="rId374" croptop="2979f" cropbottom="5461f"/>
                </v:shape>
              </w:pict>
            </w:r>
            <w:r>
              <w:fldChar w:fldCharType="end"/>
            </w:r>
          </w:p>
        </w:tc>
        <w:tc>
          <w:tcPr>
            <w:tcW w:w="2921" w:type="dxa"/>
          </w:tcPr>
          <w:p w:rsidR="0008751A" w:rsidRPr="00C62CD5" w:rsidRDefault="0008751A" w:rsidP="00C9107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пактное пред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е множества но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ей данных одина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ого в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да: </w:t>
            </w:r>
          </w:p>
          <w:p w:rsidR="0008751A" w:rsidRPr="00C9107A" w:rsidRDefault="0008751A" w:rsidP="00C62CD5">
            <w:pPr>
              <w:ind w:firstLine="284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284"/>
              <w:rPr>
                <w:sz w:val="22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,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ненные вру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 xml:space="preserve">ную 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кар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62CD5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агнитные л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32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08751A" w:rsidRPr="00C62CD5" w:rsidRDefault="0008751A" w:rsidP="00C9107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, когда каждое из обозначенных множеств носителей данных обладает о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еленным набором свойств и имеет линии потоков одного вида и напра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</w:tc>
      </w:tr>
    </w:tbl>
    <w:p w:rsidR="0008751A" w:rsidRPr="00485F29" w:rsidRDefault="0008751A" w:rsidP="0008751A">
      <w:pPr>
        <w:ind w:firstLine="540"/>
        <w:rPr>
          <w:sz w:val="26"/>
          <w:szCs w:val="28"/>
        </w:rPr>
      </w:pPr>
    </w:p>
    <w:p w:rsidR="0008751A" w:rsidRDefault="0008751A" w:rsidP="0008751A">
      <w:pPr>
        <w:ind w:firstLine="5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314589">
        <w:rPr>
          <w:b/>
          <w:sz w:val="28"/>
          <w:szCs w:val="28"/>
        </w:rPr>
        <w:t>.12.5</w:t>
      </w:r>
      <w:r>
        <w:rPr>
          <w:sz w:val="28"/>
          <w:szCs w:val="28"/>
        </w:rPr>
        <w:t xml:space="preserve"> Примеры выполнения схем данных, программ, алгоритма работы 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емы, взаимодействия программ, ресурсов системы и алгоритма работы устройства приведены на рисунках 3.27–3.33.</w:t>
      </w:r>
    </w:p>
    <w:p w:rsidR="00C9107A" w:rsidRDefault="00C9107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ind w:firstLine="54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171" editas="canvas" style="position:absolute;margin-left:-24.75pt;margin-top:2.25pt;width:481.5pt;height:609.75pt;z-index:114;mso-position-horizontal-relative:char;mso-position-vertical-relative:line" coordorigin="1253,1143" coordsize="9630,12195">
            <o:lock v:ext="edit" aspectratio="t"/>
            <v:shape id="_x0000_s2172" type="#_x0000_t75" style="position:absolute;left:1253;top:1143;width:9630;height:12195" o:preferrelative="f">
              <v:fill o:detectmouseclick="t"/>
              <v:path o:extrusionok="t" o:connecttype="none"/>
              <o:lock v:ext="edit" text="t"/>
            </v:shape>
            <v:shape id="_x0000_s2173" style="position:absolute;left:6878;top:1458;width:272;height:911" coordsize="273,910" path="m273,l,,,910r273,e" filled="f">
              <v:path arrowok="t"/>
            </v:shape>
            <v:line id="_x0000_s2174" style="position:absolute;flip:x" from="6158,1863" to="6878,1864">
              <v:stroke dashstyle="longDash"/>
            </v:line>
            <v:shape id="_x0000_s2175" type="#_x0000_t202" style="position:absolute;left:6756;top:1582;width:1485;height:641" filled="f" stroked="f">
              <v:textbox style="mso-next-textbox:#_x0000_s2175">
                <w:txbxContent>
                  <w:p w:rsidR="00F33181" w:rsidRPr="00696DD8" w:rsidRDefault="00F33181" w:rsidP="00404C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 xml:space="preserve">Полученные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696DD8">
                      <w:rPr>
                        <w:sz w:val="16"/>
                        <w:szCs w:val="16"/>
                      </w:rPr>
                      <w:t>по почте</w:t>
                    </w:r>
                  </w:p>
                </w:txbxContent>
              </v:textbox>
            </v:shape>
            <v:shape id="_x0000_s2176" type="#_x0000_t114" style="position:absolute;left:4165;top:1143;width:1723;height:945">
              <v:textbox style="mso-next-textbox:#_x0000_s2176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77" type="#_x0000_t114" style="position:absolute;left:4448;top:1458;width:1710;height:848">
              <v:textbox style="mso-next-textbox:#_x0000_s2177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Виды денежных поступлений от продажи би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тов</w:t>
                    </w:r>
                  </w:p>
                </w:txbxContent>
              </v:textbox>
            </v:shape>
            <v:shape id="_x0000_s2178" type="#_x0000_t119" style="position:absolute;left:4403;top:2448;width:1710;height:895">
              <v:textbox style="mso-next-textbox:#_x0000_s2178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Пров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рить детали и и</w:t>
                    </w:r>
                    <w:r w:rsidRPr="00696DD8">
                      <w:rPr>
                        <w:sz w:val="16"/>
                        <w:szCs w:val="16"/>
                      </w:rPr>
                      <w:t>с</w:t>
                    </w:r>
                    <w:r w:rsidRPr="00696DD8">
                      <w:rPr>
                        <w:sz w:val="16"/>
                        <w:szCs w:val="16"/>
                      </w:rPr>
                      <w:t>править оши</w:t>
                    </w:r>
                    <w:r w:rsidRPr="00696DD8">
                      <w:rPr>
                        <w:sz w:val="16"/>
                        <w:szCs w:val="16"/>
                      </w:rPr>
                      <w:t>б</w:t>
                    </w:r>
                    <w:r w:rsidRPr="00696DD8">
                      <w:rPr>
                        <w:sz w:val="16"/>
                        <w:szCs w:val="16"/>
                      </w:rPr>
                      <w:t>ки</w:t>
                    </w:r>
                  </w:p>
                </w:txbxContent>
              </v:textbox>
            </v:shape>
            <v:shape id="_x0000_s2179" type="#_x0000_t32" style="position:absolute;left:5258;top:2259;width:45;height:189;flip:x" o:connectortype="straight"/>
            <v:shape id="_x0000_s2180" type="#_x0000_t114" style="position:absolute;left:3188;top:3303;width:1350;height:618">
              <v:textbox style="mso-next-textbox:#_x0000_s2180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81" type="#_x0000_t114" style="position:absolute;left:5888;top:3303;width:1755;height:848">
              <v:textbox style="mso-next-textbox:#_x0000_s2181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 xml:space="preserve">Виды денежных поступлений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696DD8">
                      <w:rPr>
                        <w:sz w:val="16"/>
                        <w:szCs w:val="16"/>
                      </w:rPr>
                      <w:t>от продажи би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тов</w:t>
                    </w:r>
                  </w:p>
                </w:txbxContent>
              </v:textbox>
            </v:shape>
            <v:line id="_x0000_s2182" style="position:absolute" from="5573,3348" to="5574,3528"/>
            <v:line id="_x0000_s2183" style="position:absolute" from="5573,3528" to="5888,3529">
              <v:stroke endarrow="open" endarrowwidth="wide" endarrowlength="long"/>
            </v:line>
            <v:line id="_x0000_s2184" style="position:absolute;flip:x" from="4538,3528" to="5033,3529">
              <v:stroke endarrow="open" endarrowwidth="wide" endarrowlength="long"/>
            </v:line>
            <v:line id="_x0000_s2185" style="position:absolute" from="5033,3348" to="5034,3528"/>
            <v:shape id="_x0000_s2186" type="#_x0000_t109" style="position:absolute;left:7913;top:3303;width:1170;height:527">
              <v:textbox style="mso-next-textbox:#_x0000_s2186;mso-fit-shape-to-text:t">
                <w:txbxContent>
                  <w:p w:rsidR="00F33181" w:rsidRPr="00D56B15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D56B15">
                      <w:rPr>
                        <w:sz w:val="16"/>
                        <w:szCs w:val="16"/>
                      </w:rPr>
                      <w:t>Прочесть док</w:t>
                    </w:r>
                    <w:r w:rsidRPr="00D56B15">
                      <w:rPr>
                        <w:sz w:val="16"/>
                        <w:szCs w:val="16"/>
                      </w:rPr>
                      <w:t>у</w:t>
                    </w:r>
                    <w:r w:rsidRPr="00D56B15">
                      <w:rPr>
                        <w:sz w:val="16"/>
                        <w:szCs w:val="16"/>
                      </w:rPr>
                      <w:t>мент</w:t>
                    </w:r>
                  </w:p>
                </w:txbxContent>
              </v:textbox>
            </v:shape>
            <v:shape id="_x0000_s2187" type="#_x0000_t114" style="position:absolute;left:9713;top:3528;width:1170;height:1170"/>
            <v:shape id="_x0000_s2188" type="#_x0000_t114" style="position:absolute;left:9353;top:3303;width:1350;height:1077">
              <v:textbox style="mso-next-textbox:#_x0000_s2188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Виды дене</w:t>
                    </w:r>
                    <w:r w:rsidRPr="00696DD8">
                      <w:rPr>
                        <w:sz w:val="16"/>
                        <w:szCs w:val="16"/>
                      </w:rPr>
                      <w:t>ж</w:t>
                    </w:r>
                    <w:r w:rsidRPr="00696DD8">
                      <w:rPr>
                        <w:sz w:val="16"/>
                        <w:szCs w:val="16"/>
                      </w:rPr>
                      <w:t>ных поступ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ний от прод</w:t>
                    </w:r>
                    <w:r w:rsidRPr="00696DD8">
                      <w:rPr>
                        <w:sz w:val="16"/>
                        <w:szCs w:val="16"/>
                      </w:rPr>
                      <w:t>а</w:t>
                    </w:r>
                    <w:r w:rsidRPr="00696DD8">
                      <w:rPr>
                        <w:sz w:val="16"/>
                        <w:szCs w:val="16"/>
                      </w:rPr>
                      <w:t>жи билетов</w:t>
                    </w:r>
                  </w:p>
                </w:txbxContent>
              </v:textbox>
            </v:shape>
            <v:line id="_x0000_s2189" style="position:absolute;flip:x" from="7643,3528" to="7913,3529"/>
            <v:line id="_x0000_s2190" style="position:absolute" from="9083,3528" to="9353,3529"/>
            <v:shape id="_x0000_s2191" type="#_x0000_t113" style="position:absolute;left:7823;top:4248;width:1440;height:1075">
              <v:textbox style="mso-next-textbox:#_x0000_s2191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Регистр</w:t>
                    </w:r>
                    <w:r w:rsidRPr="00CF0B86">
                      <w:rPr>
                        <w:sz w:val="16"/>
                        <w:szCs w:val="16"/>
                      </w:rPr>
                      <w:t>а</w:t>
                    </w:r>
                    <w:r w:rsidRPr="00CF0B86">
                      <w:rPr>
                        <w:sz w:val="16"/>
                        <w:szCs w:val="16"/>
                      </w:rPr>
                      <w:t>ция видов д</w:t>
                    </w:r>
                    <w:r w:rsidRPr="00CF0B86">
                      <w:rPr>
                        <w:sz w:val="16"/>
                        <w:szCs w:val="16"/>
                      </w:rPr>
                      <w:t>е</w:t>
                    </w:r>
                    <w:r w:rsidRPr="00CF0B86">
                      <w:rPr>
                        <w:sz w:val="16"/>
                        <w:szCs w:val="16"/>
                      </w:rPr>
                      <w:t>нежных поступл</w:t>
                    </w:r>
                    <w:r w:rsidRPr="00CF0B86">
                      <w:rPr>
                        <w:sz w:val="16"/>
                        <w:szCs w:val="16"/>
                      </w:rPr>
                      <w:t>е</w:t>
                    </w:r>
                    <w:r w:rsidRPr="00CF0B86">
                      <w:rPr>
                        <w:sz w:val="16"/>
                        <w:szCs w:val="16"/>
                      </w:rPr>
                      <w:t>ний</w:t>
                    </w:r>
                  </w:p>
                </w:txbxContent>
              </v:textbox>
            </v:shape>
            <v:line id="_x0000_s2192" style="position:absolute" from="8543,3888" to="8544,4248"/>
            <v:shape id="_x0000_s2193" type="#_x0000_t118" style="position:absolute;left:3188;top:4210;width:1350;height:848">
              <v:textbox style="mso-next-textbox:#_x0000_s2193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 xml:space="preserve">Ввести номер клиента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CF0B86">
                      <w:rPr>
                        <w:sz w:val="16"/>
                        <w:szCs w:val="16"/>
                      </w:rPr>
                      <w:t>в сумму</w:t>
                    </w:r>
                  </w:p>
                </w:txbxContent>
              </v:textbox>
            </v:shape>
            <v:shape id="_x0000_s2194" type="#_x0000_t32" style="position:absolute;left:3863;top:3887;width:1;height:407" o:connectortype="straight"/>
            <v:shape id="_x0000_s2195" type="#_x0000_t114" style="position:absolute;left:3188;top:5446;width:1350;height:618">
              <v:textbox style="mso-next-textbox:#_x0000_s2195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96" type="#_x0000_t32" style="position:absolute;left:3863;top:5058;width:1;height:388" o:connectortype="straight"/>
            <v:shape id="_x0000_s2197" type="#_x0000_t114" style="position:absolute;left:8903;top:5868;width:1395;height:618">
              <v:textbox style="mso-next-textbox:#_x0000_s2197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Б</w:t>
                    </w:r>
                    <w:r>
                      <w:rPr>
                        <w:sz w:val="16"/>
                        <w:szCs w:val="16"/>
                      </w:rPr>
                      <w:t>илеты</w:t>
                    </w:r>
                    <w:r>
                      <w:rPr>
                        <w:sz w:val="16"/>
                        <w:szCs w:val="16"/>
                      </w:rPr>
                      <w:br/>
                      <w:t>для о</w:t>
                    </w:r>
                    <w:r>
                      <w:rPr>
                        <w:sz w:val="16"/>
                        <w:szCs w:val="16"/>
                      </w:rPr>
                      <w:t>т</w:t>
                    </w:r>
                    <w:r>
                      <w:rPr>
                        <w:sz w:val="16"/>
                        <w:szCs w:val="16"/>
                      </w:rPr>
                      <w:t>правки</w:t>
                    </w:r>
                  </w:p>
                </w:txbxContent>
              </v:textbox>
            </v:shape>
            <v:shape id="_x0000_s2198" type="#_x0000_t114" style="position:absolute;left:7148;top:5868;width:1485;height:618">
              <v:textbox style="mso-next-textbox:#_x0000_s2198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исьмо «</w:t>
                    </w:r>
                    <w:r w:rsidRPr="00CF0B86">
                      <w:rPr>
                        <w:sz w:val="16"/>
                        <w:szCs w:val="16"/>
                      </w:rPr>
                      <w:t>Б</w:t>
                    </w:r>
                    <w:r>
                      <w:rPr>
                        <w:sz w:val="16"/>
                        <w:szCs w:val="16"/>
                      </w:rPr>
                      <w:t>ил</w:t>
                    </w:r>
                    <w:r>
                      <w:rPr>
                        <w:sz w:val="16"/>
                        <w:szCs w:val="16"/>
                      </w:rPr>
                      <w:t>е</w:t>
                    </w:r>
                    <w:r>
                      <w:rPr>
                        <w:sz w:val="16"/>
                        <w:szCs w:val="16"/>
                      </w:rPr>
                      <w:t>ты отсутств</w:t>
                    </w:r>
                    <w:r>
                      <w:rPr>
                        <w:sz w:val="16"/>
                        <w:szCs w:val="16"/>
                      </w:rPr>
                      <w:t>у</w:t>
                    </w:r>
                    <w:r>
                      <w:rPr>
                        <w:sz w:val="16"/>
                        <w:szCs w:val="16"/>
                      </w:rPr>
                      <w:t>ют»</w:t>
                    </w:r>
                  </w:p>
                </w:txbxContent>
              </v:textbox>
            </v:shape>
            <v:shape id="_x0000_s2199" type="#_x0000_t114" style="position:absolute;left:5258;top:5868;width:1620;height:1530">
              <v:textbox style="mso-next-textbox:#_x0000_s2199">
                <w:txbxContent>
                  <w:p w:rsidR="00F33181" w:rsidRPr="00B04629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B04629">
                      <w:rPr>
                        <w:sz w:val="16"/>
                        <w:szCs w:val="16"/>
                      </w:rPr>
                      <w:t>Список банко</w:t>
                    </w:r>
                    <w:r w:rsidRPr="00B04629">
                      <w:rPr>
                        <w:sz w:val="16"/>
                        <w:szCs w:val="16"/>
                      </w:rPr>
                      <w:t>в</w:t>
                    </w:r>
                    <w:r w:rsidRPr="00B04629">
                      <w:rPr>
                        <w:sz w:val="16"/>
                        <w:szCs w:val="16"/>
                      </w:rPr>
                      <w:t>ских чеков, по</w:t>
                    </w:r>
                    <w:r w:rsidRPr="00B04629">
                      <w:rPr>
                        <w:sz w:val="16"/>
                        <w:szCs w:val="16"/>
                      </w:rPr>
                      <w:t>д</w:t>
                    </w:r>
                    <w:r w:rsidRPr="00B04629">
                      <w:rPr>
                        <w:sz w:val="16"/>
                        <w:szCs w:val="16"/>
                      </w:rPr>
                      <w:t>лежащих возврату, и сумм для запо</w:t>
                    </w:r>
                    <w:r w:rsidRPr="00B04629">
                      <w:rPr>
                        <w:sz w:val="16"/>
                        <w:szCs w:val="16"/>
                      </w:rPr>
                      <w:t>л</w:t>
                    </w:r>
                    <w:r w:rsidRPr="00B04629">
                      <w:rPr>
                        <w:sz w:val="16"/>
                        <w:szCs w:val="16"/>
                      </w:rPr>
                      <w:t>нения форм ба</w:t>
                    </w:r>
                    <w:r w:rsidRPr="00B04629">
                      <w:rPr>
                        <w:sz w:val="16"/>
                        <w:szCs w:val="16"/>
                      </w:rPr>
                      <w:t>н</w:t>
                    </w:r>
                    <w:r w:rsidRPr="00B04629">
                      <w:rPr>
                        <w:sz w:val="16"/>
                        <w:szCs w:val="16"/>
                      </w:rPr>
                      <w:t>ковских ч</w:t>
                    </w:r>
                    <w:r w:rsidRPr="00B04629">
                      <w:rPr>
                        <w:sz w:val="16"/>
                        <w:szCs w:val="16"/>
                      </w:rPr>
                      <w:t>е</w:t>
                    </w:r>
                    <w:r w:rsidRPr="00B04629">
                      <w:rPr>
                        <w:sz w:val="16"/>
                        <w:szCs w:val="16"/>
                      </w:rPr>
                      <w:t>ков</w:t>
                    </w:r>
                  </w:p>
                </w:txbxContent>
              </v:textbox>
            </v:shape>
            <v:line id="_x0000_s2200" style="position:absolute" from="8543,5328" to="8543,5553"/>
            <v:line id="_x0000_s2201" style="position:absolute;flip:x" from="6113,5553" to="9623,5553"/>
            <v:line id="_x0000_s2202" style="position:absolute" from="6113,5553" to="6113,5823">
              <v:stroke endarrow="open" endarrowwidth="wide" endarrowlength="long"/>
            </v:line>
            <v:line id="_x0000_s2203" style="position:absolute" from="7913,5553" to="7913,5868">
              <v:stroke endarrow="open" endarrowwidth="wide" endarrowlength="long"/>
            </v:line>
            <v:line id="_x0000_s2204" style="position:absolute" from="9623,5553" to="9623,5823">
              <v:stroke endarrow="open" endarrowwidth="wide" endarrowlength="long"/>
            </v:line>
            <v:shape id="_x0000_s2205" type="#_x0000_t119" style="position:absolute;left:3054;top:6993;width:2066;height:1263">
              <v:textbox style="mso-next-textbox:#_x0000_s2205;mso-fit-shape-to-text:t">
                <w:txbxContent>
                  <w:p w:rsidR="00F33181" w:rsidRPr="00404CD6" w:rsidRDefault="00F33181" w:rsidP="0008751A">
                    <w:pPr>
                      <w:jc w:val="center"/>
                      <w:rPr>
                        <w:spacing w:val="4"/>
                        <w:sz w:val="16"/>
                        <w:szCs w:val="16"/>
                      </w:rPr>
                    </w:pPr>
                    <w:r w:rsidRPr="00404CD6">
                      <w:rPr>
                        <w:spacing w:val="4"/>
                        <w:sz w:val="16"/>
                        <w:szCs w:val="16"/>
                      </w:rPr>
                      <w:t>Пересорт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и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ровка «п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у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стых» банко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в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ских чеков, подл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е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жащих возвр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а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ту</w:t>
                    </w:r>
                  </w:p>
                </w:txbxContent>
              </v:textbox>
            </v:shape>
            <v:shape id="_x0000_s2206" type="#_x0000_t114" style="position:absolute;left:1523;top:7488;width:1305;height:618">
              <v:textbox style="mso-next-textbox:#_x0000_s2206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line id="_x0000_s2207" style="position:absolute;flip:x" from="2828,7713" to="3278,7713">
              <v:stroke endarrow="open" endarrowwidth="wide" endarrowlength="long"/>
            </v:line>
            <v:line id="_x0000_s2208" style="position:absolute;flip:x" from="4313,6633" to="5258,6633"/>
            <v:line id="_x0000_s2209" style="position:absolute" from="4313,6633" to="4313,6993">
              <v:stroke endarrow="open" endarrowwidth="wide" endarrowlength="long"/>
            </v:line>
            <v:shape id="_x0000_s2210" type="#_x0000_t114" style="position:absolute;left:3368;top:8523;width:1440;height:618">
              <v:textbox style="mso-next-textbox:#_x0000_s2210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«Пустые» б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ковские чеки</w:t>
                    </w:r>
                  </w:p>
                </w:txbxContent>
              </v:textbox>
            </v:shape>
            <v:shape id="_x0000_s2211" type="#_x0000_t119" style="position:absolute;left:3098;top:9423;width:1977;height:711">
              <v:textbox style="mso-next-textbox:#_x0000_s2211;mso-fit-shape-to-text:t">
                <w:txbxContent>
                  <w:p w:rsidR="00F33181" w:rsidRPr="00B04629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нести сумму в пустой чек из списка</w:t>
                    </w:r>
                  </w:p>
                </w:txbxContent>
              </v:textbox>
            </v:shape>
            <v:shape id="_x0000_s2212" type="#_x0000_t114" style="position:absolute;left:3368;top:10413;width:1440;height:618">
              <v:textbox style="mso-next-textbox:#_x0000_s2212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Заполненные «пустые» чеки</w:t>
                    </w:r>
                  </w:p>
                </w:txbxContent>
              </v:textbox>
            </v:shape>
            <v:shape id="_x0000_s2213" type="#_x0000_t109" style="position:absolute;left:3278;top:11403;width:1620;height:711">
              <v:textbox style="mso-next-textbox:#_x0000_s2213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ложить итоговые суммы и составить список</w:t>
                    </w:r>
                  </w:p>
                </w:txbxContent>
              </v:textbox>
            </v:shape>
            <v:line id="_x0000_s2214" style="position:absolute" from="4088,8253" to="4089,8523"/>
            <v:shape id="_x0000_s2215" type="#_x0000_t32" style="position:absolute;left:4087;top:9107;width:1;height:316;flip:x" o:connectortype="straight"/>
            <v:shape id="_x0000_s2216" type="#_x0000_t32" style="position:absolute;left:4087;top:10134;width:1;height:279" o:connectortype="straight"/>
            <v:shape id="_x0000_s2217" type="#_x0000_t32" style="position:absolute;left:4088;top:10997;width:1;height:406" o:connectortype="straight"/>
            <v:shape id="_x0000_s2218" type="#_x0000_t32" style="position:absolute;left:4088;top:12114;width:1;height:459" o:connectortype="straight"/>
            <v:shape id="_x0000_s2219" type="#_x0000_t114" style="position:absolute;left:1253;top:9738;width:1170;height:618">
              <v:textbox style="mso-next-textbox:#_x0000_s2219;mso-fit-shape-to-text:t">
                <w:txbxContent>
                  <w:p w:rsidR="00F33181" w:rsidRPr="00940FE2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940FE2">
                      <w:rPr>
                        <w:sz w:val="16"/>
                        <w:szCs w:val="16"/>
                      </w:rPr>
                      <w:t>Итоговые суммы</w:t>
                    </w:r>
                  </w:p>
                </w:txbxContent>
              </v:textbox>
            </v:shape>
            <v:shape id="_x0000_s2220" type="#_x0000_t109" style="position:absolute;left:1523;top:8433;width:1305;height:895">
              <v:textbox style="mso-next-textbox:#_x0000_s2220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ложить ит</w:t>
                    </w:r>
                    <w:r w:rsidRPr="001C0F82">
                      <w:rPr>
                        <w:sz w:val="16"/>
                        <w:szCs w:val="16"/>
                      </w:rPr>
                      <w:t>о</w:t>
                    </w:r>
                    <w:r>
                      <w:rPr>
                        <w:sz w:val="16"/>
                        <w:szCs w:val="16"/>
                      </w:rPr>
                      <w:softHyphen/>
                    </w:r>
                    <w:r w:rsidRPr="001C0F82">
                      <w:rPr>
                        <w:sz w:val="16"/>
                        <w:szCs w:val="16"/>
                      </w:rPr>
                      <w:t>говые суммы и составить список</w:t>
                    </w:r>
                  </w:p>
                </w:txbxContent>
              </v:textbox>
            </v:shape>
            <v:line id="_x0000_s2221" style="position:absolute" from="3863,6048" to="3863,6993"/>
            <v:shape id="_x0000_s2222" type="#_x0000_t32" style="position:absolute;left:2176;top:8072;width:1;height:361" o:connectortype="straight"/>
            <v:line id="_x0000_s2223" style="position:absolute" from="1838,9333" to="1839,9738"/>
            <v:line id="_x0000_s2224" style="position:absolute" from="2603,9333" to="2604,12258"/>
            <v:line id="_x0000_s2225" style="position:absolute" from="2603,12258" to="4088,12259"/>
            <v:shape id="_x0000_s2226" type="#_x0000_t114" style="position:absolute;left:5393;top:8523;width:1800;height:848">
              <v:textbox style="mso-next-textbox:#_x0000_s2226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Пересортиров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ные б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ковские чеки, подлежащие возврату</w:t>
                    </w:r>
                  </w:p>
                </w:txbxContent>
              </v:textbox>
            </v:shape>
            <v:shape id="_x0000_s2227" type="#_x0000_t114" style="position:absolute;left:5393;top:9648;width:1800;height:1307">
              <v:textbox style="mso-next-textbox:#_x0000_s2227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писок банковских чеков, подл</w:t>
                    </w:r>
                    <w:r w:rsidRPr="001C0F82">
                      <w:rPr>
                        <w:sz w:val="16"/>
                        <w:szCs w:val="16"/>
                      </w:rPr>
                      <w:t>е</w:t>
                    </w:r>
                    <w:r w:rsidRPr="001C0F82">
                      <w:rPr>
                        <w:sz w:val="16"/>
                        <w:szCs w:val="16"/>
                      </w:rPr>
                      <w:t>жащих возврату, и сумм для заполнения пу</w:t>
                    </w:r>
                    <w:r w:rsidRPr="001C0F82">
                      <w:rPr>
                        <w:sz w:val="16"/>
                        <w:szCs w:val="16"/>
                      </w:rPr>
                      <w:t>с</w:t>
                    </w:r>
                    <w:r w:rsidRPr="001C0F82">
                      <w:rPr>
                        <w:sz w:val="16"/>
                        <w:szCs w:val="16"/>
                      </w:rPr>
                      <w:t>тых банковских чеков</w:t>
                    </w:r>
                  </w:p>
                </w:txbxContent>
              </v:textbox>
            </v:shape>
            <v:shape id="_x0000_s2228" type="#_x0000_t32" style="position:absolute;left:6293;top:9324;width:1;height:324" o:connectortype="straight"/>
            <v:shape id="_x0000_s2229" type="#_x0000_t119" style="position:absolute;left:5393;top:11223;width:1800;height:343">
              <v:textbox style="mso-next-textbox:#_x0000_s2229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Файл</w:t>
                    </w:r>
                  </w:p>
                </w:txbxContent>
              </v:textbox>
            </v:shape>
            <v:shape id="_x0000_s2230" type="#_x0000_t32" style="position:absolute;left:6293;top:10882;width:1;height:341" o:connectortype="straight"/>
            <v:shape id="_x0000_s2231" type="#_x0000_t114" style="position:absolute;left:3448;top:12687;width:1530;height:450">
              <v:textbox style="mso-fit-shape-to-text:t"/>
            </v:shape>
            <v:shape id="_x0000_s2232" type="#_x0000_t114" style="position:absolute;left:3323;top:12573;width:1530;height:389">
              <v:textbox style="mso-next-textbox:#_x0000_s2232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233" type="#_x0000_t114" style="position:absolute;left:5528;top:12078;width:1485;height:405">
              <v:textbox style="mso-fit-shape-to-text:t"/>
            </v:shape>
            <v:shape id="_x0000_s2234" type="#_x0000_t114" style="position:absolute;left:5393;top:11943;width:1530;height:389">
              <v:textbox style="mso-next-textbox:#_x0000_s2234;mso-fit-shape-to-text:t">
                <w:txbxContent>
                  <w:p w:rsidR="00F33181" w:rsidRPr="001C0F82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Итоговые суммы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2235" type="#_x0000_t33" style="position:absolute;left:4911;top:7625;width:1382;height:898" o:connectortype="elbow" adj="-77366,-215254,-77366"/>
            <v:shape id="_x0000_s2236" type="#_x0000_t33" style="position:absolute;left:4898;top:11759;width:1260;height:184" o:connectortype="elbow" adj="-84634,-1535830,-84634"/>
          </v:group>
        </w:pict>
      </w:r>
    </w:p>
    <w:p w:rsidR="0008751A" w:rsidRPr="00353C7C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Pr="00C920E3" w:rsidRDefault="0008751A" w:rsidP="00404CD6">
      <w:pPr>
        <w:spacing w:before="240"/>
        <w:jc w:val="center"/>
        <w:rPr>
          <w:sz w:val="28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7</w:t>
      </w:r>
      <w:r w:rsidRPr="00314589">
        <w:rPr>
          <w:sz w:val="26"/>
          <w:szCs w:val="28"/>
        </w:rPr>
        <w:t xml:space="preserve"> – Схема данных</w:t>
      </w:r>
    </w:p>
    <w:p w:rsidR="0008751A" w:rsidRDefault="0008751A" w:rsidP="0008751A">
      <w:pPr>
        <w:jc w:val="center"/>
      </w:pPr>
      <w:r>
        <w:br w:type="page"/>
      </w:r>
    </w:p>
    <w:p w:rsidR="0008751A" w:rsidRDefault="0008751A" w:rsidP="0008751A">
      <w:pPr>
        <w:jc w:val="center"/>
      </w:pPr>
      <w:r>
        <w:br w:type="textWrapping" w:clear="all"/>
      </w:r>
      <w:r>
        <w:rPr>
          <w:noProof/>
        </w:rPr>
      </w:r>
      <w:r>
        <w:pict>
          <v:group id="_x0000_s1307" editas="canvas" style="width:481.5pt;height:513.05pt;mso-position-horizontal-relative:char;mso-position-vertical-relative:line" coordorigin="1251,1115" coordsize="9630,10261">
            <o:lock v:ext="edit" aspectratio="t"/>
            <v:shape id="_x0000_s1308" type="#_x0000_t75" style="position:absolute;left:1251;top:1115;width:9630;height:10261" o:preferrelative="f">
              <v:fill o:detectmouseclick="t"/>
              <v:path o:extrusionok="t" o:connecttype="none"/>
              <o:lock v:ext="edit" text="t"/>
            </v:shape>
            <v:shape id="_x0000_s1309" type="#_x0000_t116" style="position:absolute;left:4671;top:1134;width:1710;height:811">
              <v:textbox style="mso-next-textbox:#_x0000_s1309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 xml:space="preserve">Начало </w:t>
                    </w:r>
                    <w:r>
                      <w:br/>
                    </w:r>
                    <w:r w:rsidRPr="00893415">
                      <w:t>пр</w:t>
                    </w:r>
                    <w:r w:rsidRPr="00893415">
                      <w:t>о</w:t>
                    </w:r>
                    <w:r w:rsidRPr="00893415">
                      <w:t>граммы</w:t>
                    </w:r>
                  </w:p>
                </w:txbxContent>
              </v:textbox>
            </v:shape>
            <v:shape id="_x0000_s1310" type="#_x0000_t109" style="position:absolute;left:4671;top:2304;width:1710;height:849">
              <v:textbox style="mso-next-textbox:#_x0000_s1310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Арифметич</w:t>
                    </w:r>
                    <w:r w:rsidRPr="00893415">
                      <w:t>е</w:t>
                    </w:r>
                    <w:r w:rsidRPr="00893415">
                      <w:t>ская обр</w:t>
                    </w:r>
                    <w:r w:rsidRPr="00893415">
                      <w:t>а</w:t>
                    </w:r>
                    <w:r w:rsidRPr="00893415">
                      <w:t>ботка внутри ЭВМ</w:t>
                    </w:r>
                  </w:p>
                </w:txbxContent>
              </v:textbox>
            </v:shape>
            <v:shape id="_x0000_s1311" type="#_x0000_t32" style="position:absolute;left:5526;top:1945;width:1;height:359" o:connectortype="straight"/>
            <v:shape id="_x0000_s1312" type="#_x0000_t109" style="position:absolute;left:4671;top:3969;width:1710;height:1079">
              <v:textbox style="mso-next-textbox:#_x0000_s1312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р</w:t>
                    </w:r>
                    <w:r w:rsidRPr="00893415">
                      <w:t>е</w:t>
                    </w:r>
                    <w:r w:rsidRPr="00893415">
                      <w:t>зультата в з</w:t>
                    </w:r>
                    <w:r w:rsidRPr="00893415">
                      <w:t>а</w:t>
                    </w:r>
                    <w:r w:rsidRPr="00893415">
                      <w:t>поминающее устро</w:t>
                    </w:r>
                    <w:r w:rsidRPr="00893415">
                      <w:t>й</w:t>
                    </w:r>
                    <w:r w:rsidRPr="00893415">
                      <w:t>ство</w:t>
                    </w:r>
                  </w:p>
                </w:txbxContent>
              </v:textbox>
            </v:shape>
            <v:shape id="_x0000_s1313" type="#_x0000_t32" style="position:absolute;left:5526;top:3153;width:1;height:816" o:connectortype="straight"/>
            <v:shape id="_x0000_s1314" type="#_x0000_t116" style="position:absolute;left:3006;top:3339;width:1575;height:485">
              <v:textbox style="mso-next-textbox:#_x0000_s1314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з</w:t>
                    </w:r>
                    <w:r w:rsidRPr="00893415">
                      <w:t>а</w:t>
                    </w:r>
                    <w:r w:rsidRPr="00893415">
                      <w:t>пуск</w:t>
                    </w:r>
                  </w:p>
                </w:txbxContent>
              </v:textbox>
            </v:shape>
            <v:line id="_x0000_s1315" style="position:absolute" from="4581,3564" to="5526,3565"/>
            <v:shape id="_x0000_s1316" type="#_x0000_t110" style="position:absolute;left:4491;top:5533;width:2070;height:1091">
              <v:textbox style="mso-next-textbox:#_x0000_s1316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у</w:t>
                    </w:r>
                    <w:r w:rsidRPr="00893415">
                      <w:t>с</w:t>
                    </w:r>
                    <w:r w:rsidRPr="00893415">
                      <w:t>пешна?</w:t>
                    </w:r>
                  </w:p>
                </w:txbxContent>
              </v:textbox>
            </v:shape>
            <v:shape id="_x0000_s1317" type="#_x0000_t32" style="position:absolute;left:5526;top:5048;width:1;height:485" o:connectortype="straight"/>
            <v:shape id="_x0000_s1318" type="#_x0000_t116" style="position:absolute;left:6921;top:5814;width:1350;height:530">
              <v:textbox style="mso-next-textbox:#_x0000_s1318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Ошибка</w:t>
                    </w:r>
                  </w:p>
                </w:txbxContent>
              </v:textbox>
            </v:shape>
            <v:shape id="_x0000_s1319" style="position:absolute;left:8541;top:5454;width:180;height:13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0,900" path="m180,l,,,900r180,e" filled="f">
              <v:path arrowok="t"/>
            </v:shape>
            <v:line id="_x0000_s1320" style="position:absolute" from="8271,6084" to="8541,6085">
              <v:stroke dashstyle="longDash"/>
            </v:line>
            <v:shape id="_x0000_s1321" type="#_x0000_t202" style="position:absolute;left:8451;top:5418;width:1980;height:1386" filled="f" stroked="f">
              <v:textbox style="mso-next-textbox:#_x0000_s1321;mso-fit-shape-to-text:t">
                <w:txbxContent>
                  <w:p w:rsidR="00F33181" w:rsidRPr="00893415" w:rsidRDefault="00F33181" w:rsidP="00404CD6">
                    <w:pPr>
                      <w:jc w:val="both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Останов</w:t>
                    </w:r>
                    <w:r>
                      <w:rPr>
                        <w:sz w:val="18"/>
                        <w:szCs w:val="18"/>
                      </w:rPr>
                      <w:t>ка</w:t>
                    </w:r>
                    <w:r w:rsidRPr="00893415">
                      <w:rPr>
                        <w:sz w:val="18"/>
                        <w:szCs w:val="18"/>
                      </w:rPr>
                      <w:t xml:space="preserve"> програ</w:t>
                    </w:r>
                    <w:r w:rsidRPr="00893415">
                      <w:rPr>
                        <w:sz w:val="18"/>
                        <w:szCs w:val="18"/>
                      </w:rPr>
                      <w:t>м</w:t>
                    </w:r>
                    <w:r w:rsidRPr="00893415">
                      <w:rPr>
                        <w:sz w:val="18"/>
                        <w:szCs w:val="18"/>
                      </w:rPr>
                      <w:t>мы по ручному пер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запуску. Возвратит</w:t>
                    </w:r>
                    <w:r w:rsidRPr="00893415">
                      <w:rPr>
                        <w:sz w:val="18"/>
                        <w:szCs w:val="18"/>
                      </w:rPr>
                      <w:t>ь</w:t>
                    </w:r>
                    <w:r w:rsidRPr="00893415">
                      <w:rPr>
                        <w:sz w:val="18"/>
                        <w:szCs w:val="18"/>
                      </w:rPr>
                      <w:t>ся к месту появления ошибки и попроб</w:t>
                    </w:r>
                    <w:r w:rsidRPr="00893415">
                      <w:rPr>
                        <w:sz w:val="18"/>
                        <w:szCs w:val="18"/>
                      </w:rPr>
                      <w:t>о</w:t>
                    </w:r>
                    <w:r w:rsidRPr="00893415">
                      <w:rPr>
                        <w:sz w:val="18"/>
                        <w:szCs w:val="18"/>
                      </w:rPr>
                      <w:t>вать снова</w:t>
                    </w:r>
                  </w:p>
                </w:txbxContent>
              </v:textbox>
            </v:shape>
            <v:shape id="_x0000_s1322" type="#_x0000_t32" style="position:absolute;left:6561;top:6079;width:360;height:1" o:connectortype="straight"/>
            <v:shape id="_x0000_s1323" type="#_x0000_t202" style="position:absolute;left:6381;top:5724;width:630;height:374" filled="f" stroked="f">
              <v:textbox style="mso-next-textbox:#_x0000_s1323;mso-fit-shape-to-text:t">
                <w:txbxContent>
                  <w:p w:rsidR="00F33181" w:rsidRPr="00893415" w:rsidRDefault="00F33181" w:rsidP="0008751A">
                    <w:r w:rsidRPr="00893415">
                      <w:t>Нет</w:t>
                    </w:r>
                  </w:p>
                </w:txbxContent>
              </v:textbox>
            </v:shape>
            <v:shape id="_x0000_s1324" type="#_x0000_t109" style="position:absolute;left:4626;top:7480;width:1800;height:1079">
              <v:textbox style="mso-next-textbox:#_x0000_s1324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ть резул</w:t>
                    </w:r>
                    <w:r w:rsidRPr="00893415">
                      <w:t>ь</w:t>
                    </w:r>
                    <w:r w:rsidRPr="00893415">
                      <w:t>тат из запом</w:t>
                    </w:r>
                    <w:r w:rsidRPr="00893415">
                      <w:t>и</w:t>
                    </w:r>
                    <w:r w:rsidRPr="00893415">
                      <w:t>нающего устро</w:t>
                    </w:r>
                    <w:r w:rsidRPr="00893415">
                      <w:t>й</w:t>
                    </w:r>
                    <w:r w:rsidRPr="00893415">
                      <w:t xml:space="preserve">ства </w:t>
                    </w:r>
                    <w:r>
                      <w:t>П</w:t>
                    </w:r>
                    <w:r w:rsidRPr="00893415">
                      <w:t>ЭВМ</w:t>
                    </w:r>
                  </w:p>
                </w:txbxContent>
              </v:textbox>
            </v:shape>
            <v:shape id="_x0000_s1325" type="#_x0000_t202" style="position:absolute;left:5616;top:6579;width:630;height:374" filled="f" stroked="f">
              <v:textbox style="mso-next-textbox:#_x0000_s1325;mso-fit-shape-to-text:t">
                <w:txbxContent>
                  <w:p w:rsidR="00F33181" w:rsidRPr="00893415" w:rsidRDefault="00F33181" w:rsidP="0008751A">
                    <w:r w:rsidRPr="00893415">
                      <w:t>Да</w:t>
                    </w:r>
                  </w:p>
                </w:txbxContent>
              </v:textbox>
            </v:shape>
            <v:shape id="_x0000_s1326" type="#_x0000_t32" style="position:absolute;left:5526;top:6624;width:1;height:856" o:connectortype="straight"/>
            <v:shape id="_x0000_s1327" type="#_x0000_t110" style="position:absolute;left:4491;top:9054;width:2070;height:1091">
              <v:textbox style="mso-next-textbox:#_x0000_s1327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у</w:t>
                    </w:r>
                    <w:r w:rsidRPr="00893415">
                      <w:t>с</w:t>
                    </w:r>
                    <w:r w:rsidRPr="00893415">
                      <w:t>пешна?</w:t>
                    </w:r>
                  </w:p>
                </w:txbxContent>
              </v:textbox>
            </v:shape>
            <v:shape id="_x0000_s1328" type="#_x0000_t32" style="position:absolute;left:5526;top:8559;width:1;height:495" o:connectortype="straight"/>
            <v:shape id="_x0000_s1329" type="#_x0000_t116" style="position:absolute;left:4581;top:10774;width:1890;height:485">
              <v:textbox style="mso-next-textbox:#_x0000_s1329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Останов</w:t>
                    </w:r>
                    <w:r>
                      <w:t>ка</w:t>
                    </w:r>
                  </w:p>
                </w:txbxContent>
              </v:textbox>
            </v:shape>
            <v:shape id="_x0000_s1330" type="#_x0000_t32" style="position:absolute;left:5526;top:10145;width:1;height:629" o:connectortype="straight"/>
            <v:shape id="_x0000_s1331" type="#_x0000_t202" style="position:absolute;left:5571;top:10224;width:630;height:374" filled="f" stroked="f">
              <v:textbox style="mso-next-textbox:#_x0000_s1331;mso-fit-shape-to-text:t">
                <w:txbxContent>
                  <w:p w:rsidR="00F33181" w:rsidRPr="00893415" w:rsidRDefault="00F33181" w:rsidP="0008751A">
                    <w:r w:rsidRPr="00893415">
                      <w:t>Да</w:t>
                    </w:r>
                  </w:p>
                </w:txbxContent>
              </v:textbox>
            </v:shape>
            <v:shape id="_x0000_s1332" type="#_x0000_t112" style="position:absolute;left:7282;top:9144;width:2080;height:900">
              <v:textbox style="mso-next-textbox:#_x0000_s1332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Контрол</w:t>
                    </w:r>
                    <w:r w:rsidRPr="00893415">
                      <w:t>ь</w:t>
                    </w:r>
                    <w:r w:rsidRPr="00893415">
                      <w:t>ная</w:t>
                    </w:r>
                    <w:r>
                      <w:t xml:space="preserve"> </w:t>
                    </w:r>
                    <w:r>
                      <w:br/>
                    </w:r>
                    <w:r w:rsidRPr="00893415">
                      <w:t xml:space="preserve"> перед</w:t>
                    </w:r>
                    <w:r w:rsidRPr="00893415">
                      <w:t>а</w:t>
                    </w:r>
                    <w:r w:rsidRPr="00893415">
                      <w:t>ча</w:t>
                    </w:r>
                  </w:p>
                </w:txbxContent>
              </v:textbox>
            </v:shape>
            <v:shape id="_x0000_s1333" type="#_x0000_t32" style="position:absolute;left:6561;top:9594;width:721;height:6;flip:y" o:connectortype="straight"/>
            <v:shape id="_x0000_s1334" type="#_x0000_t202" style="position:absolute;left:6516;top:9234;width:630;height:374" filled="f" stroked="f">
              <v:textbox style="mso-next-textbox:#_x0000_s1334;mso-fit-shape-to-text:t">
                <w:txbxContent>
                  <w:p w:rsidR="00F33181" w:rsidRPr="00893415" w:rsidRDefault="00F33181" w:rsidP="0008751A">
                    <w:r w:rsidRPr="00893415">
                      <w:t>Нет</w:t>
                    </w:r>
                  </w:p>
                </w:txbxContent>
              </v:textbox>
            </v:shape>
            <v:line id="_x0000_s1335" style="position:absolute" from="9362,9595" to="9857,9596"/>
            <v:line id="_x0000_s1336" style="position:absolute;flip:y" from="9856,8101" to="9857,9600">
              <v:stroke endarrow="open" endarrowwidth="wide" endarrowlength="long"/>
            </v:lin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337" type="#_x0000_t34" style="position:absolute;left:5527;top:7074;width:4330;height:1170;rotation:180" o:connectortype="elbow" adj="24,-161040,-49161">
              <v:stroke endarrow="open" endarrowwidth="wide" endarrowlength="long"/>
            </v:shape>
            <w10:wrap side="left"/>
            <w10:anchorlock/>
          </v:group>
        </w:pict>
      </w:r>
    </w:p>
    <w:p w:rsidR="0008751A" w:rsidRPr="009B044B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36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8</w:t>
      </w:r>
      <w:r w:rsidRPr="00314589">
        <w:rPr>
          <w:sz w:val="26"/>
          <w:szCs w:val="28"/>
        </w:rPr>
        <w:t xml:space="preserve"> – Схема графическая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center"/>
      </w:pPr>
      <w:r>
        <w:br w:type="page"/>
      </w:r>
      <w:r>
        <w:rPr>
          <w:noProof/>
        </w:rPr>
      </w:r>
      <w:r w:rsidRPr="003D2497">
        <w:pict>
          <v:group id="_x0000_s1338" editas="canvas" style="width:472.5pt;height:672.85pt;mso-position-horizontal-relative:char;mso-position-vertical-relative:line" coordorigin="1247,1134" coordsize="9450,13457">
            <o:lock v:ext="edit" aspectratio="t"/>
            <v:shape id="_x0000_s1339" type="#_x0000_t75" style="position:absolute;left:1247;top:1134;width:9450;height:13457" o:preferrelative="f">
              <v:fill o:detectmouseclick="t"/>
              <v:path o:extrusionok="t" o:connecttype="none"/>
              <o:lock v:ext="edit" text="t"/>
            </v:shape>
            <v:shape id="_x0000_s1340" type="#_x0000_t116" style="position:absolute;left:1607;top:1134;width:1530;height:452">
              <v:textbox style="mso-next-textbox:#_x0000_s134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Вход</w:t>
                    </w:r>
                  </w:p>
                </w:txbxContent>
              </v:textbox>
            </v:shape>
            <v:shape id="_x0000_s1341" type="#_x0000_t109" style="position:absolute;left:1517;top:1829;width:1710;height:987">
              <v:textbox style="mso-next-textbox:#_x0000_s1341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лиз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ция, первые входные данные, первая выборка</w:t>
                    </w:r>
                  </w:p>
                </w:txbxContent>
              </v:textbox>
            </v:shape>
            <v:shape id="_x0000_s1342" type="#_x0000_t32" style="position:absolute;left:2372;top:1586;width:1;height:243" o:connectortype="straight"/>
            <v:shape id="_x0000_s1343" style="position:absolute;left:1652;top:3089;width:1442;height:49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44" type="#_x0000_t202" style="position:absolute;left:1832;top:3210;width:1035;height:351" filled="f" stroked="f">
              <v:textbox style="mso-next-textbox:#_x0000_s1344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Общее</w:t>
                    </w:r>
                  </w:p>
                </w:txbxContent>
              </v:textbox>
            </v:shape>
            <v:shape id="_x0000_s1345" type="#_x0000_t109" style="position:absolute;left:3587;top:2934;width:1530;height:573">
              <v:textbox style="mso-next-textbox:#_x0000_s1345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 xml:space="preserve">ция уровня </w:t>
                    </w:r>
                    <w:r w:rsidRPr="00EF3EA9">
                      <w:rPr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346" style="position:absolute" from="3092,3359" to="3587,3360"/>
            <v:shape id="_x0000_s1347" style="position:absolute;left:3632;top:3778;width:1440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48" type="#_x0000_t202" style="position:absolute;left:3857;top:3823;width:1035;height:351" filled="f" stroked="f">
              <v:textbox style="mso-next-textbox:#_x0000_s1348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349" style="position:absolute" from="4352,3508" to="4353,3778"/>
            <v:shape id="_x0000_s1350" type="#_x0000_t110" style="position:absolute;left:3409;top:4408;width:1887;height:987">
              <v:textbox style="mso-next-textbox:#_x0000_s135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Ур</w:t>
                    </w:r>
                    <w:r w:rsidRPr="00EF3EA9">
                      <w:rPr>
                        <w:sz w:val="18"/>
                        <w:szCs w:val="18"/>
                      </w:rPr>
                      <w:t>о</w:t>
                    </w:r>
                    <w:r w:rsidRPr="00EF3EA9">
                      <w:rPr>
                        <w:sz w:val="18"/>
                        <w:szCs w:val="18"/>
                      </w:rPr>
                      <w:t>вень файла</w:t>
                    </w:r>
                  </w:p>
                </w:txbxContent>
              </v:textbox>
            </v:shape>
            <v:shape id="_x0000_s1351" type="#_x0000_t32" style="position:absolute;left:4352;top:4183;width:1;height:225;flip:y" o:connectortype="straight"/>
            <v:shape id="_x0000_s1352" type="#_x0000_t109" style="position:absolute;left:6107;top:4588;width:1620;height:573">
              <v:textbox style="mso-next-textbox:#_x0000_s1352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>ция уровня 1</w:t>
                    </w:r>
                  </w:p>
                </w:txbxContent>
              </v:textbox>
            </v:shape>
            <v:line id="_x0000_s1353" style="position:absolute" from="5297,4903" to="5612,4904">
              <v:stroke dashstyle="dash"/>
            </v:line>
            <v:line id="_x0000_s1354" style="position:absolute" from="5612,4903" to="6107,4904"/>
            <v:shape id="_x0000_s1355" type="#_x0000_t202" style="position:absolute;left:5252;top:4588;width:855;height:351" filled="f" stroked="f">
              <v:textbox style="mso-next-textbox:#_x0000_s1355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56" style="position:absolute;left:6105;top:5443;width:1442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57" type="#_x0000_t202" style="position:absolute;left:6107;top:5488;width:1440;height:351" filled="f" stroked="f">
              <v:textbox style="mso-next-textbox:#_x0000_s1357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line id="_x0000_s1358" style="position:absolute" from="6827,5173" to="6828,5443"/>
            <v:shape id="_x0000_s1359" type="#_x0000_t110" style="position:absolute;left:5882;top:6076;width:1887;height:987">
              <v:textbox style="mso-next-textbox:#_x0000_s1359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Ур</w:t>
                    </w:r>
                    <w:r w:rsidRPr="00EF3EA9">
                      <w:rPr>
                        <w:sz w:val="18"/>
                        <w:szCs w:val="18"/>
                      </w:rPr>
                      <w:t>о</w:t>
                    </w:r>
                    <w:r w:rsidRPr="00EF3EA9">
                      <w:rPr>
                        <w:sz w:val="18"/>
                        <w:szCs w:val="18"/>
                      </w:rPr>
                      <w:t>вень файла</w:t>
                    </w:r>
                  </w:p>
                </w:txbxContent>
              </v:textbox>
            </v:shape>
            <v:line id="_x0000_s1360" style="position:absolute" from="6827,5848" to="6828,6073"/>
            <v:line id="_x0000_s1361" style="position:absolute" from="7772,6568" to="8087,6569">
              <v:stroke dashstyle="dash"/>
            </v:line>
            <v:line id="_x0000_s1362" style="position:absolute" from="8087,6568" to="8582,6569"/>
            <v:shape id="_x0000_s1363" type="#_x0000_t202" style="position:absolute;left:7727;top:6253;width:855;height:351" filled="f" stroked="f">
              <v:textbox style="mso-next-textbox:#_x0000_s1363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=1</w:t>
                    </w:r>
                  </w:p>
                </w:txbxContent>
              </v:textbox>
            </v:shape>
            <v:shape id="_x0000_s1364" type="#_x0000_t109" style="position:absolute;left:8582;top:6208;width:1601;height:573">
              <v:textbox style="mso-next-textbox:#_x0000_s1364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>ция уровня 1</w:t>
                    </w:r>
                  </w:p>
                </w:txbxContent>
              </v:textbox>
            </v:shape>
            <v:line id="_x0000_s1365" style="position:absolute" from="2372,2819" to="2373,3089"/>
            <v:shape id="_x0000_s1366" type="#_x0000_t202" style="position:absolute;left:6557;top:7378;width:855;height:351" filled="f" stroked="f">
              <v:textbox style="mso-next-textbox:#_x0000_s1366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shape id="_x0000_s1367" type="#_x0000_t109" style="position:absolute;left:5927;top:7738;width:1800;height:780">
              <v:textbox style="mso-next-textbox:#_x0000_s1367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ботка данных, входные данные</w:t>
                    </w:r>
                  </w:p>
                </w:txbxContent>
              </v:textbox>
            </v:shape>
            <v:shape id="_x0000_s1368" type="#_x0000_t32" style="position:absolute;left:6826;top:7063;width:1;height:675" o:connectortype="straight"/>
            <v:shape id="_x0000_s1369" style="position:absolute;left:8582;top:7018;width:1442;height:45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70" type="#_x0000_t202" style="position:absolute;left:8584;top:7063;width:1440;height:351" filled="f" stroked="f">
              <v:textbox style="mso-next-textbox:#_x0000_s137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line id="_x0000_s1371" style="position:absolute" from="9302,6793" to="9305,7018"/>
            <v:shape id="_x0000_s1372" type="#_x0000_t109" style="position:absolute;left:8267;top:7738;width:2205;height:780">
              <v:textbox style="mso-next-textbox:#_x0000_s1372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або</w:t>
                    </w:r>
                    <w:r w:rsidRPr="00EF3EA9">
                      <w:rPr>
                        <w:sz w:val="18"/>
                        <w:szCs w:val="18"/>
                      </w:rPr>
                      <w:t>т</w:t>
                    </w:r>
                    <w:r w:rsidRPr="00EF3EA9">
                      <w:rPr>
                        <w:sz w:val="18"/>
                        <w:szCs w:val="18"/>
                      </w:rPr>
                      <w:t>ка данных, входные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EF3EA9">
                      <w:rPr>
                        <w:sz w:val="18"/>
                        <w:szCs w:val="18"/>
                      </w:rPr>
                      <w:t>да</w:t>
                    </w:r>
                    <w:r w:rsidRPr="00EF3EA9">
                      <w:rPr>
                        <w:sz w:val="18"/>
                        <w:szCs w:val="18"/>
                      </w:rPr>
                      <w:t>н</w:t>
                    </w:r>
                    <w:r w:rsidRPr="00EF3EA9">
                      <w:rPr>
                        <w:sz w:val="18"/>
                        <w:szCs w:val="18"/>
                      </w:rPr>
                      <w:t>ные</w:t>
                    </w:r>
                    <w:r>
                      <w:rPr>
                        <w:sz w:val="18"/>
                        <w:szCs w:val="18"/>
                      </w:rPr>
                      <w:t>,</w:t>
                    </w:r>
                    <w:r w:rsidRPr="00EF3EA9">
                      <w:rPr>
                        <w:sz w:val="18"/>
                        <w:szCs w:val="18"/>
                      </w:rPr>
                      <w:t xml:space="preserve"> выборка</w:t>
                    </w:r>
                  </w:p>
                </w:txbxContent>
              </v:textbox>
            </v:shape>
            <v:line id="_x0000_s1373" style="position:absolute" from="9302,7468" to="9303,7738"/>
            <v:shape id="_x0000_s1374" style="position:absolute;left:8537;top:8773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75" type="#_x0000_t202" style="position:absolute;left:8492;top:8773;width:1575;height:540" filled="f" stroked="f">
              <v:textbox style="mso-next-textbox:#_x0000_s1375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76" style="position:absolute" from="9302,8503" to="9303,8773"/>
            <v:shape id="_x0000_s1377" type="#_x0000_t109" style="position:absolute;left:8582;top:9673;width:1440;height:573">
              <v:textbox style="mso-next-textbox:#_x0000_s1377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>ня 1</w:t>
                    </w:r>
                  </w:p>
                </w:txbxContent>
              </v:textbox>
            </v:shape>
            <v:line id="_x0000_s1378" style="position:absolute" from="9302,9358" to="9303,9673"/>
            <v:shape id="_x0000_s1379" type="#_x0000_t109" style="position:absolute;left:5927;top:9718;width:1800;height:366">
              <v:textbox style="mso-next-textbox:#_x0000_s1379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Выборка</w:t>
                    </w:r>
                  </w:p>
                </w:txbxContent>
              </v:textbox>
            </v:shape>
            <v:line id="_x0000_s1380" style="position:absolute;flip:x" from="8222,9898" to="8582,9899"/>
            <v:line id="_x0000_s1381" style="position:absolute;flip:x" from="7727,9898" to="8222,9899">
              <v:stroke dashstyle="dash" endarrow="open" endarrowwidth="wide" endarrowlength="long"/>
            </v:line>
            <v:shape id="_x0000_s1382" type="#_x0000_t32" style="position:absolute;left:6827;top:8518;width:1;height:1200" o:connectortype="straight"/>
            <v:shape id="_x0000_s1383" style="position:absolute;left:6062;top:10348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84" type="#_x0000_t202" style="position:absolute;left:6017;top:10348;width:1575;height:540" filled="f" stroked="f">
              <v:textbox style="mso-next-textbox:#_x0000_s1384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85" style="position:absolute" from="6827,10078" to="6828,10348"/>
            <v:line id="_x0000_s1386" style="position:absolute" from="6827,10933" to="6828,11203"/>
            <v:shape id="_x0000_s1387" type="#_x0000_t109" style="position:absolute;left:6107;top:11203;width:1440;height:573">
              <v:textbox style="mso-next-textbox:#_x0000_s1387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>ня 1</w:t>
                    </w:r>
                  </w:p>
                </w:txbxContent>
              </v:textbox>
            </v:shape>
            <v:line id="_x0000_s1388" style="position:absolute;flip:x" from="5747,11473" to="6107,11474"/>
            <v:line id="_x0000_s1389" style="position:absolute;flip:x" from="5252,11473" to="5747,11474">
              <v:stroke dashstyle="dash" endarrow="open" endarrowwidth="wide" endarrowlength="long"/>
            </v:line>
            <v:shape id="_x0000_s1390" type="#_x0000_t109" style="position:absolute;left:3452;top:11293;width:1800;height:366">
              <v:textbox style="mso-next-textbox:#_x0000_s1390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Выборка</w:t>
                    </w:r>
                  </w:p>
                </w:txbxContent>
              </v:textbox>
            </v:shape>
            <v:shape id="_x0000_s1391" type="#_x0000_t109" style="position:absolute;left:3452;top:7738;width:1800;height:780">
              <v:textbox style="mso-next-textbox:#_x0000_s1391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ботка данных, входные данные</w:t>
                    </w:r>
                  </w:p>
                </w:txbxContent>
              </v:textbox>
            </v:shape>
            <v:shape id="_x0000_s1392" type="#_x0000_t32" style="position:absolute;left:4352;top:5395;width:1;height:2343;flip:x" o:connectortype="straight"/>
            <v:shape id="_x0000_s1393" type="#_x0000_t32" style="position:absolute;left:4352;top:8518;width:1;height:2775" o:connectortype="straight"/>
            <v:shape id="_x0000_s1394" style="position:absolute;left:3587;top:11923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95" type="#_x0000_t202" style="position:absolute;left:3542;top:11923;width:1575;height:540" filled="f" stroked="f">
              <v:textbox style="mso-next-textbox:#_x0000_s1395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  <w:r w:rsidRPr="00893415">
                      <w:rPr>
                        <w:sz w:val="18"/>
                        <w:szCs w:val="18"/>
                      </w:rPr>
                      <w:t xml:space="preserve"> пока 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96" style="position:absolute" from="4352,11653" to="4353,11923"/>
            <v:line id="_x0000_s1397" style="position:absolute" from="4352,12508" to="4353,12823"/>
            <v:shape id="_x0000_s1398" type="#_x0000_t109" style="position:absolute;left:3632;top:12823;width:1440;height:573">
              <v:textbox style="mso-next-textbox:#_x0000_s1398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 xml:space="preserve">ня </w:t>
                    </w:r>
                    <w:r w:rsidRPr="00893415">
                      <w:rPr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99" style="position:absolute;left:1697;top:12699;width:1530;height:54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400" type="#_x0000_t202" style="position:absolute;left:1652;top:12654;width:1575;height:540" filled="f" stroked="f">
              <v:textbox style="mso-next-textbox:#_x0000_s1400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401" style="position:absolute" from="2462,13239" to="2463,13509"/>
            <v:shape id="_x0000_s1402" type="#_x0000_t109" style="position:absolute;left:1562;top:13509;width:1800;height:366">
              <v:textbox style="mso-next-textbox:#_x0000_s1402;mso-fit-shape-to-text:t">
                <w:txbxContent>
                  <w:p w:rsidR="00F33181" w:rsidRPr="000B0B3B" w:rsidRDefault="00F33181" w:rsidP="0008751A">
                    <w:pPr>
                      <w:jc w:val="center"/>
                    </w:pPr>
                    <w:r w:rsidRPr="00893415">
                      <w:rPr>
                        <w:sz w:val="18"/>
                        <w:szCs w:val="18"/>
                      </w:rPr>
                      <w:t>Завершение</w:t>
                    </w:r>
                  </w:p>
                </w:txbxContent>
              </v:textbox>
            </v:shape>
            <v:shape id="_x0000_s1403" type="#_x0000_t116" style="position:absolute;left:1697;top:14139;width:1530;height:452">
              <v:textbox style="mso-next-textbox:#_x0000_s1403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Вход</w:t>
                    </w:r>
                  </w:p>
                </w:txbxContent>
              </v:textbox>
            </v:shape>
            <v:shape id="_x0000_s1404" type="#_x0000_t32" style="position:absolute;left:2462;top:13875;width:1;height:264;flip:y" o:connectortype="straight"/>
            <v:line id="_x0000_s1405" style="position:absolute;flip:x" from="3227,12938" to="3632,12939"/>
            <v:shape id="_x0000_s1406" type="#_x0000_t202" style="position:absolute;left:3722;top:5648;width:855;height:351" filled="f" stroked="f">
              <v:textbox style="mso-next-textbox:#_x0000_s1406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w10:wrap side="left"/>
            <w10:anchorlock/>
          </v:group>
        </w:pict>
      </w:r>
    </w:p>
    <w:p w:rsidR="0008751A" w:rsidRPr="00BD28A5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24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9</w:t>
      </w:r>
      <w:r w:rsidRPr="00314589">
        <w:rPr>
          <w:sz w:val="26"/>
          <w:szCs w:val="28"/>
        </w:rPr>
        <w:t xml:space="preserve"> – Схема программы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  <w:r>
        <w:rPr>
          <w:noProof/>
        </w:rPr>
      </w:r>
      <w:r w:rsidRPr="00B71CA7">
        <w:pict>
          <v:group id="_x0000_s1132" editas="canvas" style="width:481.5pt;height:562.35pt;mso-position-horizontal-relative:char;mso-position-vertical-relative:line" coordorigin="1251,1152" coordsize="9630,11247">
            <o:lock v:ext="edit" aspectratio="t"/>
            <v:shape id="_x0000_s1133" type="#_x0000_t75" style="position:absolute;left:1251;top:1152;width:9630;height:11247" o:preferrelative="f">
              <v:fill o:detectmouseclick="t"/>
              <v:path o:extrusionok="t" o:connecttype="none"/>
              <o:lock v:ext="edit" text="t"/>
            </v:shape>
            <v:shape id="_x0000_s1134" type="#_x0000_t116" style="position:absolute;left:5031;top:1377;width:2070;height:745">
              <v:textbox style="mso-next-textbox:#_x0000_s113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Начало заказ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на т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ары</w:t>
                    </w:r>
                  </w:p>
                </w:txbxContent>
              </v:textbox>
            </v:shape>
            <v:shape id="_x0000_s1135" type="#_x0000_t109" style="position:absolute;left:5031;top:2592;width:2070;height:585">
              <v:textbox style="mso-next-textbox:#_x0000_s1135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Начальная 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ботка данных</w:t>
                    </w:r>
                  </w:p>
                </w:txbxContent>
              </v:textbox>
            </v:shape>
            <v:shape id="_x0000_s1136" type="#_x0000_t32" style="position:absolute;left:6066;top:2122;width:1;height:470" o:connectortype="straight"/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_x0000_s1137" type="#_x0000_t132" style="position:absolute;left:8181;top:2415;width:1350;height:942">
              <v:textbox style="mso-next-textbox:#_x0000_s113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Данные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от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138" type="#_x0000_t32" style="position:absolute;left:7101;top:2885;width:1080;height:1;flip:x y" o:connectortype="straight">
              <v:stroke endarrow="open" endarrowwidth="wide" endarrowlength="long"/>
            </v:shape>
            <v:shape id="_x0000_s1139" type="#_x0000_t118" style="position:absolute;left:2286;top:1827;width:1485;height:676">
              <v:textbox style="mso-next-textbox:#_x0000_s1139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Вызов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от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140" style="position:absolute;left:3771;top:2322;width:1530;height:27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270" path="m1530,270l1530,,,e" filled="f">
              <v:path arrowok="t"/>
            </v:shape>
            <v:shape id="_x0000_s1141" type="#_x0000_t134" style="position:absolute;left:1925;top:2817;width:2156;height:987">
              <v:textbox style="mso-next-textbox:#_x0000_s114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Начальное отображ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ние для запроса оп</w:t>
                    </w:r>
                    <w:r w:rsidRPr="006B5227">
                      <w:rPr>
                        <w:sz w:val="18"/>
                        <w:szCs w:val="18"/>
                      </w:rPr>
                      <w:t>и</w:t>
                    </w:r>
                    <w:r w:rsidRPr="006B5227">
                      <w:rPr>
                        <w:sz w:val="18"/>
                        <w:szCs w:val="18"/>
                      </w:rPr>
                      <w:t>си</w:t>
                    </w:r>
                  </w:p>
                </w:txbxContent>
              </v:textbox>
            </v:shape>
            <v:line id="_x0000_s1142" style="position:absolute;flip:x" from="4041,3042" to="5031,3043">
              <v:stroke endarrow="open" endarrowwidth="wide" endarrowlength="long"/>
            </v:line>
            <v:shape id="_x0000_s1143" type="#_x0000_t109" style="position:absolute;left:5031;top:5742;width:2070;height:765">
              <v:textbox style="mso-next-textbox:#_x0000_s1143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онтрольный запрос описи, распределение товаров</w:t>
                    </w:r>
                  </w:p>
                </w:txbxContent>
              </v:textbox>
            </v:shape>
            <v:shape id="_x0000_s1144" type="#_x0000_t32" style="position:absolute;left:6066;top:3177;width:1;height:2565" o:connectortype="straight"/>
            <v:shape id="_x0000_s1145" type="#_x0000_t118" style="position:absolute;left:2286;top:4509;width:1485;height:676">
              <v:textbox style="mso-next-textbox:#_x0000_s114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прос вхо</w:t>
                    </w:r>
                    <w:r w:rsidRPr="006B5227">
                      <w:rPr>
                        <w:sz w:val="18"/>
                        <w:szCs w:val="18"/>
                      </w:rPr>
                      <w:t>д</w:t>
                    </w:r>
                    <w:r w:rsidRPr="006B5227">
                      <w:rPr>
                        <w:sz w:val="18"/>
                        <w:szCs w:val="18"/>
                      </w:rPr>
                      <w:t>ных данных</w:t>
                    </w:r>
                  </w:p>
                </w:txbxContent>
              </v:textbox>
            </v:shape>
            <v:shape id="_x0000_s1146" style="position:absolute;left:4041;top:3987;width:180;height:67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0,765" path="m180,l,,,765r180,e" filled="f">
              <v:path arrowok="t"/>
            </v:shape>
            <v:line id="_x0000_s1147" style="position:absolute" from="3771,4572" to="4086,4573">
              <v:stroke dashstyle="longDash"/>
            </v:line>
            <v:shape id="_x0000_s1148" type="#_x0000_t202" style="position:absolute;left:3996;top:3942;width:1620;height:765" filled="f" stroked="f">
              <v:textbox style="mso-next-textbox:#_x0000_s1148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Шифр покупат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ля, шифр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а, колич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ство</w:t>
                    </w:r>
                  </w:p>
                </w:txbxContent>
              </v:textbox>
            </v:shape>
            <v:shape id="_x0000_s1149" style="position:absolute;left:3771;top:4977;width:1710;height:76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765" path="m1710,765l1710,,,e" filled="f">
              <v:path arrowok="t"/>
            </v:shape>
            <v:shape id="_x0000_s1150" type="#_x0000_t132" style="position:absolute;left:8181;top:3997;width:1350;height:942">
              <v:textbox style="mso-next-textbox:#_x0000_s1150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Файл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пок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пателя</w:t>
                    </w:r>
                  </w:p>
                </w:txbxContent>
              </v:textbox>
            </v:shape>
            <v:line id="_x0000_s1151" style="position:absolute;flip:x" from="6651,4482" to="8181,4483"/>
            <v:line id="_x0000_s1152" style="position:absolute" from="6651,4482" to="6651,5742">
              <v:stroke endarrow="open" endarrowwidth="wide" endarrowlength="long"/>
            </v:line>
            <v:shape id="_x0000_s1153" type="#_x0000_t131" style="position:absolute;left:8181;top:6899;width:1395;height:1038">
              <v:textbox style="mso-next-textbox:#_x0000_s1153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Време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й файл зака</w:t>
                    </w: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чика</w:t>
                    </w:r>
                  </w:p>
                </w:txbxContent>
              </v:textbox>
            </v:shape>
            <v:shape id="_x0000_s1154" type="#_x0000_t132" style="position:absolute;left:8181;top:5308;width:1350;height:1333">
              <v:textbox style="mso-next-textbox:#_x0000_s115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Файл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ов, внесё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в опись</w:t>
                    </w:r>
                  </w:p>
                </w:txbxContent>
              </v:textbox>
            </v:shape>
            <v:line id="_x0000_s1155" style="position:absolute;flip:x" from="7101,6057" to="8181,6057">
              <v:stroke endarrow="open" endarrowwidth="wide" endarrowlength="long"/>
            </v:line>
            <v:line id="_x0000_s1156" style="position:absolute" from="6651,6507" to="6652,7407"/>
            <v:line id="_x0000_s1157" style="position:absolute" from="6651,7407" to="8181,7407"/>
            <v:shape id="_x0000_s1158" type="#_x0000_t110" style="position:absolute;left:5031;top:7497;width:2070;height:990">
              <v:textbox style="mso-next-textbox:#_x0000_s1158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каз или 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?</w:t>
                    </w:r>
                  </w:p>
                </w:txbxContent>
              </v:textbox>
            </v:shape>
            <v:shape id="_x0000_s1159" type="#_x0000_t32" style="position:absolute;left:6066;top:6507;width:1;height:990" o:connectortype="straight"/>
            <v:shape id="_x0000_s1160" type="#_x0000_t134" style="position:absolute;left:1971;top:5697;width:2070;height:810">
              <v:textbox style="mso-next-textbox:#_x0000_s1160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шибки ввода, о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 xml:space="preserve">вет на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</w:t>
                    </w:r>
                  </w:p>
                </w:txbxContent>
              </v:textbox>
            </v:shape>
            <v:line id="_x0000_s1161" style="position:absolute;flip:x" from="4041,6102" to="5031,6102">
              <v:stroke endarrow="open" endarrowwidth="wide" endarrowlength="long"/>
            </v:line>
            <v:shape id="_x0000_s1162" type="#_x0000_t109" style="position:absolute;left:5031;top:9246;width:2070;height:366">
              <v:textbox style="mso-next-textbox:#_x0000_s1162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бработка зак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за</w:t>
                    </w:r>
                  </w:p>
                </w:txbxContent>
              </v:textbox>
            </v:shape>
            <v:shape id="_x0000_s1163" type="#_x0000_t32" style="position:absolute;left:6066;top:8487;width:1;height:759" o:connectortype="straight"/>
            <v:shape id="_x0000_s1164" type="#_x0000_t134" style="position:absolute;left:2152;top:8307;width:1889;height:630">
              <v:textbox style="mso-next-textbox:#_x0000_s1164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роверить заказ</w:t>
                    </w:r>
                  </w:p>
                </w:txbxContent>
              </v:textbox>
            </v:shape>
            <v:shape id="_x0000_s1165" type="#_x0000_t202" style="position:absolute;left:6021;top:8361;width:810;height:351" filled="f" stroked="f">
              <v:textbox style="mso-next-textbox:#_x0000_s1165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каз</w:t>
                    </w:r>
                  </w:p>
                </w:txbxContent>
              </v:textbox>
            </v:shape>
            <v:shape id="_x0000_s1166" type="#_x0000_t202" style="position:absolute;left:4176;top:7677;width:945;height:351" filled="f" stroked="f">
              <v:textbox style="mso-next-textbox:#_x0000_s1166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</w:t>
                    </w:r>
                  </w:p>
                </w:txbxContent>
              </v:textbox>
            </v:shape>
            <v:line id="_x0000_s1167" style="position:absolute;flip:x" from="1791,7992" to="5031,7993"/>
            <v:shape id="_x0000_s1168" type="#_x0000_t109" style="position:absolute;left:5031;top:10825;width:2070;height:366">
              <v:textbox style="mso-next-textbox:#_x0000_s1168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бработка н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кладных</w:t>
                    </w:r>
                  </w:p>
                </w:txbxContent>
              </v:textbox>
            </v:shape>
            <v:line id="_x0000_s1169" style="position:absolute;flip:y" from="5391,8622" to="5391,9252"/>
            <v:line id="_x0000_s1170" style="position:absolute;flip:x" from="4041,8622" to="5391,8622">
              <v:stroke endarrow="open" endarrowwidth="wide" endarrowlength="long"/>
            </v:line>
            <v:shape id="_x0000_s1171" type="#_x0000_t118" style="position:absolute;left:2151;top:9296;width:1890;height:676">
              <v:textbox style="mso-next-textbox:#_x0000_s117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Специфицир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ать заказ</w:t>
                    </w:r>
                  </w:p>
                </w:txbxContent>
              </v:textbox>
            </v:shape>
            <v:shape id="_x0000_s1172" type="#_x0000_t114" style="position:absolute;left:2556;top:10831;width:1485;height:585">
              <v:textbox style="mso-next-textbox:#_x0000_s1172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Счета</w:t>
                    </w:r>
                  </w:p>
                </w:txbxContent>
              </v:textbox>
            </v:shape>
            <v:line id="_x0000_s1173" style="position:absolute;flip:x" from="4041,11011" to="5031,11012">
              <v:stroke endarrow="open" endarrowwidth="wide" endarrowlength="long"/>
            </v:line>
            <v:shape id="_x0000_s1174" type="#_x0000_t116" style="position:absolute;left:5031;top:11815;width:2070;height:452">
              <v:textbox style="mso-next-textbox:#_x0000_s117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онец работы</w:t>
                    </w:r>
                  </w:p>
                </w:txbxContent>
              </v:textbox>
            </v:shape>
            <v:shape id="_x0000_s1175" type="#_x0000_t132" style="position:absolute;left:8991;top:8622;width:1350;height:1333">
              <v:textbox style="mso-next-textbox:#_x0000_s117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Файл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ов, внесё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в опись</w:t>
                    </w:r>
                  </w:p>
                </w:txbxContent>
              </v:textbox>
            </v:shape>
            <v:line id="_x0000_s1176" style="position:absolute;flip:x" from="4041,9522" to="5031,9522"/>
            <v:shape id="_x0000_s1177" type="#_x0000_t132" style="position:absolute;left:8991;top:10125;width:1350;height:1334">
              <v:textbox style="mso-next-textbox:#_x0000_s117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Файл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прин</w:t>
                    </w:r>
                    <w:r w:rsidRPr="006B5227">
                      <w:rPr>
                        <w:sz w:val="18"/>
                        <w:szCs w:val="18"/>
                      </w:rPr>
                      <w:t>я</w:t>
                    </w:r>
                    <w:r w:rsidRPr="006B5227">
                      <w:rPr>
                        <w:sz w:val="18"/>
                        <w:szCs w:val="18"/>
                      </w:rPr>
                      <w:t>тых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к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зов</w:t>
                    </w:r>
                  </w:p>
                </w:txbxContent>
              </v:textbox>
            </v:shape>
            <v:shape id="_x0000_s1178" type="#_x0000_t32" style="position:absolute;left:6066;top:9612;width:1;height:1213" o:connectortype="straight"/>
            <v:line id="_x0000_s1179" style="position:absolute" from="7101,9432" to="8991,9432">
              <v:stroke startarrow="open" startarrowwidth="wide" startarrowlength="long" endarrow="open" endarrowwidth="wide" endarrowlength="long"/>
            </v:line>
            <v:shape id="_x0000_s1180" style="position:absolute;left:6741;top:9612;width:2250;height:94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40,675" path="m,l,675r2340,e" filled="f">
              <v:path arrowok="t"/>
            </v:shape>
            <v:shape id="_x0000_s1181" type="#_x0000_t32" style="position:absolute;left:6066;top:11191;width:1;height:624" o:connectortype="straight"/>
            <v:line id="_x0000_s1182" style="position:absolute" from="1791,7992" to="1791,11592"/>
            <v:line id="_x0000_s1183" style="position:absolute" from="1791,11592" to="6066,11592">
              <v:stroke endarrow="open" endarrowwidth="wide" endarrowlength="long"/>
            </v:line>
            <v:line id="_x0000_s1184" style="position:absolute" from="8811,7947" to="8812,8622"/>
            <v:line id="_x0000_s1185" style="position:absolute;flip:x y" from="6741,8622" to="8811,8623"/>
            <v:line id="_x0000_s1186" style="position:absolute" from="6741,8622" to="6742,9252">
              <v:stroke endarrow="open" endarrowwidth="wide" endarrowlength="long"/>
            </v:line>
            <w10:wrap side="left"/>
            <w10:anchorlock/>
          </v:group>
        </w:pic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0</w:t>
      </w:r>
      <w:r w:rsidRPr="00314589">
        <w:rPr>
          <w:sz w:val="26"/>
          <w:szCs w:val="28"/>
        </w:rPr>
        <w:t xml:space="preserve"> – Схема алгоритма работы системы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</w:p>
    <w:p w:rsidR="0008751A" w:rsidRPr="00B71CA7" w:rsidRDefault="0008751A" w:rsidP="0008751A">
      <w:r>
        <w:rPr>
          <w:noProof/>
        </w:rPr>
      </w:r>
      <w:r w:rsidR="00404CD6" w:rsidRPr="0028693D">
        <w:pict>
          <v:group id="_x0000_s1187" editas="canvas" style="width:469.45pt;height:539.5pt;mso-position-horizontal-relative:char;mso-position-vertical-relative:line" coordorigin="1496,1036" coordsize="9389,10790">
            <o:lock v:ext="edit" aspectratio="t"/>
            <v:shape id="_x0000_s1188" type="#_x0000_t75" style="position:absolute;left:1496;top:1036;width:9389;height:10790" o:preferrelative="f">
              <v:fill o:detectmouseclick="t"/>
              <v:path o:extrusionok="t" o:connecttype="none"/>
              <o:lock v:ext="edit" text="t"/>
            </v:shape>
            <v:shape id="_x0000_s1189" type="#_x0000_t118" style="position:absolute;left:5297;top:1155;width:1530;height:418">
              <v:textbox style="mso-next-textbox:#_x0000_s1189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лавиатура</w:t>
                    </w:r>
                  </w:p>
                </w:txbxContent>
              </v:textbox>
            </v:shape>
            <v:shape id="_x0000_s1190" type="#_x0000_t109" style="position:absolute;left:4937;top:2309;width:2250;height:573">
              <v:textbox style="mso-next-textbox:#_x0000_s1190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нтерфейс «чел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ек-машина</w:t>
                    </w:r>
                    <w:r>
                      <w:rPr>
                        <w:sz w:val="18"/>
                        <w:szCs w:val="18"/>
                      </w:rPr>
                      <w:t>»</w:t>
                    </w:r>
                  </w:p>
                </w:txbxContent>
              </v:textbox>
            </v:shape>
            <v:shape id="_x0000_s1191" type="#_x0000_t109" style="position:absolute;left:5116;top:4109;width:1892;height:573">
              <v:textbox style="mso-next-textbox:#_x0000_s119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Дополнение полё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ных пл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нов</w:t>
                    </w:r>
                  </w:p>
                </w:txbxContent>
              </v:textbox>
            </v:shape>
            <v:shape id="_x0000_s1192" type="#_x0000_t109" style="position:absolute;left:8132;top:4155;width:1890;height:573">
              <v:textbox style="mso-next-textbox:#_x0000_s1192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пределение мар</w:t>
                    </w:r>
                    <w:r w:rsidRPr="006B5227">
                      <w:rPr>
                        <w:sz w:val="18"/>
                        <w:szCs w:val="18"/>
                      </w:rPr>
                      <w:t>ш</w:t>
                    </w:r>
                    <w:r w:rsidRPr="006B5227">
                      <w:rPr>
                        <w:sz w:val="18"/>
                        <w:szCs w:val="18"/>
                      </w:rPr>
                      <w:t>рута вручную</w:t>
                    </w:r>
                  </w:p>
                </w:txbxContent>
              </v:textbox>
            </v:shape>
            <v:shape id="_x0000_s1193" type="#_x0000_t109" style="position:absolute;left:2102;top:4109;width:2070;height:573">
              <v:textbox style="mso-next-textbox:#_x0000_s119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Автоматическое опр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деление маршр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та</w:t>
                    </w:r>
                  </w:p>
                </w:txbxContent>
              </v:textbox>
            </v:shape>
            <v:shape id="_x0000_s1194" type="#_x0000_t32" style="position:absolute;left:6062;top:2882;width:1;height:1227" o:connectortype="straight"/>
            <v:shape id="_x0000_s1195" type="#_x0000_t32" style="position:absolute;left:4172;top:4396;width:944;height:1" o:connectortype="straight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96" type="#_x0000_t5" style="position:absolute;left:4396;top:10583;width:451;height:357;rotation:180">
              <v:textbox style="mso-next-textbox:#_x0000_s1196">
                <w:txbxContent>
                  <w:p w:rsidR="00F33181" w:rsidRDefault="00F33181" w:rsidP="0008751A"/>
                </w:txbxContent>
              </v:textbox>
            </v:shape>
            <v:shape id="_x0000_s1197" type="#_x0000_t202" style="position:absolute;left:4442;top:10545;width:495;height:397" filled="f" stroked="f">
              <v:textbox style="mso-next-textbox:#_x0000_s1197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198" type="#_x0000_t32" style="position:absolute;left:3137;top:2596;width:1800;height:1513;flip:x" o:connectortype="straight"/>
            <v:shape id="_x0000_s1199" type="#_x0000_t32" style="position:absolute;left:7187;top:2596;width:1890;height:1559" o:connectortype="straight"/>
            <v:shape id="_x0000_s1200" type="#_x0000_t5" style="position:absolute;left:3992;top:3030;width:450;height:360;rotation:15278414fd">
              <v:textbox style="mso-fit-shape-to-text:t"/>
            </v:shape>
            <v:shape id="_x0000_s1201" type="#_x0000_t202" style="position:absolute;left:4082;top:2985;width:495;height:351" filled="f" stroked="f">
              <v:textbox style="mso-next-textbox:#_x0000_s1201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02" type="#_x0000_t5" style="position:absolute;left:5837;top:3165;width:450;height:360;rotation:180">
              <v:textbox style="mso-fit-shape-to-text:t"/>
            </v:shape>
            <v:shape id="_x0000_s1203" type="#_x0000_t202" style="position:absolute;left:5882;top:3129;width:495;height:351" filled="f" stroked="f">
              <v:textbox style="mso-next-textbox:#_x0000_s1203;mso-fit-shape-to-text:t">
                <w:txbxContent>
                  <w:p w:rsidR="00F33181" w:rsidRPr="00055FCF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055FCF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04" type="#_x0000_t5" style="position:absolute;left:7727;top:3030;width:450;height:360;rotation:8775570fd">
              <v:textbox style="mso-fit-shape-to-text:t"/>
            </v:shape>
            <v:shape id="_x0000_s1205" type="#_x0000_t202" style="position:absolute;left:7727;top:2994;width:450;height:351" filled="f" stroked="f">
              <v:textbox style="mso-next-textbox:#_x0000_s1205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206" type="#_x0000_t32" style="position:absolute;left:6062;top:1573;width:1;height:736" o:connectortype="straight"/>
            <v:line id="_x0000_s1207" style="position:absolute" from="10382,1365" to="10383,7665"/>
            <v:shape id="_x0000_s1208" type="#_x0000_t120" style="position:absolute;left:9527;top:5100;width:585;height:540">
              <v:textbox style="mso-next-textbox:#_x0000_s1208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Z</w:t>
                    </w:r>
                  </w:p>
                </w:txbxContent>
              </v:textbox>
            </v:shape>
            <v:shape id="_x0000_s1209" type="#_x0000_t32" style="position:absolute;left:9077;top:4728;width:536;height:451" o:connectortype="straight"/>
            <v:shape id="_x0000_s1210" type="#_x0000_t134" style="position:absolute;left:8310;top:1140;width:1397;height:450">
              <v:textbox style="mso-next-textbox:#_x0000_s1210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Ди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плей</w:t>
                    </w:r>
                  </w:p>
                </w:txbxContent>
              </v:textbox>
            </v:shape>
            <v:shape id="_x0000_s1211" type="#_x0000_t32" style="position:absolute;left:6827;top:1364;width:1483;height:1;flip:x y" o:connectortype="straight"/>
            <v:line id="_x0000_s1212" style="position:absolute;flip:x" from="9707,1365" to="10382,1365">
              <v:stroke endarrow="block"/>
            </v:line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213" type="#_x0000_t7" style="position:absolute;left:2012;top:1926;width:2157;height:925">
              <v:textbox style="mso-next-textbox:#_x0000_s121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нфо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мация от да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чиков</w:t>
                    </w:r>
                  </w:p>
                </w:txbxContent>
              </v:textbox>
            </v:shape>
            <v:shape id="_x0000_s1214" type="#_x0000_t32" style="position:absolute;left:2908;top:2850;width:4;height:1259" o:connectortype="straight">
              <v:stroke endarrow="open" endarrowwidth="wide" endarrowlength="long"/>
            </v:shape>
            <v:rect id="_x0000_s1215" style="position:absolute;left:5117;top:6270;width:1890;height:573">
              <v:textbox style="mso-next-textbox:#_x0000_s121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Совпадение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rect>
            <v:shape id="_x0000_s1216" type="#_x0000_t32" style="position:absolute;left:6062;top:4682;width:1;height:1588" o:connectortype="straight">
              <v:stroke startarrow="open" startarrowwidth="wide" startarrowlength="long" endarrow="open" endarrowwidth="wide" endarrowlength="long"/>
            </v:shape>
            <v:shape id="_x0000_s1217" type="#_x0000_t131" style="position:absolute;left:8178;top:6013;width:1258;height:1038">
              <v:textbox style="mso-next-textbox:#_x0000_s1217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олё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ные планы</w:t>
                    </w:r>
                  </w:p>
                </w:txbxContent>
              </v:textbox>
            </v:shape>
            <v:line id="_x0000_s1218" style="position:absolute;flip:x y" from="6467,4695" to="8447,6090">
              <v:stroke endarrow="open" endarrowwidth="wide" endarrowlength="long"/>
            </v:line>
            <v:line id="_x0000_s1219" style="position:absolute;flip:x" from="7007,6540" to="8177,6540">
              <v:stroke endarrow="open" endarrowwidth="wide" endarrowlength="long"/>
            </v:line>
            <v:oval id="_x0000_s1220" style="position:absolute;left:3452;top:6043;width:450;height:945">
              <v:textbox style="mso-fit-shape-to-text:t"/>
            </v:oval>
            <v:oval id="_x0000_s1221" style="position:absolute;left:2282;top:6088;width:405;height:900">
              <v:textbox style="mso-fit-shape-to-text:t"/>
            </v:oval>
            <v:shape id="_x0000_s1222" type="#_x0000_t202" style="position:absolute;left:2327;top:6261;width:1530;height:810" stroked="f">
              <v:textbox style="mso-next-textbox:#_x0000_s1222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денти</w:t>
                    </w:r>
                    <w:r w:rsidRPr="006B5227">
                      <w:rPr>
                        <w:sz w:val="18"/>
                        <w:szCs w:val="18"/>
                      </w:rPr>
                      <w:t>ч</w:t>
                    </w:r>
                    <w:r w:rsidRPr="006B5227">
                      <w:rPr>
                        <w:sz w:val="18"/>
                        <w:szCs w:val="18"/>
                      </w:rPr>
                      <w:t>ность 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shape>
            <v:shape id="_x0000_s1223" type="#_x0000_t202" style="position:absolute;left:2237;top:5910;width:1755;height:351" stroked="f">
              <v:textbox style="mso-next-textbox:#_x0000_s1223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shape>
            <v:line id="_x0000_s1224" style="position:absolute" from="2327,6268" to="3857,6269"/>
            <v:line id="_x0000_s1225" style="position:absolute" from="3902,6540" to="5117,6540">
              <v:stroke startarrow="open" startarrowwidth="wide" startarrowlength="long" endarrow="open" endarrowwidth="wide" endarrowlength="long"/>
            </v:line>
            <v:line id="_x0000_s1226" style="position:absolute" from="3587,4695" to="5567,6270">
              <v:stroke startarrow="open" startarrowwidth="wide" startarrowlength="long" endarrow="open" endarrowwidth="wide" endarrowlength="long"/>
            </v:line>
            <v:shape id="_x0000_s1227" type="#_x0000_t120" style="position:absolute;left:3542;top:7170;width:585;height:540">
              <v:textbox style="mso-next-textbox:#_x0000_s1227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Z</w:t>
                    </w:r>
                  </w:p>
                </w:txbxContent>
              </v:textbox>
            </v:shape>
            <v:rect id="_x0000_s1228" style="position:absolute;left:2147;top:8475;width:1890;height:573">
              <v:textbox style="mso-next-textbox:#_x0000_s1228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Таймер исти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ого времени</w:t>
                    </w:r>
                  </w:p>
                </w:txbxContent>
              </v:textbox>
            </v:rect>
            <v:shape id="_x0000_s1229" type="#_x0000_t34" style="position:absolute;left:2102;top:4396;width:45;height:4366;rotation:180" o:connectortype="elbow" adj="194400,-46792,-911040"/>
            <v:shape id="_x0000_s1230" type="#_x0000_t5" style="position:absolute;left:1517;top:5595;width:450;height:405">
              <v:textbox style="mso-fit-shape-to-text:t"/>
            </v:shape>
            <v:shape id="_x0000_s1231" type="#_x0000_t202" style="position:absolute;left:1562;top:5694;width:495;height:351" filled="f" stroked="f">
              <v:textbox style="mso-next-textbox:#_x0000_s1231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line id="_x0000_s1232" style="position:absolute;flip:y" from="4037,6855" to="5567,8790">
              <v:stroke endarrow="open" endarrowwidth="wide" endarrowlength="long"/>
            </v:line>
            <v:rect id="_x0000_s1233" style="position:absolute;left:5117;top:8475;width:1890;height:573">
              <v:textbox style="mso-next-textbox:#_x0000_s123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Дополнение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rect>
            <v:shape id="_x0000_s1234" type="#_x0000_t32" style="position:absolute;left:6062;top:6843;width:1;height:1632" o:connectortype="straight">
              <v:stroke startarrow="open" startarrowwidth="wide" startarrowlength="long" endarrow="open" endarrowwidth="wide" endarrowlength="long"/>
            </v:shape>
            <v:shape id="_x0000_s1235" type="#_x0000_t131" style="position:absolute;left:7547;top:7303;width:1440;height:1330">
              <v:textbox style="mso-next-textbox:#_x0000_s123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База да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маршр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тов</w:t>
                    </w:r>
                  </w:p>
                </w:txbxContent>
              </v:textbox>
            </v:shape>
            <v:line id="_x0000_s1236" style="position:absolute;flip:y" from="7007,8250" to="7637,8745">
              <v:stroke startarrow="open" startarrowwidth="wide" startarrowlength="long" endarrow="open" endarrowwidth="wide" endarrowlength="long"/>
            </v:line>
            <v:rect id="_x0000_s1237" style="position:absolute;left:9662;top:7665;width:1215;height:573">
              <v:textbox style="mso-next-textbox:#_x0000_s123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роце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сор ди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плея</w:t>
                    </w:r>
                  </w:p>
                </w:txbxContent>
              </v:textbox>
            </v:rect>
            <v:shape id="_x0000_s1238" type="#_x0000_t32" style="position:absolute;left:8987;top:7952;width:675;height:16;flip:y" o:connectortype="straight">
              <v:stroke endarrow="open" endarrowwidth="wide" endarrowlength="long"/>
            </v:shape>
            <v:shape id="_x0000_s1239" type="#_x0000_t32" style="position:absolute;left:3115;top:4682;width:22;height:1579;flip:x" o:connectortype="straight">
              <v:stroke endarrow="open" endarrowwidth="wide" endarrowlength="long"/>
            </v:shape>
            <v:shape id="_x0000_s1240" type="#_x0000_t5" style="position:absolute;left:4397;top:9951;width:450;height:360;rotation:180">
              <v:textbox style="mso-fit-shape-to-text:t"/>
            </v:shape>
            <v:shape id="_x0000_s1241" type="#_x0000_t202" style="position:absolute;left:4442;top:9915;width:495;height:397" filled="f" stroked="f">
              <v:textbox style="mso-next-textbox:#_x0000_s1241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42" type="#_x0000_t5" style="position:absolute;left:4397;top:11175;width:450;height:360;rotation:180">
              <v:textbox style="mso-fit-shape-to-text:t"/>
            </v:shape>
            <v:shape id="_x0000_s1243" type="#_x0000_t202" style="position:absolute;left:4442;top:11130;width:450;height:397" filled="f" stroked="f">
              <v:textbox style="mso-next-textbox:#_x0000_s1243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244" type="#_x0000_t5" style="position:absolute;left:4329;top:4224;width:495;height:357;rotation:90">
              <v:textbox style="mso-next-textbox:#_x0000_s1244">
                <w:txbxContent>
                  <w:p w:rsidR="00F33181" w:rsidRDefault="00F33181" w:rsidP="0008751A"/>
                </w:txbxContent>
              </v:textbox>
            </v:shape>
            <v:shape id="_x0000_s1245" type="#_x0000_t202" style="position:absolute;left:4307;top:4254;width:495;height:351" filled="f" stroked="f">
              <v:textbox style="mso-next-textbox:#_x0000_s1245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246" type="#_x0000_t202" style="position:absolute;left:4982;top:9915;width:4245;height:420" stroked="f">
              <v:textbox style="mso-next-textbox:#_x0000_s1246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18"/>
                      </w:rPr>
                    </w:pPr>
                    <w:r w:rsidRPr="00404CD6">
                      <w:rPr>
                        <w:sz w:val="24"/>
                        <w:szCs w:val="18"/>
                      </w:rPr>
                      <w:t>передача управления (постоя</w:t>
                    </w:r>
                    <w:r w:rsidRPr="00404CD6">
                      <w:rPr>
                        <w:sz w:val="24"/>
                        <w:szCs w:val="18"/>
                      </w:rPr>
                      <w:t>н</w:t>
                    </w:r>
                    <w:r w:rsidRPr="00404CD6">
                      <w:rPr>
                        <w:sz w:val="24"/>
                        <w:szCs w:val="18"/>
                      </w:rPr>
                      <w:t>ная)</w:t>
                    </w:r>
                  </w:p>
                </w:txbxContent>
              </v:textbox>
            </v:shape>
            <v:shape id="_x0000_s1247" type="#_x0000_t202" style="position:absolute;left:4982;top:10545;width:4095;height:420" stroked="f">
              <v:textbox style="mso-next-textbox:#_x0000_s1247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24"/>
                      </w:rPr>
                    </w:pPr>
                    <w:r w:rsidRPr="00404CD6">
                      <w:rPr>
                        <w:sz w:val="24"/>
                        <w:szCs w:val="24"/>
                      </w:rPr>
                      <w:t>передача управления (вр</w:t>
                    </w:r>
                    <w:r w:rsidRPr="00404CD6">
                      <w:rPr>
                        <w:sz w:val="24"/>
                        <w:szCs w:val="24"/>
                      </w:rPr>
                      <w:t>е</w:t>
                    </w:r>
                    <w:r w:rsidRPr="00404CD6">
                      <w:rPr>
                        <w:sz w:val="24"/>
                        <w:szCs w:val="24"/>
                      </w:rPr>
                      <w:t>менная)</w:t>
                    </w:r>
                  </w:p>
                </w:txbxContent>
              </v:textbox>
            </v:shape>
            <v:shape id="_x0000_s1248" type="#_x0000_t202" style="position:absolute;left:4982;top:11130;width:4005;height:420" stroked="f">
              <v:textbox style="mso-next-textbox:#_x0000_s1248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24"/>
                      </w:rPr>
                    </w:pPr>
                    <w:r w:rsidRPr="00404CD6">
                      <w:rPr>
                        <w:sz w:val="24"/>
                        <w:szCs w:val="24"/>
                      </w:rPr>
                      <w:t>передача управления (прер</w:t>
                    </w:r>
                    <w:r w:rsidRPr="00404CD6">
                      <w:rPr>
                        <w:sz w:val="24"/>
                        <w:szCs w:val="24"/>
                      </w:rPr>
                      <w:t>ы</w:t>
                    </w:r>
                    <w:r w:rsidRPr="00404CD6">
                      <w:rPr>
                        <w:sz w:val="24"/>
                        <w:szCs w:val="24"/>
                      </w:rPr>
                      <w:t>вание)</w:t>
                    </w:r>
                  </w:p>
                </w:txbxContent>
              </v:textbox>
            </v:shape>
            <v:shape id="_x0000_s1249" type="#_x0000_t202" style="position:absolute;left:2282;top:6808;width:1665;height:270" stroked="f">
              <v:textbox style="mso-next-textbox:#_x0000_s1249">
                <w:txbxContent>
                  <w:p w:rsidR="00F33181" w:rsidRDefault="00F33181" w:rsidP="0008751A"/>
                </w:txbxContent>
              </v:textbox>
            </v:shape>
            <v:line id="_x0000_s1250" style="position:absolute" from="2327,6808" to="3857,6808"/>
            <v:shape id="_x0000_s1251" type="#_x0000_t32" style="position:absolute;left:3115;top:6808;width:513;height:441;flip:x y" o:connectortype="straight"/>
            <w10:wrap side="left"/>
            <w10:anchorlock/>
          </v:group>
        </w:pic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1</w:t>
      </w:r>
      <w:r w:rsidRPr="00314589">
        <w:rPr>
          <w:sz w:val="26"/>
          <w:szCs w:val="28"/>
        </w:rPr>
        <w:t xml:space="preserve"> – Схема взаимодействия программ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r>
        <w:rPr>
          <w:noProof/>
        </w:rPr>
      </w:r>
      <w:r w:rsidRPr="004D3C95">
        <w:pict>
          <v:group id="_x0000_s1252" editas="canvas" style="width:470.25pt;height:169.95pt;mso-position-horizontal-relative:char;mso-position-vertical-relative:line" coordorigin="1249,943" coordsize="9405,3399">
            <o:lock v:ext="edit" aspectratio="t"/>
            <v:shape id="_x0000_s1253" type="#_x0000_t75" style="position:absolute;left:1249;top:943;width:9405;height:3399" o:preferrelative="f">
              <v:fill o:detectmouseclick="t"/>
              <v:path o:extrusionok="t" o:connecttype="none"/>
              <o:lock v:ext="edit" text="t"/>
            </v:shape>
            <v:shape id="_x0000_s1254" type="#_x0000_t131" style="position:absolute;left:3675;top:943;width:1125;height:1038">
              <v:textbox style="mso-next-textbox:#_x0000_s1254">
                <w:txbxContent>
                  <w:p w:rsidR="00F33181" w:rsidRPr="002A56FF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2A56FF">
                      <w:rPr>
                        <w:sz w:val="18"/>
                        <w:szCs w:val="18"/>
                      </w:rPr>
                      <w:t>Файл тра</w:t>
                    </w:r>
                    <w:r w:rsidRPr="002A56FF">
                      <w:rPr>
                        <w:sz w:val="18"/>
                        <w:szCs w:val="18"/>
                      </w:rPr>
                      <w:t>н</w:t>
                    </w:r>
                    <w:r w:rsidRPr="002A56FF">
                      <w:rPr>
                        <w:sz w:val="18"/>
                        <w:szCs w:val="18"/>
                      </w:rPr>
                      <w:t>закций</w:t>
                    </w:r>
                  </w:p>
                </w:txbxContent>
              </v:textbox>
            </v:shape>
            <v:shape id="_x0000_s1255" type="#_x0000_t133" style="position:absolute;left:7185;top:943;width:1844;height:987">
              <v:textbox style="mso-next-textbox:#_x0000_s1255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Таблица пр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верки дост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верности</w:t>
                    </w:r>
                  </w:p>
                </w:txbxContent>
              </v:textbox>
            </v:shape>
            <v:rect id="_x0000_s1256" style="position:absolute;left:5295;top:2383;width:1980;height:540">
              <v:textbox style="mso-next-textbox:#_x0000_s1256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Корректировка</w:t>
                    </w:r>
                  </w:p>
                </w:txbxContent>
              </v:textbox>
            </v:rect>
            <v:shape id="_x0000_s1257" style="position:absolute;left:6645;top:1933;width:1350;height:45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50,450" path="m1350,r,225l,225,,450e" filled="f">
              <v:path arrowok="t"/>
            </v:shape>
            <v:shape id="_x0000_s1258" style="position:absolute;left:4305;top:1978;width:1620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620,405" path="m,l,180r1620,l1620,405e" filled="f">
              <v:path arrowok="t"/>
            </v:shape>
            <v:shape id="_x0000_s1259" type="#_x0000_t114" style="position:absolute;left:5700;top:3598;width:1800;height:676">
              <v:textbox style="mso-next-textbox:#_x0000_s1259;mso-fit-shape-to-text:t">
                <w:txbxContent>
                  <w:p w:rsidR="00F33181" w:rsidRPr="00F822C0" w:rsidRDefault="00F33181" w:rsidP="0008751A">
                    <w:pPr>
                      <w:jc w:val="right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                          Список ош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бок</w:t>
                    </w:r>
                  </w:p>
                </w:txbxContent>
              </v:textbox>
            </v:shape>
            <v:shape id="_x0000_s1260" type="#_x0000_t114" style="position:absolute;left:5295;top:3238;width:1980;height:675">
              <v:textbox style="mso-next-textbox:#_x0000_s1260">
                <w:txbxContent>
                  <w:p w:rsidR="00F33181" w:rsidRPr="00F822C0" w:rsidRDefault="00F33181" w:rsidP="00692D34">
                    <w:pPr>
                      <w:spacing w:before="80"/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Отч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</w:p>
                </w:txbxContent>
              </v:textbox>
            </v:shape>
            <v:shape id="_x0000_s1261" type="#_x0000_t32" style="position:absolute;left:6285;top:2923;width:1;height:315" o:connectortype="straight"/>
            <v:shape id="_x0000_s1262" type="#_x0000_t133" style="position:absolute;left:8535;top:2248;width:1665;height:810">
              <v:textbox style="mso-next-textbox:#_x0000_s1262">
                <w:txbxContent>
                  <w:p w:rsidR="00F33181" w:rsidRPr="00F822C0" w:rsidRDefault="00F33181" w:rsidP="0064164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Гла</w:t>
                    </w:r>
                    <w:r w:rsidRPr="00F822C0">
                      <w:rPr>
                        <w:sz w:val="18"/>
                        <w:szCs w:val="18"/>
                      </w:rPr>
                      <w:t>в</w:t>
                    </w:r>
                    <w:r w:rsidRPr="00F822C0">
                      <w:rPr>
                        <w:sz w:val="18"/>
                        <w:szCs w:val="18"/>
                      </w:rPr>
                      <w:t>ный файл</w:t>
                    </w:r>
                  </w:p>
                </w:txbxContent>
              </v:textbox>
            </v:shape>
            <v:line id="_x0000_s1263" style="position:absolute" from="7275,2653" to="8535,2654">
              <v:stroke startarrow="open" startarrowwidth="wide" startarrowlength="long" endarrow="open" endarrowwidth="wide" endarrowlength="long"/>
            </v:line>
            <v:shape id="_x0000_s1264" type="#_x0000_t133" style="position:absolute;left:2715;top:2293;width:1722;height:573">
              <v:textbox style="mso-next-textbox:#_x0000_s1264;mso-fit-shape-to-text:t">
                <w:txbxContent>
                  <w:p w:rsidR="00F33181" w:rsidRPr="00F822C0" w:rsidRDefault="00F33181" w:rsidP="0064164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Раб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чий файл</w:t>
                    </w:r>
                  </w:p>
                </w:txbxContent>
              </v:textbox>
            </v:shape>
            <v:line id="_x0000_s1265" style="position:absolute;flip:x" from="4440,2653" to="5295,2654">
              <v:stroke startarrow="open" startarrowwidth="wide" startarrowlength="long" endarrow="open" endarrowwidth="wide" endarrowlength="long"/>
            </v:line>
            <v:rect id="_x0000_s1266" style="position:absolute;left:3842;top:1115;width:810;height:659" stroked="f"/>
            <v:shape id="_x0000_s1267" type="#_x0000_t202" style="position:absolute;left:3568;top:1199;width:1232;height:938" filled="f" stroked="f">
              <v:textbox style="mso-next-textbox:#_x0000_s1267">
                <w:txbxContent>
                  <w:p w:rsidR="00F33181" w:rsidRPr="00C00DCD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C00DCD">
                      <w:rPr>
                        <w:sz w:val="18"/>
                        <w:szCs w:val="18"/>
                      </w:rPr>
                      <w:t>Файл</w:t>
                    </w:r>
                  </w:p>
                  <w:p w:rsidR="00F33181" w:rsidRPr="00C00DCD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транзакц</w:t>
                    </w:r>
                    <w:r w:rsidRPr="00C00DCD">
                      <w:rPr>
                        <w:sz w:val="18"/>
                        <w:szCs w:val="18"/>
                      </w:rPr>
                      <w:t>ий</w:t>
                    </w:r>
                  </w:p>
                </w:txbxContent>
              </v:textbox>
            </v:shape>
            <w10:wrap side="left"/>
            <w10:anchorlock/>
          </v:group>
        </w:pict>
      </w:r>
    </w:p>
    <w:p w:rsidR="0008751A" w:rsidRPr="00314589" w:rsidRDefault="0008751A" w:rsidP="0008751A">
      <w:pPr>
        <w:jc w:val="center"/>
        <w:rPr>
          <w:sz w:val="26"/>
          <w:szCs w:val="28"/>
          <w:lang w:val="en-US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2</w:t>
      </w:r>
      <w:r w:rsidRPr="00314589">
        <w:rPr>
          <w:sz w:val="26"/>
          <w:szCs w:val="28"/>
        </w:rPr>
        <w:t xml:space="preserve"> – Схема ресурсов системы</w:t>
      </w:r>
    </w:p>
    <w:p w:rsidR="0008751A" w:rsidRDefault="0008751A" w:rsidP="0008751A">
      <w:pPr>
        <w:jc w:val="center"/>
        <w:rPr>
          <w:sz w:val="16"/>
          <w:szCs w:val="16"/>
        </w:rPr>
      </w:pPr>
    </w:p>
    <w:p w:rsidR="00921477" w:rsidRPr="00921477" w:rsidRDefault="00921477" w:rsidP="0008751A">
      <w:pPr>
        <w:jc w:val="center"/>
        <w:rPr>
          <w:sz w:val="16"/>
          <w:szCs w:val="16"/>
        </w:rPr>
      </w:pPr>
    </w:p>
    <w:p w:rsidR="0008751A" w:rsidRPr="00F822C0" w:rsidRDefault="0008751A" w:rsidP="0008751A">
      <w:pPr>
        <w:rPr>
          <w:sz w:val="16"/>
          <w:szCs w:val="16"/>
        </w:rPr>
      </w:pPr>
    </w:p>
    <w:p w:rsidR="0008751A" w:rsidRDefault="0008751A" w:rsidP="0008751A">
      <w:r>
        <w:rPr>
          <w:noProof/>
        </w:rPr>
      </w:r>
      <w:r w:rsidRPr="009177A3">
        <w:pict>
          <v:group id="_x0000_s1268" editas="canvas" style="width:468.75pt;height:464.7pt;mso-position-horizontal-relative:char;mso-position-vertical-relative:line" coordorigin="1371,5313" coordsize="9375,9294">
            <o:lock v:ext="edit" aspectratio="t"/>
            <v:shape id="_x0000_s1269" type="#_x0000_t75" style="position:absolute;left:1371;top:5313;width:9375;height:9294" o:preferrelative="f">
              <v:fill o:detectmouseclick="t"/>
              <v:path o:extrusionok="t" o:connecttype="none"/>
              <o:lock v:ext="edit" text="t"/>
            </v:shape>
            <v:shape id="_x0000_s1270" type="#_x0000_t116" style="position:absolute;left:6652;top:5313;width:1710;height:452">
              <v:textbox style="mso-next-textbox:#_x0000_s1270;mso-fit-shape-to-text:t">
                <w:txbxContent>
                  <w:p w:rsidR="00F33181" w:rsidRDefault="00F33181" w:rsidP="0008751A">
                    <w:pPr>
                      <w:jc w:val="center"/>
                    </w:pPr>
                    <w:r w:rsidRPr="00F822C0">
                      <w:rPr>
                        <w:sz w:val="18"/>
                        <w:szCs w:val="18"/>
                      </w:rPr>
                      <w:t>Начало</w:t>
                    </w:r>
                  </w:p>
                </w:txbxContent>
              </v:textbox>
            </v:shape>
            <v:shape id="_x0000_s1271" type="#_x0000_t110" style="position:absolute;left:6248;top:5917;width:2519;height:1815">
              <v:textbox style="mso-next-textbox:#_x0000_s127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ронт сигн</w:t>
                    </w:r>
                    <w:r w:rsidRPr="00F822C0">
                      <w:rPr>
                        <w:sz w:val="18"/>
                        <w:szCs w:val="18"/>
                      </w:rPr>
                      <w:t>а</w:t>
                    </w:r>
                    <w:r w:rsidRPr="00F822C0">
                      <w:rPr>
                        <w:sz w:val="18"/>
                        <w:szCs w:val="18"/>
                      </w:rPr>
                      <w:t xml:space="preserve">ла из канала связи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пр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ш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2" type="#_x0000_t32" style="position:absolute;left:7507;top:5765;width:1;height:152" o:connectortype="straight"/>
            <v:shape id="_x0000_s1273" type="#_x0000_t110" style="position:absolute;left:6247;top:7730;width:2518;height:1402">
              <v:textbox style="mso-next-textbox:#_x0000_s1273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аза си</w:t>
                    </w:r>
                    <w:r w:rsidRPr="00F822C0">
                      <w:rPr>
                        <w:sz w:val="18"/>
                        <w:szCs w:val="18"/>
                      </w:rPr>
                      <w:t>г</w:t>
                    </w:r>
                    <w:r w:rsidRPr="00F822C0">
                      <w:rPr>
                        <w:sz w:val="18"/>
                        <w:szCs w:val="18"/>
                      </w:rPr>
                      <w:t>нала о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  <w:r w:rsidRPr="00F822C0">
                      <w:rPr>
                        <w:sz w:val="18"/>
                        <w:szCs w:val="18"/>
                      </w:rPr>
                      <w:t>ста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 xml:space="preserve">т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от тактов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4" type="#_x0000_t32" style="position:absolute;left:7506;top:7730;width:2;height:2;flip:x y" o:connectortype="straight"/>
            <v:shape id="_x0000_s1275" type="#_x0000_t109" style="position:absolute;left:6337;top:9497;width:2340;height:573">
              <v:textbox style="mso-next-textbox:#_x0000_s1275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Ввод импульса на сумм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рующий вход интегратора</w:t>
                    </w:r>
                  </w:p>
                </w:txbxContent>
              </v:textbox>
            </v:shape>
            <v:shape id="_x0000_s1276" type="#_x0000_t110" style="position:absolute;left:6248;top:10478;width:2518;height:987">
              <v:textbox style="mso-next-textbox:#_x0000_s1276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Интегратор запо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 w:rsidRPr="00F822C0">
                      <w:rPr>
                        <w:sz w:val="18"/>
                        <w:szCs w:val="18"/>
                      </w:rPr>
                      <w:t>нен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7" type="#_x0000_t32" style="position:absolute;left:7506;top:9132;width:1;height:365" o:connectortype="straight"/>
            <v:shape id="_x0000_s1278" type="#_x0000_t32" style="position:absolute;left:7507;top:10070;width:1;height:408" o:connectortype="straight"/>
            <v:shape id="_x0000_s1279" type="#_x0000_t109" style="position:absolute;left:6337;top:11855;width:2340;height:780">
              <v:textbox style="mso-next-textbox:#_x0000_s1279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Сдвиг фазы тактов пр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мника в сторону опер</w:t>
                    </w:r>
                    <w:r w:rsidRPr="00F822C0"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280" type="#_x0000_t32" style="position:absolute;left:7507;top:11465;width:1;height:390" o:connectortype="straight"/>
            <v:shape id="_x0000_s1281" type="#_x0000_t109" style="position:absolute;left:6337;top:13142;width:2340;height:573">
              <v:textbox style="mso-next-textbox:#_x0000_s128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Установка генератор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в исходное положение</w:t>
                    </w:r>
                  </w:p>
                </w:txbxContent>
              </v:textbox>
            </v:shape>
            <v:shape id="_x0000_s1282" type="#_x0000_t32" style="position:absolute;left:7507;top:12635;width:1;height:507" o:connectortype="straight"/>
            <v:shape id="_x0000_s1283" type="#_x0000_t116" style="position:absolute;left:6652;top:14073;width:1710;height:452">
              <v:textbox style="mso-next-textbox:#_x0000_s1283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Конец</w:t>
                    </w:r>
                  </w:p>
                </w:txbxContent>
              </v:textbox>
            </v:shape>
            <v:shape id="_x0000_s1284" type="#_x0000_t32" style="position:absolute;left:7507;top:13715;width:1;height:358" o:connectortype="straight"/>
            <v:shape id="_x0000_s1285" type="#_x0000_t110" style="position:absolute;left:3007;top:8630;width:2518;height:1440">
              <v:textbox style="mso-next-textbox:#_x0000_s1285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аза си</w:t>
                    </w:r>
                    <w:r w:rsidRPr="00F822C0">
                      <w:rPr>
                        <w:sz w:val="18"/>
                        <w:szCs w:val="18"/>
                      </w:rPr>
                      <w:t>г</w:t>
                    </w:r>
                    <w:r w:rsidRPr="00F822C0">
                      <w:rPr>
                        <w:sz w:val="18"/>
                        <w:szCs w:val="18"/>
                      </w:rPr>
                      <w:t>нала опережа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  <w:r w:rsidRPr="00F822C0">
                      <w:rPr>
                        <w:sz w:val="18"/>
                        <w:szCs w:val="18"/>
                      </w:rPr>
                      <w:t xml:space="preserve"> такты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86" type="#_x0000_t33" style="position:absolute;left:4266;top:8431;width:1981;height:199;rotation:180;flip:y" o:connectortype="elbow" adj="-66763,926846,-66763"/>
            <v:shape id="_x0000_s1287" type="#_x0000_t109" style="position:absolute;left:3097;top:10385;width:2340;height:573">
              <v:textbox style="mso-next-textbox:#_x0000_s1287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Ввод импульса на выч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тающий вход интегратора</w:t>
                    </w:r>
                  </w:p>
                </w:txbxContent>
              </v:textbox>
            </v:shape>
            <v:shape id="_x0000_s1288" type="#_x0000_t32" style="position:absolute;left:4266;top:10070;width:1;height:315" o:connectortype="straight"/>
            <v:shape id="_x0000_s1289" type="#_x0000_t110" style="position:absolute;left:3009;top:11330;width:2518;height:987">
              <v:textbox style="mso-next-textbox:#_x0000_s1289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Интегратор запо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 w:rsidRPr="00F822C0">
                      <w:rPr>
                        <w:sz w:val="18"/>
                        <w:szCs w:val="18"/>
                      </w:rPr>
                      <w:t>нен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90" type="#_x0000_t32" style="position:absolute;left:4267;top:10958;width:1;height:372" o:connectortype="straight"/>
            <v:shape id="_x0000_s1291" type="#_x0000_t109" style="position:absolute;left:3097;top:12680;width:2340;height:780">
              <v:textbox style="mso-next-textbox:#_x0000_s129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Сдвиг фазы тактов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при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мника в сторону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оп</w:t>
                    </w:r>
                    <w:r w:rsidRPr="00F822C0"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режения</w:t>
                    </w:r>
                  </w:p>
                </w:txbxContent>
              </v:textbox>
            </v:shape>
            <v:shape id="_x0000_s1292" type="#_x0000_t32" style="position:absolute;left:4267;top:12317;width:1;height:363;flip:y" o:connectortype="straight"/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293" type="#_x0000_t35" style="position:absolute;left:5609;top:11563;width:555;height:3239;rotation:90;flip:x y" o:connectortype="elbow" adj="-14011,11176,166067">
              <v:stroke endarrow="oval" endarrowwidth="narrow" endarrowlength="short"/>
            </v:shape>
            <v:shape id="_x0000_s1294" style="position:absolute;left:2511;top:5930;width:4995;height:589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995,765" path="m495,765l,765,,,4995,e" filled="f">
              <v:stroke endarrow="oval" endarrowwidth="narrow" endarrowlength="short"/>
              <v:path arrowok="t"/>
            </v:shape>
            <v:line id="_x0000_s1295" style="position:absolute" from="4311,5930" to="4401,5931">
              <v:stroke endarrow="open" endarrowwidth="wide" endarrowlength="long"/>
            </v:line>
            <v:line id="_x0000_s1296" style="position:absolute;flip:x" from="2511,9350" to="3006,9350"/>
            <v:shape id="_x0000_s1297" style="position:absolute;left:7506;top:5840;width:1845;height:513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45,450" path="m1260,450r585,l1845,,,e" filled="f">
              <v:stroke endarrow="oval" endarrowwidth="narrow" endarrowlength="short"/>
              <v:path arrowok="t"/>
            </v:shape>
            <v:line id="_x0000_s1298" style="position:absolute;flip:x" from="8631,5840" to="8721,5840">
              <v:stroke endarrow="open" endarrowwidth="wide" endarrowlength="long"/>
            </v:line>
            <v:shape id="_x0000_s1299" type="#_x0000_t202" style="position:absolute;left:7822;top:7557;width:540;height:351" filled="f" stroked="f">
              <v:textbox style="mso-next-textbox:#_x0000_s1299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0" type="#_x0000_t202" style="position:absolute;left:7461;top:9125;width:540;height:351" filled="f" stroked="f">
              <v:textbox style="mso-next-textbox:#_x0000_s1300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1" type="#_x0000_t202" style="position:absolute;left:7416;top:11465;width:540;height:351" filled="f" stroked="f">
              <v:textbox style="mso-next-textbox:#_x0000_s1301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2" type="#_x0000_t202" style="position:absolute;left:4221;top:10025;width:540;height:351" filled="f" stroked="f">
              <v:textbox style="mso-next-textbox:#_x0000_s1302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3" type="#_x0000_t202" style="position:absolute;left:4318;top:12284;width:540;height:351" filled="f" stroked="f">
              <v:textbox style="mso-next-textbox:#_x0000_s1303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4" type="#_x0000_t202" style="position:absolute;left:2601;top:9035;width:630;height:351" filled="f" stroked="f">
              <v:textbox style="mso-next-textbox:#_x0000_s1304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v:shape id="_x0000_s1305" type="#_x0000_t202" style="position:absolute;left:2556;top:11510;width:630;height:351" filled="f" stroked="f">
              <v:textbox style="mso-next-textbox:#_x0000_s1305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v:shape id="_x0000_s1306" type="#_x0000_t202" style="position:absolute;left:8721;top:10655;width:630;height:351" filled="f" stroked="f">
              <v:textbox style="mso-next-textbox:#_x0000_s1306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w10:wrap side="left"/>
            <w10:anchorlock/>
          </v:group>
        </w:pict>
      </w:r>
    </w:p>
    <w:p w:rsidR="00921477" w:rsidRDefault="00921477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3</w:t>
      </w:r>
      <w:r w:rsidRPr="00314589">
        <w:rPr>
          <w:sz w:val="26"/>
          <w:szCs w:val="28"/>
        </w:rPr>
        <w:t xml:space="preserve"> – Схема алгоритма работы устройства</w:t>
      </w:r>
    </w:p>
    <w:p w:rsidR="0008751A" w:rsidRPr="00321290" w:rsidRDefault="0008751A" w:rsidP="0008751A">
      <w:pPr>
        <w:pStyle w:val="2"/>
        <w:spacing w:before="0"/>
        <w:ind w:left="709"/>
        <w:jc w:val="left"/>
        <w:rPr>
          <w:bCs/>
          <w:caps w:val="0"/>
          <w:szCs w:val="28"/>
        </w:rPr>
      </w:pPr>
      <w:bookmarkStart w:id="139" w:name="_Toc157495424"/>
      <w:bookmarkStart w:id="140" w:name="_Toc213735977"/>
      <w:bookmarkStart w:id="141" w:name="_Toc246409726"/>
      <w:bookmarkStart w:id="142" w:name="_Toc248821568"/>
      <w:r>
        <w:rPr>
          <w:bCs/>
          <w:caps w:val="0"/>
          <w:szCs w:val="28"/>
        </w:rPr>
        <w:lastRenderedPageBreak/>
        <w:t>3</w:t>
      </w:r>
      <w:r w:rsidRPr="00321290">
        <w:rPr>
          <w:bCs/>
          <w:caps w:val="0"/>
          <w:szCs w:val="28"/>
        </w:rPr>
        <w:t>.13 Схема соединений (Э4)</w:t>
      </w:r>
      <w:bookmarkEnd w:id="139"/>
      <w:bookmarkEnd w:id="140"/>
      <w:bookmarkEnd w:id="141"/>
      <w:bookmarkEnd w:id="142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у соединений разрабатывают для производства монтажных работ. На схеме изображают все устройства, элементы, приборы, аппараты, их вх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е и выходные элементы соединений и отходящие от них проводн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ройства изображают в виде прямоугольников или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очертаний; элементы, приборы, аппараты – в виде условных графических обозначений, установленных стандартом ЕСКД, прямоугольников и упро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нешних очертаний. Около изображений указывают позиционны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я, присвоенные им на принципи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схеме.</w:t>
      </w:r>
    </w:p>
    <w:p w:rsidR="0008751A" w:rsidRPr="0043669C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и условных графических обозначений устройств, элементов,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боров и аппаратов изображают входные и выходные элементы соединений. Расположение элементов соединений примерно должно соответствовать их дейст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му расположению в устройств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ыполнения схемы Э4 показан на рисунке 3.34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252B27" w:rsidP="0008751A">
      <w:pPr>
        <w:jc w:val="both"/>
      </w:pPr>
      <w:r>
        <w:object w:dxaOrig="9649" w:dyaOrig="5289">
          <v:shape id="_x0000_i1257" type="#_x0000_t75" style="width:475.55pt;height:260.35pt" o:ole="">
            <v:imagedata r:id="rId375" o:title=""/>
          </v:shape>
          <o:OLEObject Type="Embed" ProgID="Visio.Drawing.11" ShapeID="_x0000_i1257" DrawAspect="Content" ObjectID="_1555161620" r:id="rId376"/>
        </w:object>
      </w:r>
    </w:p>
    <w:p w:rsidR="001D28B2" w:rsidRDefault="001D28B2" w:rsidP="0008751A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1D28B2">
        <w:rPr>
          <w:i/>
          <w:sz w:val="26"/>
          <w:szCs w:val="28"/>
        </w:rPr>
        <w:t>3.34</w:t>
      </w:r>
      <w:r w:rsidRPr="00ED7E84">
        <w:rPr>
          <w:sz w:val="26"/>
          <w:szCs w:val="28"/>
        </w:rPr>
        <w:t xml:space="preserve"> – Пример выполнения схемы соединени</w:t>
      </w:r>
      <w:r>
        <w:rPr>
          <w:sz w:val="26"/>
          <w:szCs w:val="28"/>
        </w:rPr>
        <w:t>й</w:t>
      </w:r>
      <w:r w:rsidRPr="00ED7E84">
        <w:rPr>
          <w:sz w:val="26"/>
          <w:szCs w:val="28"/>
        </w:rPr>
        <w:t xml:space="preserve"> (Э4)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1D28B2" w:rsidRPr="00B2258F" w:rsidRDefault="001D28B2" w:rsidP="0008751A">
      <w:pPr>
        <w:jc w:val="center"/>
        <w:rPr>
          <w:sz w:val="24"/>
          <w:szCs w:val="24"/>
        </w:rPr>
      </w:pPr>
    </w:p>
    <w:p w:rsidR="0008751A" w:rsidRPr="00321290" w:rsidRDefault="0008751A" w:rsidP="0008751A">
      <w:pPr>
        <w:pStyle w:val="2"/>
        <w:ind w:firstLine="709"/>
        <w:jc w:val="both"/>
        <w:rPr>
          <w:bCs/>
          <w:caps w:val="0"/>
          <w:szCs w:val="28"/>
        </w:rPr>
      </w:pPr>
      <w:bookmarkStart w:id="143" w:name="_Toc157495425"/>
      <w:bookmarkStart w:id="144" w:name="_Toc213735978"/>
      <w:bookmarkStart w:id="145" w:name="_Toc246409727"/>
      <w:bookmarkStart w:id="146" w:name="_Toc248821569"/>
      <w:r>
        <w:rPr>
          <w:bCs/>
          <w:caps w:val="0"/>
          <w:szCs w:val="28"/>
        </w:rPr>
        <w:t>3</w:t>
      </w:r>
      <w:r w:rsidRPr="00321290">
        <w:rPr>
          <w:bCs/>
          <w:caps w:val="0"/>
          <w:szCs w:val="28"/>
        </w:rPr>
        <w:t>.14 Схем</w:t>
      </w:r>
      <w:r>
        <w:rPr>
          <w:bCs/>
          <w:caps w:val="0"/>
          <w:szCs w:val="28"/>
        </w:rPr>
        <w:t>а</w:t>
      </w:r>
      <w:r w:rsidRPr="00321290">
        <w:rPr>
          <w:bCs/>
          <w:caps w:val="0"/>
          <w:szCs w:val="28"/>
        </w:rPr>
        <w:t xml:space="preserve"> подключени</w:t>
      </w:r>
      <w:r>
        <w:rPr>
          <w:bCs/>
          <w:caps w:val="0"/>
          <w:szCs w:val="28"/>
        </w:rPr>
        <w:t>я</w:t>
      </w:r>
      <w:r w:rsidRPr="00321290">
        <w:rPr>
          <w:bCs/>
          <w:caps w:val="0"/>
          <w:szCs w:val="28"/>
        </w:rPr>
        <w:t xml:space="preserve"> (Э5)</w:t>
      </w:r>
      <w:bookmarkEnd w:id="143"/>
      <w:bookmarkEnd w:id="144"/>
      <w:bookmarkEnd w:id="145"/>
      <w:bookmarkEnd w:id="146"/>
    </w:p>
    <w:p w:rsidR="0008751A" w:rsidRPr="00921477" w:rsidRDefault="0008751A" w:rsidP="0008751A">
      <w:pPr>
        <w:ind w:firstLine="709"/>
        <w:jc w:val="both"/>
        <w:rPr>
          <w:spacing w:val="4"/>
          <w:sz w:val="28"/>
          <w:szCs w:val="28"/>
        </w:rPr>
      </w:pPr>
    </w:p>
    <w:p w:rsidR="0008751A" w:rsidRPr="0092364E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921477">
        <w:rPr>
          <w:spacing w:val="4"/>
          <w:sz w:val="28"/>
          <w:szCs w:val="28"/>
        </w:rPr>
        <w:t>На схеме показывают внешнее подключение изделия и изображают с</w:t>
      </w:r>
      <w:r w:rsidRPr="00921477">
        <w:rPr>
          <w:spacing w:val="4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>мо изделие, его входные и выходные элементы (соединители, зажимы и т. п.), а также подводимые к ним концы проводов и кабелей внешнего монтажа; ок</w:t>
      </w:r>
      <w:r w:rsidRPr="0092364E">
        <w:rPr>
          <w:spacing w:val="2"/>
          <w:sz w:val="28"/>
          <w:szCs w:val="28"/>
        </w:rPr>
        <w:t>о</w:t>
      </w:r>
      <w:r w:rsidRPr="0092364E">
        <w:rPr>
          <w:spacing w:val="2"/>
          <w:sz w:val="28"/>
          <w:szCs w:val="28"/>
        </w:rPr>
        <w:t>ло каждого помещают данные о подключении изделия (характеристики вне</w:t>
      </w:r>
      <w:r w:rsidRPr="0092364E">
        <w:rPr>
          <w:spacing w:val="2"/>
          <w:sz w:val="28"/>
          <w:szCs w:val="28"/>
        </w:rPr>
        <w:t>ш</w:t>
      </w:r>
      <w:r w:rsidRPr="0092364E">
        <w:rPr>
          <w:spacing w:val="2"/>
          <w:sz w:val="28"/>
          <w:szCs w:val="28"/>
        </w:rPr>
        <w:t xml:space="preserve">них цепей, адреса). </w:t>
      </w:r>
      <w:r w:rsidR="00921477" w:rsidRPr="0092364E">
        <w:rPr>
          <w:spacing w:val="2"/>
          <w:sz w:val="28"/>
          <w:szCs w:val="28"/>
        </w:rPr>
        <w:t>С</w:t>
      </w:r>
      <w:r w:rsidRPr="0092364E">
        <w:rPr>
          <w:spacing w:val="2"/>
          <w:sz w:val="28"/>
          <w:szCs w:val="28"/>
        </w:rPr>
        <w:t xml:space="preserve">оединения и их составные части </w:t>
      </w:r>
      <w:r w:rsidR="00921477" w:rsidRPr="0092364E">
        <w:rPr>
          <w:spacing w:val="2"/>
          <w:sz w:val="28"/>
          <w:szCs w:val="28"/>
        </w:rPr>
        <w:t xml:space="preserve">на схеме </w:t>
      </w:r>
      <w:r w:rsidRPr="0092364E">
        <w:rPr>
          <w:spacing w:val="2"/>
          <w:sz w:val="28"/>
          <w:szCs w:val="28"/>
        </w:rPr>
        <w:t>изобр</w:t>
      </w:r>
      <w:r w:rsidRPr="0092364E">
        <w:rPr>
          <w:spacing w:val="2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 xml:space="preserve">жают в </w:t>
      </w:r>
      <w:r w:rsidRPr="0092364E">
        <w:rPr>
          <w:spacing w:val="2"/>
          <w:sz w:val="28"/>
          <w:szCs w:val="28"/>
        </w:rPr>
        <w:lastRenderedPageBreak/>
        <w:t>виде прямоугольников, а входные и выходные элементы (соединители) – в в</w:t>
      </w:r>
      <w:r w:rsidRPr="0092364E">
        <w:rPr>
          <w:spacing w:val="2"/>
          <w:sz w:val="28"/>
          <w:szCs w:val="28"/>
        </w:rPr>
        <w:t>и</w:t>
      </w:r>
      <w:r w:rsidRPr="0092364E">
        <w:rPr>
          <w:spacing w:val="2"/>
          <w:sz w:val="28"/>
          <w:szCs w:val="28"/>
        </w:rPr>
        <w:t>де условных графических обозначений. Допускается изображать изделия, а также входные и выходные элементы в виде упрощенных внешних чертежей (рис</w:t>
      </w:r>
      <w:r w:rsidRPr="0092364E">
        <w:rPr>
          <w:spacing w:val="2"/>
          <w:sz w:val="28"/>
          <w:szCs w:val="28"/>
        </w:rPr>
        <w:t>у</w:t>
      </w:r>
      <w:r w:rsidRPr="0092364E">
        <w:rPr>
          <w:spacing w:val="2"/>
          <w:sz w:val="28"/>
          <w:szCs w:val="28"/>
        </w:rPr>
        <w:t>нок 3.35).</w:t>
      </w:r>
    </w:p>
    <w:p w:rsidR="0008751A" w:rsidRPr="00ED7E84" w:rsidRDefault="0008751A" w:rsidP="0008751A">
      <w:pPr>
        <w:jc w:val="center"/>
        <w:rPr>
          <w:sz w:val="26"/>
          <w:szCs w:val="28"/>
        </w:rPr>
      </w:pPr>
      <w:r>
        <w:object w:dxaOrig="9721" w:dyaOrig="8871">
          <v:shape id="_x0000_i1258" type="#_x0000_t75" style="width:433.65pt;height:395.15pt" o:ole="">
            <v:imagedata r:id="rId377" o:title=""/>
          </v:shape>
          <o:OLEObject Type="Embed" ProgID="Visio.Drawing.11" ShapeID="_x0000_i1258" DrawAspect="Content" ObjectID="_1555161621" r:id="rId378"/>
        </w:object>
      </w:r>
    </w:p>
    <w:p w:rsidR="0008751A" w:rsidRDefault="0008751A" w:rsidP="0008751A">
      <w:pPr>
        <w:spacing w:before="120"/>
        <w:jc w:val="center"/>
        <w:rPr>
          <w:sz w:val="28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5</w:t>
      </w:r>
      <w:r w:rsidRPr="00ED7E84">
        <w:rPr>
          <w:sz w:val="26"/>
          <w:szCs w:val="28"/>
        </w:rPr>
        <w:t xml:space="preserve"> – Пример выполнения схемы подключения электрического н</w:t>
      </w:r>
      <w:r w:rsidRPr="00ED7E84">
        <w:rPr>
          <w:sz w:val="26"/>
          <w:szCs w:val="28"/>
        </w:rPr>
        <w:t>а</w:t>
      </w:r>
      <w:r w:rsidRPr="00ED7E84">
        <w:rPr>
          <w:sz w:val="26"/>
          <w:szCs w:val="28"/>
        </w:rPr>
        <w:t>соса</w:t>
      </w:r>
    </w:p>
    <w:p w:rsidR="0008751A" w:rsidRPr="00ED7E84" w:rsidRDefault="0008751A" w:rsidP="0008751A">
      <w:pPr>
        <w:ind w:firstLine="709"/>
        <w:jc w:val="both"/>
        <w:rPr>
          <w:sz w:val="42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необходимо указывать позиционные обозначения входных и выходных элементов, присвоенные им на принципиальной схеме издели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оло УГО разъемов допускается указывать их наименование. Провода и кабели на схеме показывают отдельными линиями. Разрешается указывать в виде УГО марки, сечения и при необходимости расцветку проводов, а также марки кабелей, число, сечение и занятость жил. В этом случае на поле схемы </w:t>
      </w:r>
      <w:r w:rsidR="001D28B2">
        <w:rPr>
          <w:sz w:val="28"/>
          <w:szCs w:val="28"/>
        </w:rPr>
        <w:t xml:space="preserve">эти обозначения </w:t>
      </w:r>
      <w:r>
        <w:rPr>
          <w:sz w:val="28"/>
          <w:szCs w:val="28"/>
        </w:rPr>
        <w:t xml:space="preserve">расшифровывают (рисунок 3.36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C5BB9" w:rsidRDefault="00692D34" w:rsidP="0008751A">
      <w:pPr>
        <w:jc w:val="center"/>
        <w:rPr>
          <w:sz w:val="28"/>
          <w:szCs w:val="28"/>
        </w:rPr>
      </w:pPr>
      <w:r>
        <w:object w:dxaOrig="10826" w:dyaOrig="13944">
          <v:shape id="_x0000_i1259" type="#_x0000_t75" style="width:487.25pt;height:653pt" o:ole="">
            <v:imagedata r:id="rId379" o:title=""/>
          </v:shape>
          <o:OLEObject Type="Embed" ProgID="Visio.Drawing.11" ShapeID="_x0000_i1259" DrawAspect="Content" ObjectID="_1555161622" r:id="rId380"/>
        </w:object>
      </w:r>
    </w:p>
    <w:p w:rsidR="008D0B0B" w:rsidRDefault="008D0B0B" w:rsidP="008D0B0B">
      <w:pPr>
        <w:pStyle w:val="2"/>
        <w:spacing w:before="0"/>
        <w:ind w:firstLine="709"/>
        <w:jc w:val="both"/>
        <w:rPr>
          <w:bCs/>
          <w:caps w:val="0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8D0B0B">
        <w:rPr>
          <w:i/>
          <w:sz w:val="26"/>
          <w:szCs w:val="28"/>
        </w:rPr>
        <w:t>3.36</w:t>
      </w:r>
      <w:r w:rsidRPr="00ED7E84">
        <w:rPr>
          <w:sz w:val="26"/>
          <w:szCs w:val="28"/>
        </w:rPr>
        <w:t xml:space="preserve"> – Схема подключения с таблицей характеристик цепей</w:t>
      </w:r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47" w:name="_Toc157495426"/>
      <w:bookmarkStart w:id="148" w:name="_Toc213735979"/>
      <w:r>
        <w:rPr>
          <w:bCs/>
          <w:caps w:val="0"/>
          <w:szCs w:val="28"/>
        </w:rPr>
        <w:br w:type="page"/>
      </w:r>
      <w:bookmarkStart w:id="149" w:name="_Toc246409728"/>
      <w:bookmarkStart w:id="150" w:name="_Toc248821570"/>
      <w:r>
        <w:rPr>
          <w:bCs/>
          <w:caps w:val="0"/>
          <w:szCs w:val="28"/>
        </w:rPr>
        <w:lastRenderedPageBreak/>
        <w:t>3</w:t>
      </w:r>
      <w:r w:rsidRPr="00B43D41">
        <w:rPr>
          <w:bCs/>
          <w:caps w:val="0"/>
          <w:szCs w:val="28"/>
        </w:rPr>
        <w:t>.15 Общая схема (Э6)</w:t>
      </w:r>
      <w:bookmarkEnd w:id="147"/>
      <w:bookmarkEnd w:id="148"/>
      <w:bookmarkEnd w:id="149"/>
      <w:bookmarkEnd w:id="150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устройства и элементы, входящие в комплекс, а также соединяющие их провода, жгуты и кабели. Устройства и элементы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ют в виде прямоугольников. Допускается изображать элементы в виде условных графических обозначений или упрощенных внешних чертежей.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ожение графических обозначений на схеме должно примерно соответст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ть действительному расположению устройств и элементов в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и.</w:t>
      </w:r>
    </w:p>
    <w:p w:rsidR="0008751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1" w:name="_Toc157495427"/>
      <w:bookmarkStart w:id="152" w:name="_Toc213735980"/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3" w:name="_Toc246409729"/>
      <w:bookmarkStart w:id="154" w:name="_Toc248821571"/>
      <w:r>
        <w:rPr>
          <w:bCs/>
          <w:caps w:val="0"/>
          <w:szCs w:val="28"/>
        </w:rPr>
        <w:t>3</w:t>
      </w:r>
      <w:r w:rsidRPr="00B43D41">
        <w:rPr>
          <w:bCs/>
          <w:caps w:val="0"/>
          <w:szCs w:val="28"/>
        </w:rPr>
        <w:t>.16 Схема расположения</w:t>
      </w:r>
      <w:bookmarkEnd w:id="151"/>
      <w:bookmarkEnd w:id="152"/>
      <w:bookmarkEnd w:id="153"/>
      <w:bookmarkEnd w:id="154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а расположения определяет относительное расположение сост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х частей изделия, а при необходимости также жгутов, проводов, кабелей. На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 изображаются составные части изделия и при необходимости – связи между ними, а также конструкция, помещение или местность, на которых эти части расположены. Составные части изделия изображают в виде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чертежей или условных графических обозначений, которые распол</w:t>
      </w:r>
      <w:r>
        <w:rPr>
          <w:sz w:val="28"/>
          <w:szCs w:val="28"/>
        </w:rPr>
        <w:t>а</w:t>
      </w:r>
      <w:r>
        <w:rPr>
          <w:sz w:val="28"/>
          <w:szCs w:val="28"/>
        </w:rPr>
        <w:t>гают в соответствии с действительным размещением частей изделия в конструкции или на мест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и (рисунок 3.37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ускается выполнять отдельные конструкции, а также изображать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езы и давать аксонометрическое изображение устройства. Правила выполн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чертежей жгутов, кабелей и проводов для этих схем установлены </w:t>
      </w:r>
      <w:r>
        <w:rPr>
          <w:sz w:val="28"/>
          <w:szCs w:val="28"/>
        </w:rPr>
        <w:br/>
        <w:t>ГОСТ 4.414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5.</w:t>
      </w:r>
    </w:p>
    <w:p w:rsidR="0008751A" w:rsidRPr="009F1A85" w:rsidRDefault="0008751A" w:rsidP="0008751A">
      <w:pPr>
        <w:ind w:firstLine="709"/>
        <w:jc w:val="both"/>
        <w:rPr>
          <w:sz w:val="16"/>
          <w:szCs w:val="28"/>
        </w:rPr>
      </w:pPr>
    </w:p>
    <w:p w:rsidR="0008751A" w:rsidRDefault="0008751A" w:rsidP="0008751A">
      <w:pPr>
        <w:jc w:val="center"/>
        <w:rPr>
          <w:sz w:val="28"/>
          <w:szCs w:val="28"/>
        </w:rPr>
      </w:pPr>
      <w:r w:rsidRPr="00FA43A6">
        <w:rPr>
          <w:sz w:val="28"/>
          <w:szCs w:val="28"/>
        </w:rPr>
        <w:pict>
          <v:shape id="_x0000_i1260" type="#_x0000_t75" style="width:315.65pt;height:261.2pt">
            <v:imagedata r:id="rId381" o:title="Untitled-2"/>
          </v:shape>
        </w:pict>
      </w:r>
    </w:p>
    <w:p w:rsidR="008D0B0B" w:rsidRDefault="008D0B0B" w:rsidP="0008751A">
      <w:pPr>
        <w:spacing w:before="120"/>
        <w:jc w:val="center"/>
        <w:rPr>
          <w:sz w:val="26"/>
        </w:rPr>
      </w:pPr>
    </w:p>
    <w:p w:rsidR="0008751A" w:rsidRDefault="0008751A" w:rsidP="0008751A">
      <w:pPr>
        <w:spacing w:before="120"/>
        <w:jc w:val="center"/>
        <w:rPr>
          <w:sz w:val="26"/>
        </w:rPr>
      </w:pPr>
      <w:r w:rsidRPr="00CB5D6B">
        <w:rPr>
          <w:sz w:val="26"/>
        </w:rPr>
        <w:t xml:space="preserve">Рисунок </w:t>
      </w:r>
      <w:r w:rsidRPr="008D0B0B">
        <w:rPr>
          <w:i/>
          <w:sz w:val="26"/>
        </w:rPr>
        <w:t>3.37</w:t>
      </w:r>
      <w:r w:rsidRPr="00CB5D6B">
        <w:rPr>
          <w:sz w:val="26"/>
        </w:rPr>
        <w:t xml:space="preserve"> – Схема электрическая расположения электросварочного </w:t>
      </w:r>
      <w:r w:rsidR="002B75E5">
        <w:rPr>
          <w:sz w:val="26"/>
        </w:rPr>
        <w:t>пост</w:t>
      </w:r>
      <w:r w:rsidRPr="00CB5D6B">
        <w:rPr>
          <w:sz w:val="26"/>
        </w:rPr>
        <w:t>а</w:t>
      </w:r>
      <w:bookmarkStart w:id="155" w:name="_Toc157495428"/>
      <w:bookmarkStart w:id="156" w:name="_Toc213735981"/>
    </w:p>
    <w:p w:rsidR="0008751A" w:rsidRDefault="0008751A" w:rsidP="0008751A">
      <w:pPr>
        <w:spacing w:before="120"/>
        <w:rPr>
          <w:sz w:val="26"/>
        </w:rPr>
      </w:pPr>
    </w:p>
    <w:p w:rsidR="0008751A" w:rsidRPr="0008603B" w:rsidRDefault="0008751A" w:rsidP="0008751A">
      <w:pPr>
        <w:spacing w:before="120"/>
        <w:ind w:left="1276" w:hanging="567"/>
        <w:rPr>
          <w:b/>
          <w:sz w:val="28"/>
          <w:szCs w:val="28"/>
        </w:rPr>
      </w:pPr>
      <w:r w:rsidRPr="0008603B">
        <w:rPr>
          <w:b/>
          <w:sz w:val="28"/>
          <w:szCs w:val="28"/>
        </w:rPr>
        <w:lastRenderedPageBreak/>
        <w:t>3.17 Сх</w:t>
      </w:r>
      <w:r w:rsidRPr="0008603B">
        <w:rPr>
          <w:b/>
          <w:sz w:val="28"/>
          <w:szCs w:val="28"/>
        </w:rPr>
        <w:t>е</w:t>
      </w:r>
      <w:r w:rsidRPr="0008603B">
        <w:rPr>
          <w:b/>
          <w:sz w:val="28"/>
          <w:szCs w:val="28"/>
        </w:rPr>
        <w:t>мы электрические цифровой вычислительной техники</w:t>
      </w:r>
      <w:r w:rsidRPr="0008603B">
        <w:rPr>
          <w:b/>
          <w:sz w:val="28"/>
          <w:szCs w:val="28"/>
        </w:rPr>
        <w:br/>
        <w:t>и ми</w:t>
      </w:r>
      <w:r w:rsidRPr="0008603B">
        <w:rPr>
          <w:b/>
          <w:sz w:val="28"/>
          <w:szCs w:val="28"/>
        </w:rPr>
        <w:t>к</w:t>
      </w:r>
      <w:r w:rsidRPr="0008603B">
        <w:rPr>
          <w:b/>
          <w:sz w:val="28"/>
          <w:szCs w:val="28"/>
        </w:rPr>
        <w:t>ропроцессорных систем</w:t>
      </w:r>
      <w:bookmarkEnd w:id="155"/>
      <w:bookmarkEnd w:id="156"/>
    </w:p>
    <w:p w:rsidR="0008751A" w:rsidRPr="0008603B" w:rsidRDefault="0008751A" w:rsidP="0008751A">
      <w:pPr>
        <w:ind w:left="1311" w:hanging="570"/>
        <w:rPr>
          <w:b/>
          <w:sz w:val="28"/>
          <w:szCs w:val="28"/>
        </w:rPr>
      </w:pPr>
    </w:p>
    <w:p w:rsidR="0008751A" w:rsidRPr="0043669C" w:rsidRDefault="0008751A" w:rsidP="0008751A">
      <w:pPr>
        <w:ind w:firstLine="741"/>
        <w:jc w:val="both"/>
        <w:rPr>
          <w:sz w:val="28"/>
          <w:szCs w:val="28"/>
        </w:rPr>
      </w:pPr>
      <w:r w:rsidRPr="00692D34">
        <w:rPr>
          <w:b/>
          <w:spacing w:val="-2"/>
          <w:sz w:val="28"/>
          <w:szCs w:val="28"/>
        </w:rPr>
        <w:t>3.17.1</w:t>
      </w:r>
      <w:r w:rsidRPr="00692D34">
        <w:rPr>
          <w:spacing w:val="-2"/>
          <w:sz w:val="28"/>
          <w:szCs w:val="28"/>
        </w:rPr>
        <w:t xml:space="preserve"> Структурные схемы имеют буквенно</w:t>
      </w:r>
      <w:r w:rsidR="00692D34" w:rsidRPr="00692D34">
        <w:rPr>
          <w:spacing w:val="-2"/>
          <w:sz w:val="28"/>
          <w:szCs w:val="28"/>
        </w:rPr>
        <w:t>-</w:t>
      </w:r>
      <w:r w:rsidRPr="00692D34">
        <w:rPr>
          <w:spacing w:val="-2"/>
          <w:sz w:val="28"/>
          <w:szCs w:val="28"/>
        </w:rPr>
        <w:t>цифровой код Э1. Функци</w:t>
      </w:r>
      <w:r w:rsidRPr="00692D34">
        <w:rPr>
          <w:spacing w:val="-2"/>
          <w:sz w:val="28"/>
          <w:szCs w:val="28"/>
        </w:rPr>
        <w:t>о</w:t>
      </w:r>
      <w:r w:rsidRPr="00692D34">
        <w:rPr>
          <w:spacing w:val="-2"/>
          <w:sz w:val="28"/>
          <w:szCs w:val="28"/>
        </w:rPr>
        <w:t xml:space="preserve">нальные части на схемах изображают в виде прямоугольников. Допускается изображать функциональные части в виде УГО в соответствии </w:t>
      </w:r>
      <w:r w:rsidR="00692D34" w:rsidRPr="00692D34">
        <w:rPr>
          <w:spacing w:val="-2"/>
          <w:sz w:val="28"/>
          <w:szCs w:val="28"/>
        </w:rPr>
        <w:t xml:space="preserve">с </w:t>
      </w:r>
      <w:r w:rsidRPr="00692D34">
        <w:rPr>
          <w:spacing w:val="-2"/>
          <w:sz w:val="28"/>
          <w:szCs w:val="28"/>
        </w:rPr>
        <w:t>ГОСТ 2.708</w:t>
      </w:r>
      <w:r w:rsidR="007258C3" w:rsidRPr="00692D34">
        <w:rPr>
          <w:spacing w:val="-2"/>
          <w:sz w:val="28"/>
          <w:szCs w:val="28"/>
        </w:rPr>
        <w:t>–</w:t>
      </w:r>
      <w:r w:rsidRPr="00692D34">
        <w:rPr>
          <w:spacing w:val="-2"/>
          <w:sz w:val="28"/>
          <w:szCs w:val="28"/>
        </w:rPr>
        <w:t>81</w:t>
      </w:r>
      <w:r>
        <w:rPr>
          <w:sz w:val="28"/>
          <w:szCs w:val="28"/>
        </w:rPr>
        <w:t xml:space="preserve"> (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а 3.24).</w:t>
      </w:r>
    </w:p>
    <w:p w:rsidR="0008751A" w:rsidRPr="00F53CAD" w:rsidRDefault="0008751A" w:rsidP="0008751A">
      <w:pPr>
        <w:ind w:firstLine="540"/>
        <w:rPr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sz w:val="26"/>
          <w:szCs w:val="28"/>
        </w:rPr>
      </w:pPr>
      <w:r w:rsidRPr="00CB5D6B">
        <w:rPr>
          <w:sz w:val="26"/>
          <w:szCs w:val="28"/>
        </w:rPr>
        <w:t xml:space="preserve">Таблица </w:t>
      </w:r>
      <w:r w:rsidRPr="00692D34">
        <w:rPr>
          <w:i/>
          <w:sz w:val="26"/>
          <w:szCs w:val="28"/>
        </w:rPr>
        <w:t>3.24</w:t>
      </w:r>
      <w:r w:rsidRPr="00CB5D6B">
        <w:rPr>
          <w:sz w:val="26"/>
          <w:szCs w:val="28"/>
        </w:rPr>
        <w:t xml:space="preserve"> – УГО для структурных схем вычислительной техники</w:t>
      </w:r>
    </w:p>
    <w:p w:rsidR="0008751A" w:rsidRPr="00073CAE" w:rsidRDefault="0008751A" w:rsidP="0008751A">
      <w:pPr>
        <w:widowControl w:val="0"/>
        <w:autoSpaceDE w:val="0"/>
        <w:autoSpaceDN w:val="0"/>
        <w:adjustRightInd w:val="0"/>
        <w:jc w:val="both"/>
        <w:rPr>
          <w:sz w:val="2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811"/>
      </w:tblGrid>
      <w:tr w:rsidR="0008751A" w:rsidRPr="00C62CD5">
        <w:trPr>
          <w:trHeight w:val="358"/>
          <w:tblHeader/>
        </w:trPr>
        <w:tc>
          <w:tcPr>
            <w:tcW w:w="382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306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704"/>
                <w:tab w:val="left" w:pos="1302"/>
              </w:tabs>
              <w:autoSpaceDE w:val="0"/>
              <w:autoSpaceDN w:val="0"/>
              <w:adjustRightInd w:val="0"/>
              <w:ind w:firstLine="743"/>
              <w:rPr>
                <w:sz w:val="28"/>
                <w:szCs w:val="28"/>
              </w:rPr>
            </w:pPr>
            <w:r>
              <w:object w:dxaOrig="2555" w:dyaOrig="1539">
                <v:shape id="_x0000_i1261" type="#_x0000_t75" style="width:122.25pt;height:73.65pt" o:ole="">
                  <v:imagedata r:id="rId382" o:title=""/>
                </v:shape>
                <o:OLEObject Type="Embed" ProgID="Visio.Drawing.11" ShapeID="_x0000_i1261" DrawAspect="Content" ObjectID="_1555161623" r:id="rId383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кар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5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931" w:dyaOrig="1029">
                <v:shape id="_x0000_i1262" type="#_x0000_t75" style="width:96.3pt;height:51.05pt" o:ole="">
                  <v:imagedata r:id="rId384" o:title=""/>
                </v:shape>
                <o:OLEObject Type="Embed" ProgID="Visio.Drawing.11" ShapeID="_x0000_i1262" DrawAspect="Content" ObjectID="_1555161624" r:id="rId385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ен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2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</w:t>
            </w:r>
            <w:r>
              <w:object w:dxaOrig="1929" w:dyaOrig="1142">
                <v:shape id="_x0000_i1263" type="#_x0000_t75" style="width:96.3pt;height:56.95pt" o:ole="">
                  <v:imagedata r:id="rId386" o:title=""/>
                </v:shape>
                <o:OLEObject Type="Embed" ProgID="Visio.Drawing.11" ShapeID="_x0000_i1263" DrawAspect="Content" ObjectID="_1555161625" r:id="rId387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чатающее устройство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08"/>
              </w:tabs>
              <w:autoSpaceDE w:val="0"/>
              <w:autoSpaceDN w:val="0"/>
              <w:adjustRightInd w:val="0"/>
              <w:ind w:firstLine="1168"/>
              <w:rPr>
                <w:sz w:val="28"/>
                <w:szCs w:val="28"/>
              </w:rPr>
            </w:pPr>
            <w:r>
              <w:t xml:space="preserve"> </w:t>
            </w:r>
            <w:r>
              <w:object w:dxaOrig="2017" w:dyaOrig="1265">
                <v:shape id="_x0000_i1264" type="#_x0000_t75" style="width:100.45pt;height:63.65pt" o:ole="">
                  <v:imagedata r:id="rId388" o:title=""/>
                </v:shape>
                <o:OLEObject Type="Embed" ProgID="Visio.Drawing.11" ShapeID="_x0000_i1264" DrawAspect="Content" ObjectID="_1555161626" r:id="rId389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ка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30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</w:t>
            </w:r>
            <w:r>
              <w:object w:dxaOrig="1425" w:dyaOrig="1188">
                <v:shape id="_x0000_i1265" type="#_x0000_t75" style="width:70.35pt;height:58.6pt" o:ole="">
                  <v:imagedata r:id="rId390" o:title=""/>
                </v:shape>
                <o:OLEObject Type="Embed" ProgID="Visio.Drawing.11" ShapeID="_x0000_i1265" DrawAspect="Content" ObjectID="_1555161627" r:id="rId391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лен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874" w:dyaOrig="1426">
                <v:shape id="_x0000_i1266" type="#_x0000_t75" style="width:82.9pt;height:63.65pt" o:ole="">
                  <v:imagedata r:id="rId392" o:title=""/>
                </v:shape>
                <o:OLEObject Type="Embed" ProgID="Visio.Drawing.11" ShapeID="_x0000_i1266" DrawAspect="Content" ObjectID="_1555161628" r:id="rId393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диск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2048" w:dyaOrig="1284">
                <v:shape id="_x0000_i1267" type="#_x0000_t75" style="width:94.6pt;height:59.45pt" o:ole="">
                  <v:imagedata r:id="rId394" o:title=""/>
                </v:shape>
                <o:OLEObject Type="Embed" ProgID="Visio.Drawing.11" ShapeID="_x0000_i1267" DrawAspect="Content" ObjectID="_1555161629" r:id="rId395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бар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бан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1917" w:dyaOrig="1142">
                <v:shape id="_x0000_i1268" type="#_x0000_t75" style="width:89.6pt;height:52.75pt" o:ole="">
                  <v:imagedata r:id="rId396" o:title=""/>
                </v:shape>
                <o:OLEObject Type="Embed" ProgID="Visio.Drawing.11" ShapeID="_x0000_i1268" DrawAspect="Content" ObjectID="_1555161630" r:id="rId397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</w:t>
            </w:r>
          </w:p>
        </w:tc>
      </w:tr>
      <w:tr w:rsidR="0008751A" w:rsidRPr="00C62CD5">
        <w:trPr>
          <w:trHeight w:val="1358"/>
        </w:trPr>
        <w:tc>
          <w:tcPr>
            <w:tcW w:w="3828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              </w:t>
            </w:r>
            <w:r>
              <w:object w:dxaOrig="1888" w:dyaOrig="1142">
                <v:shape id="_x0000_i1269" type="#_x0000_t75" style="width:94.6pt;height:56.95pt" o:ole="">
                  <v:imagedata r:id="rId398" o:title=""/>
                </v:shape>
                <o:OLEObject Type="Embed" ProgID="Visio.Drawing.11" ShapeID="_x0000_i1269" DrawAspect="Content" ObjectID="_1555161631" r:id="rId399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изуальное устройство в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</w:t>
            </w:r>
            <w:r w:rsidRPr="00C62CD5">
              <w:rPr>
                <w:sz w:val="26"/>
                <w:szCs w:val="28"/>
                <w:lang w:val="en-US"/>
              </w:rPr>
              <w:t xml:space="preserve"> – </w:t>
            </w:r>
            <w:r w:rsidRPr="00C62CD5">
              <w:rPr>
                <w:sz w:val="26"/>
                <w:szCs w:val="28"/>
              </w:rPr>
              <w:t>вывода</w:t>
            </w:r>
          </w:p>
        </w:tc>
      </w:tr>
    </w:tbl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схеме УГО должны быть указаны наименования каждой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части и (или) ее тип или условное обозначение. Над УГО допускается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ть пояснительные надписи (рисунок 3.38)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линии взаимосвязи изображают линиями 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ой толщины. Функциональные части допускается выделять штрихп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рной или сплошной линией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r w:rsidRPr="008F07E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выбирается из ряда 10 мм, </w:t>
      </w:r>
      <w:smartTag w:uri="urn:schemas-microsoft-com:office:smarttags" w:element="metricconverter">
        <w:smartTagPr>
          <w:attr w:name="ProductID" w:val="15 мм"/>
        </w:smartTagPr>
        <w:r>
          <w:rPr>
            <w:sz w:val="28"/>
            <w:szCs w:val="28"/>
          </w:rPr>
          <w:t>15 мм</w:t>
        </w:r>
      </w:smartTag>
      <w:r>
        <w:rPr>
          <w:sz w:val="28"/>
          <w:szCs w:val="28"/>
        </w:rPr>
        <w:t xml:space="preserve"> и далее через </w:t>
      </w:r>
      <w:smartTag w:uri="urn:schemas-microsoft-com:office:smarttags" w:element="metricconverter">
        <w:smartTagPr>
          <w:attr w:name="ProductID" w:val="5 мм"/>
        </w:smartTagPr>
        <w:r>
          <w:rPr>
            <w:sz w:val="28"/>
            <w:szCs w:val="28"/>
          </w:rPr>
          <w:t>5 мм</w:t>
        </w:r>
      </w:smartTag>
      <w:r>
        <w:rPr>
          <w:sz w:val="28"/>
          <w:szCs w:val="28"/>
        </w:rPr>
        <w:t xml:space="preserve">, а размер </w:t>
      </w:r>
      <w:r w:rsidRPr="00682991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= 1</w:t>
      </w:r>
      <w:r w:rsidRPr="000842E5">
        <w:rPr>
          <w:sz w:val="28"/>
          <w:szCs w:val="28"/>
        </w:rPr>
        <w:t>,5</w:t>
      </w:r>
      <w:r>
        <w:rPr>
          <w:sz w:val="28"/>
          <w:szCs w:val="28"/>
        </w:rPr>
        <w:t xml:space="preserve"> </w:t>
      </w:r>
      <w:r w:rsidRPr="00BB4EF4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Pr="00C536F2" w:rsidRDefault="0008751A" w:rsidP="0008751A">
      <w:pPr>
        <w:ind w:firstLine="741"/>
        <w:jc w:val="both"/>
        <w:rPr>
          <w:sz w:val="6"/>
          <w:szCs w:val="28"/>
        </w:rPr>
      </w:pPr>
    </w:p>
    <w:p w:rsidR="0008751A" w:rsidRPr="000842E5" w:rsidRDefault="00692D34" w:rsidP="0008751A">
      <w:pPr>
        <w:jc w:val="center"/>
        <w:rPr>
          <w:sz w:val="28"/>
          <w:szCs w:val="28"/>
        </w:rPr>
      </w:pPr>
      <w:r>
        <w:object w:dxaOrig="9286" w:dyaOrig="7917">
          <v:shape id="_x0000_i1270" type="#_x0000_t75" style="width:464.65pt;height:396pt" o:ole="">
            <v:imagedata r:id="rId400" o:title=""/>
          </v:shape>
          <o:OLEObject Type="Embed" ProgID="Visio.Drawing.11" ShapeID="_x0000_i1270" DrawAspect="Content" ObjectID="_1555161632" r:id="rId401"/>
        </w:object>
      </w:r>
    </w:p>
    <w:p w:rsidR="0008751A" w:rsidRPr="00C536F2" w:rsidRDefault="0008751A" w:rsidP="00BE517D">
      <w:pPr>
        <w:spacing w:before="360"/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3467B8">
        <w:rPr>
          <w:i/>
          <w:sz w:val="26"/>
          <w:szCs w:val="28"/>
        </w:rPr>
        <w:t>3.38</w:t>
      </w:r>
      <w:r w:rsidRPr="00C536F2">
        <w:rPr>
          <w:sz w:val="26"/>
          <w:szCs w:val="28"/>
        </w:rPr>
        <w:t xml:space="preserve"> – Схема электрическая структурная </w:t>
      </w:r>
      <w:r w:rsidR="00ED1FCB" w:rsidRPr="00ED1FCB">
        <w:rPr>
          <w:sz w:val="26"/>
          <w:szCs w:val="28"/>
        </w:rPr>
        <w:t>ПЭВМ</w:t>
      </w:r>
    </w:p>
    <w:p w:rsidR="0008751A" w:rsidRPr="00C536F2" w:rsidRDefault="0008751A" w:rsidP="0008751A">
      <w:pPr>
        <w:ind w:firstLine="540"/>
        <w:jc w:val="both"/>
        <w:rPr>
          <w:sz w:val="40"/>
          <w:szCs w:val="28"/>
        </w:rPr>
      </w:pPr>
    </w:p>
    <w:p w:rsidR="0008751A" w:rsidRPr="006B5719" w:rsidRDefault="0008751A" w:rsidP="0008751A">
      <w:pPr>
        <w:ind w:firstLine="684"/>
        <w:jc w:val="both"/>
        <w:rPr>
          <w:spacing w:val="2"/>
          <w:sz w:val="28"/>
          <w:szCs w:val="28"/>
        </w:rPr>
      </w:pPr>
      <w:r w:rsidRPr="006B5719">
        <w:rPr>
          <w:spacing w:val="2"/>
          <w:sz w:val="28"/>
          <w:szCs w:val="28"/>
        </w:rPr>
        <w:t>При выполнении структурных схем микропроцессорных систем необх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 xml:space="preserve">димо изображать прямоугольники для всех выполненных функций в данной системе. </w:t>
      </w:r>
      <w:r w:rsidRPr="006B5719">
        <w:rPr>
          <w:caps/>
          <w:spacing w:val="2"/>
          <w:sz w:val="28"/>
          <w:szCs w:val="28"/>
        </w:rPr>
        <w:t>п</w:t>
      </w:r>
      <w:r w:rsidRPr="006B5719">
        <w:rPr>
          <w:spacing w:val="2"/>
          <w:sz w:val="28"/>
          <w:szCs w:val="28"/>
        </w:rPr>
        <w:t>осле чего штрихпунктирной линией выделить функциональные ч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>сти, выполняемые микропроцессорным устройством или микро</w:t>
      </w:r>
      <w:r w:rsidR="00ED1FCB" w:rsidRPr="00ED1FCB">
        <w:rPr>
          <w:spacing w:val="2"/>
          <w:sz w:val="28"/>
          <w:szCs w:val="28"/>
        </w:rPr>
        <w:t>ПЭВМ</w:t>
      </w:r>
      <w:r w:rsidRPr="006B5719">
        <w:rPr>
          <w:spacing w:val="2"/>
          <w:sz w:val="28"/>
          <w:szCs w:val="28"/>
        </w:rPr>
        <w:t>. Это позволяет наглядно уточнить, какие функции выполняются программно, а к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>кие аппаратными средствами (рисунок 3.39), что в свою очередь способств</w:t>
      </w:r>
      <w:r w:rsidRPr="006B5719">
        <w:rPr>
          <w:spacing w:val="2"/>
          <w:sz w:val="28"/>
          <w:szCs w:val="28"/>
        </w:rPr>
        <w:t>у</w:t>
      </w:r>
      <w:r w:rsidRPr="006B5719">
        <w:rPr>
          <w:spacing w:val="2"/>
          <w:sz w:val="28"/>
          <w:szCs w:val="28"/>
        </w:rPr>
        <w:t>ет более глубокому пониманию процессов, происходящих в данной микропр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>цессорной си</w:t>
      </w:r>
      <w:r w:rsidRPr="006B5719">
        <w:rPr>
          <w:spacing w:val="2"/>
          <w:sz w:val="28"/>
          <w:szCs w:val="28"/>
        </w:rPr>
        <w:t>с</w:t>
      </w:r>
      <w:r w:rsidRPr="006B5719">
        <w:rPr>
          <w:spacing w:val="2"/>
          <w:sz w:val="28"/>
          <w:szCs w:val="28"/>
        </w:rPr>
        <w:t>теме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  <w:sectPr w:rsidR="0008751A" w:rsidSect="0008751A">
          <w:footerReference w:type="even" r:id="rId402"/>
          <w:footerReference w:type="default" r:id="rId403"/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D1361F" w:rsidP="0008751A">
      <w:pPr>
        <w:spacing w:before="240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pict>
          <v:shape id="_x0000_s3266" type="#_x0000_t202" style="position:absolute;left:0;text-align:left;margin-left:440.9pt;margin-top:-1.2pt;width:44.9pt;height:711.75pt;z-index:288" filled="f" stroked="f">
            <v:textbox style="layout-flow:vertical;mso-layout-flow-alt:bottom-to-top;mso-next-textbox:#_x0000_s3266">
              <w:txbxContent>
                <w:p w:rsidR="00F33181" w:rsidRPr="00F67200" w:rsidRDefault="00F33181" w:rsidP="00636DA7">
                  <w:pPr>
                    <w:spacing w:before="120"/>
                    <w:jc w:val="center"/>
                    <w:rPr>
                      <w:sz w:val="26"/>
                      <w:szCs w:val="28"/>
                    </w:rPr>
                  </w:pPr>
                  <w:r w:rsidRPr="00C536F2">
                    <w:rPr>
                      <w:sz w:val="26"/>
                      <w:szCs w:val="28"/>
                    </w:rPr>
                    <w:t xml:space="preserve">Рисунок </w:t>
                  </w:r>
                  <w:r w:rsidRPr="00BE517D">
                    <w:rPr>
                      <w:i/>
                      <w:sz w:val="26"/>
                      <w:szCs w:val="28"/>
                    </w:rPr>
                    <w:t>3.39</w:t>
                  </w:r>
                  <w:r w:rsidRPr="00C536F2">
                    <w:rPr>
                      <w:sz w:val="26"/>
                      <w:szCs w:val="28"/>
                    </w:rPr>
                    <w:t xml:space="preserve"> – Пример структурной схемы микропроцессорной телеметрической си</w:t>
                  </w:r>
                  <w:r w:rsidRPr="00C536F2">
                    <w:rPr>
                      <w:sz w:val="26"/>
                      <w:szCs w:val="28"/>
                    </w:rPr>
                    <w:t>с</w:t>
                  </w:r>
                  <w:r w:rsidRPr="00C536F2">
                    <w:rPr>
                      <w:sz w:val="26"/>
                      <w:szCs w:val="28"/>
                    </w:rPr>
                    <w:t>темы</w:t>
                  </w:r>
                </w:p>
              </w:txbxContent>
            </v:textbox>
            <w10:wrap type="square"/>
          </v:shape>
        </w:pict>
      </w:r>
      <w:r w:rsidR="00BE517D">
        <w:object w:dxaOrig="11950" w:dyaOrig="16883">
          <v:shape id="_x0000_i1271" type="#_x0000_t75" style="width:470.5pt;height:671.45pt" o:ole="">
            <v:imagedata r:id="rId404" o:title=""/>
          </v:shape>
          <o:OLEObject Type="Embed" ProgID="Visio.Drawing.11" ShapeID="_x0000_i1271" DrawAspect="Content" ObjectID="_1555161633" r:id="rId405"/>
        </w:objec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ind w:firstLine="684"/>
        <w:jc w:val="both"/>
        <w:rPr>
          <w:sz w:val="22"/>
          <w:szCs w:val="28"/>
        </w:rPr>
        <w:sectPr w:rsidR="0008751A" w:rsidSect="0008751A"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08751A" w:rsidP="0008751A">
      <w:pPr>
        <w:ind w:firstLine="684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C536F2">
        <w:rPr>
          <w:b/>
          <w:sz w:val="28"/>
          <w:szCs w:val="28"/>
        </w:rPr>
        <w:t>.17.2</w:t>
      </w:r>
      <w:r>
        <w:rPr>
          <w:sz w:val="28"/>
          <w:szCs w:val="28"/>
        </w:rPr>
        <w:t xml:space="preserve"> Функциональные схемы имею</w:t>
      </w:r>
      <w:r w:rsidR="00BE517D">
        <w:rPr>
          <w:sz w:val="28"/>
          <w:szCs w:val="28"/>
        </w:rPr>
        <w:t>т</w:t>
      </w:r>
      <w:r>
        <w:rPr>
          <w:sz w:val="28"/>
          <w:szCs w:val="28"/>
        </w:rPr>
        <w:t xml:space="preserve"> буквенно</w:t>
      </w:r>
      <w:r w:rsidR="00AA628D">
        <w:rPr>
          <w:sz w:val="28"/>
          <w:szCs w:val="28"/>
        </w:rPr>
        <w:t>-</w:t>
      </w:r>
      <w:r>
        <w:rPr>
          <w:sz w:val="28"/>
          <w:szCs w:val="28"/>
        </w:rPr>
        <w:t xml:space="preserve">цифровой код </w:t>
      </w:r>
      <w:r>
        <w:rPr>
          <w:sz w:val="28"/>
          <w:szCs w:val="28"/>
        </w:rPr>
        <w:br/>
        <w:t xml:space="preserve">Э2. </w:t>
      </w:r>
      <w:r w:rsidRPr="00C536F2">
        <w:rPr>
          <w:caps/>
          <w:sz w:val="28"/>
          <w:szCs w:val="28"/>
        </w:rPr>
        <w:t>ф</w:t>
      </w:r>
      <w:r>
        <w:rPr>
          <w:sz w:val="28"/>
          <w:szCs w:val="28"/>
        </w:rPr>
        <w:t>ункциональные части изделия на схеме изображают в виде прямоуг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иков (рисунок 3.40), а двоичные логические элементы – в соответствии с ГОСТ </w:t>
      </w:r>
      <w:r w:rsidR="003D03BE">
        <w:rPr>
          <w:sz w:val="28"/>
          <w:szCs w:val="28"/>
        </w:rPr>
        <w:t>2.743–91</w:t>
      </w:r>
      <w:r w:rsidRPr="00215C72">
        <w:rPr>
          <w:sz w:val="28"/>
          <w:szCs w:val="28"/>
        </w:rPr>
        <w:t xml:space="preserve"> (</w:t>
      </w:r>
      <w:r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3.41</w:t>
      </w:r>
      <w:r w:rsidRPr="00215C72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C536F2">
        <w:rPr>
          <w:caps/>
          <w:sz w:val="28"/>
          <w:szCs w:val="28"/>
        </w:rPr>
        <w:t>д</w:t>
      </w:r>
      <w:r>
        <w:rPr>
          <w:sz w:val="28"/>
          <w:szCs w:val="28"/>
        </w:rPr>
        <w:t>опускается функциональные части изображать в виде УГО, приве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 таблице 3.25.</w:t>
      </w:r>
    </w:p>
    <w:p w:rsidR="00BE517D" w:rsidRDefault="00BE517D" w:rsidP="00BE517D">
      <w:pPr>
        <w:ind w:firstLine="720"/>
        <w:jc w:val="both"/>
        <w:rPr>
          <w:sz w:val="28"/>
          <w:szCs w:val="28"/>
        </w:rPr>
      </w:pPr>
      <w:r w:rsidRPr="00CD5700">
        <w:rPr>
          <w:sz w:val="28"/>
          <w:szCs w:val="28"/>
        </w:rPr>
        <w:t xml:space="preserve">Размер </w:t>
      </w:r>
      <w:r w:rsidRPr="008A6A49">
        <w:rPr>
          <w:i/>
          <w:sz w:val="28"/>
          <w:szCs w:val="28"/>
          <w:lang w:val="en-US"/>
        </w:rPr>
        <w:t>H</w:t>
      </w:r>
      <w:r w:rsidRPr="00CD5700">
        <w:rPr>
          <w:sz w:val="28"/>
          <w:szCs w:val="28"/>
        </w:rPr>
        <w:t xml:space="preserve"> выбирается из ряда 10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>,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5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 xml:space="preserve"> и дал</w:t>
      </w:r>
      <w:r>
        <w:rPr>
          <w:sz w:val="28"/>
          <w:szCs w:val="28"/>
        </w:rPr>
        <w:t>е</w:t>
      </w:r>
      <w:r w:rsidRPr="00CD5700">
        <w:rPr>
          <w:sz w:val="28"/>
          <w:szCs w:val="28"/>
        </w:rPr>
        <w:t xml:space="preserve">е через </w:t>
      </w:r>
      <w:smartTag w:uri="urn:schemas-microsoft-com:office:smarttags" w:element="metricconverter">
        <w:smartTagPr>
          <w:attr w:name="ProductID" w:val="5 мм"/>
        </w:smartTagPr>
        <w:r w:rsidRPr="00CD5700">
          <w:rPr>
            <w:sz w:val="28"/>
            <w:szCs w:val="28"/>
          </w:rPr>
          <w:t>5 мм</w:t>
        </w:r>
      </w:smartTag>
      <w:r w:rsidRPr="00CD5700">
        <w:rPr>
          <w:sz w:val="28"/>
          <w:szCs w:val="28"/>
        </w:rPr>
        <w:t xml:space="preserve">, а размер </w:t>
      </w:r>
      <w:r w:rsidRPr="00557918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,5</w:t>
      </w:r>
      <w:r>
        <w:rPr>
          <w:sz w:val="28"/>
          <w:szCs w:val="28"/>
        </w:rPr>
        <w:t> </w:t>
      </w:r>
      <w:r w:rsidRPr="008A6A49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</w:pPr>
    </w:p>
    <w:p w:rsidR="0008751A" w:rsidRPr="00C536F2" w:rsidRDefault="0082410F" w:rsidP="0008751A">
      <w:pPr>
        <w:jc w:val="center"/>
        <w:rPr>
          <w:sz w:val="26"/>
          <w:szCs w:val="28"/>
        </w:rPr>
      </w:pPr>
      <w:r>
        <w:object w:dxaOrig="6812" w:dyaOrig="7731">
          <v:shape id="_x0000_i1272" type="#_x0000_t75" style="width:326.5pt;height:370.05pt" o:ole="">
            <v:imagedata r:id="rId406" o:title=""/>
          </v:shape>
          <o:OLEObject Type="Embed" ProgID="Visio.Drawing.11" ShapeID="_x0000_i1272" DrawAspect="Content" ObjectID="_1555161634" r:id="rId407"/>
        </w:object>
      </w:r>
    </w:p>
    <w:p w:rsidR="0008751A" w:rsidRPr="005A12BB" w:rsidRDefault="0008751A" w:rsidP="0008751A">
      <w:pPr>
        <w:spacing w:before="240"/>
        <w:jc w:val="center"/>
        <w:rPr>
          <w:sz w:val="24"/>
          <w:szCs w:val="28"/>
        </w:rPr>
      </w:pPr>
      <w:r w:rsidRPr="005A12BB">
        <w:rPr>
          <w:sz w:val="24"/>
          <w:szCs w:val="28"/>
        </w:rPr>
        <w:t>ЦП – центральный процессор;</w:t>
      </w:r>
      <w:r w:rsidRPr="008407F4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БМУ – блок микропроцессорного управления; </w:t>
      </w:r>
      <w:r>
        <w:rPr>
          <w:sz w:val="24"/>
          <w:szCs w:val="28"/>
        </w:rPr>
        <w:br/>
      </w:r>
      <w:r w:rsidRPr="005A12BB">
        <w:rPr>
          <w:sz w:val="24"/>
          <w:szCs w:val="28"/>
        </w:rPr>
        <w:t>ППЗУ</w:t>
      </w:r>
      <w:r>
        <w:rPr>
          <w:sz w:val="24"/>
          <w:szCs w:val="28"/>
        </w:rPr>
        <w:t xml:space="preserve"> </w:t>
      </w:r>
      <w:r w:rsidR="00636DA7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МК – постоянное запоминающее устройство с программами работ; </w:t>
      </w:r>
      <w:r w:rsidRPr="005A12BB">
        <w:rPr>
          <w:sz w:val="24"/>
          <w:szCs w:val="28"/>
        </w:rPr>
        <w:br/>
        <w:t>КР – конвейерный регистр</w:t>
      </w:r>
    </w:p>
    <w:p w:rsidR="0008751A" w:rsidRDefault="0008751A" w:rsidP="0008751A">
      <w:pPr>
        <w:ind w:firstLine="720"/>
        <w:jc w:val="center"/>
        <w:rPr>
          <w:sz w:val="16"/>
          <w:szCs w:val="28"/>
        </w:rPr>
      </w:pPr>
    </w:p>
    <w:p w:rsidR="00BE517D" w:rsidRPr="005A12BB" w:rsidRDefault="00BE517D" w:rsidP="0008751A">
      <w:pPr>
        <w:ind w:firstLine="720"/>
        <w:jc w:val="center"/>
        <w:rPr>
          <w:sz w:val="1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BE517D">
        <w:rPr>
          <w:i/>
          <w:sz w:val="26"/>
          <w:szCs w:val="28"/>
        </w:rPr>
        <w:t>3.40</w:t>
      </w:r>
      <w:r w:rsidRPr="00C536F2">
        <w:rPr>
          <w:sz w:val="26"/>
          <w:szCs w:val="28"/>
        </w:rPr>
        <w:t xml:space="preserve"> – Схема электрическая функциональная </w:t>
      </w:r>
      <w:r>
        <w:rPr>
          <w:sz w:val="26"/>
          <w:szCs w:val="28"/>
        </w:rPr>
        <w:br/>
      </w:r>
      <w:r w:rsidRPr="00C536F2">
        <w:rPr>
          <w:sz w:val="26"/>
          <w:szCs w:val="28"/>
        </w:rPr>
        <w:t>микропроцессорной системы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BE517D">
      <w:pPr>
        <w:rPr>
          <w:sz w:val="26"/>
          <w:szCs w:val="28"/>
        </w:rPr>
      </w:pPr>
      <w:r>
        <w:rPr>
          <w:sz w:val="14"/>
          <w:szCs w:val="28"/>
        </w:rPr>
        <w:br w:type="page"/>
      </w:r>
      <w:r w:rsidRPr="00C536F2">
        <w:rPr>
          <w:sz w:val="26"/>
          <w:szCs w:val="28"/>
        </w:rPr>
        <w:lastRenderedPageBreak/>
        <w:t xml:space="preserve">Таблица </w:t>
      </w:r>
      <w:r w:rsidRPr="00031DE1">
        <w:rPr>
          <w:i/>
          <w:sz w:val="26"/>
          <w:szCs w:val="28"/>
        </w:rPr>
        <w:t>3.25</w:t>
      </w:r>
      <w:r w:rsidRPr="00C536F2">
        <w:rPr>
          <w:sz w:val="26"/>
          <w:szCs w:val="28"/>
        </w:rPr>
        <w:t xml:space="preserve"> – УГО для функциональных схем вычислительной техники</w:t>
      </w:r>
    </w:p>
    <w:p w:rsidR="00031DE1" w:rsidRPr="00031DE1" w:rsidRDefault="00031DE1" w:rsidP="00BE517D">
      <w:pPr>
        <w:rPr>
          <w:sz w:val="14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26"/>
        <w:gridCol w:w="5113"/>
      </w:tblGrid>
      <w:tr w:rsidR="0008751A" w:rsidRPr="00C62CD5">
        <w:trPr>
          <w:trHeight w:val="817"/>
          <w:tblHeader/>
        </w:trPr>
        <w:tc>
          <w:tcPr>
            <w:tcW w:w="452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1971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18"/>
              </w:rPr>
              <w:t xml:space="preserve">                      </w:t>
            </w:r>
            <w:r>
              <w:object w:dxaOrig="2890" w:dyaOrig="1595">
                <v:shape id="_x0000_i1273" type="#_x0000_t75" style="width:144.85pt;height:79.55pt" o:ole="">
                  <v:imagedata r:id="rId408" o:title=""/>
                </v:shape>
                <o:OLEObject Type="Embed" ProgID="Visio.Drawing.11" ShapeID="_x0000_i1273" DrawAspect="Content" ObjectID="_1555161635" r:id="rId409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бинационный элемент (общее об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ение для элементов типа свертки, и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бирательной сх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ы, шифратора и др.)</w:t>
            </w:r>
          </w:p>
        </w:tc>
      </w:tr>
      <w:tr w:rsidR="0008751A" w:rsidRPr="00C62CD5">
        <w:trPr>
          <w:trHeight w:val="1187"/>
        </w:trPr>
        <w:tc>
          <w:tcPr>
            <w:tcW w:w="4526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1594" w:dyaOrig="887">
                <v:shape id="_x0000_i1274" type="#_x0000_t75" style="width:79.55pt;height:44.35pt" o:ole="">
                  <v:imagedata r:id="rId410" o:title=""/>
                </v:shape>
                <o:OLEObject Type="Embed" ProgID="Visio.Drawing.11" ShapeID="_x0000_i1274" DrawAspect="Content" ObjectID="_1555161636" r:id="rId411"/>
              </w:object>
            </w:r>
            <w:r w:rsidRPr="00C62CD5">
              <w:rPr>
                <w:sz w:val="18"/>
              </w:rPr>
              <w:t xml:space="preserve">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8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ешифратор</w:t>
            </w:r>
          </w:p>
        </w:tc>
      </w:tr>
      <w:tr w:rsidR="0008751A" w:rsidRPr="00C62CD5">
        <w:trPr>
          <w:trHeight w:val="121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250"/>
              <w:jc w:val="center"/>
              <w:rPr>
                <w:sz w:val="26"/>
                <w:szCs w:val="28"/>
              </w:rPr>
            </w:pPr>
            <w:r>
              <w:t xml:space="preserve">       </w:t>
            </w:r>
            <w:r>
              <w:object w:dxaOrig="2359" w:dyaOrig="1057">
                <v:shape id="_x0000_i1275" type="#_x0000_t75" style="width:118.05pt;height:52.75pt" o:ole="">
                  <v:imagedata r:id="rId412" o:title=""/>
                </v:shape>
                <o:OLEObject Type="Embed" ProgID="Visio.Drawing.11" ShapeID="_x0000_i1275" DrawAspect="Content" ObjectID="_1555161637" r:id="rId413"/>
              </w:object>
            </w:r>
            <w:r>
              <w:t xml:space="preserve">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гистр сдвига</w:t>
            </w:r>
          </w:p>
        </w:tc>
      </w:tr>
      <w:tr w:rsidR="0008751A" w:rsidRPr="00C62CD5">
        <w:trPr>
          <w:trHeight w:val="1200"/>
        </w:trPr>
        <w:tc>
          <w:tcPr>
            <w:tcW w:w="4526" w:type="dxa"/>
          </w:tcPr>
          <w:p w:rsidR="0008751A" w:rsidRPr="00C62CD5" w:rsidRDefault="0008751A" w:rsidP="008D527A">
            <w:pPr>
              <w:widowControl w:val="0"/>
              <w:autoSpaceDE w:val="0"/>
              <w:autoSpaceDN w:val="0"/>
              <w:adjustRightInd w:val="0"/>
              <w:spacing w:before="120"/>
              <w:rPr>
                <w:lang w:val="en-US"/>
              </w:rPr>
            </w:pPr>
            <w:r>
              <w:t xml:space="preserve">          </w:t>
            </w:r>
            <w:r>
              <w:object w:dxaOrig="2909" w:dyaOrig="1278">
                <v:shape id="_x0000_i1276" type="#_x0000_t75" style="width:139pt;height:63.65pt" o:ole="">
                  <v:imagedata r:id="rId414" o:title="" cropleft="1689f" cropright="1351f"/>
                </v:shape>
                <o:OLEObject Type="Embed" ProgID="Visio.Drawing.11" ShapeID="_x0000_i1276" DrawAspect="Content" ObjectID="_1555161638" r:id="rId415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умматор на два числа</w:t>
            </w:r>
          </w:p>
        </w:tc>
      </w:tr>
      <w:tr w:rsidR="0008751A" w:rsidRPr="00C62CD5">
        <w:trPr>
          <w:trHeight w:val="2120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392"/>
              <w:jc w:val="center"/>
              <w:rPr>
                <w:sz w:val="26"/>
                <w:szCs w:val="28"/>
              </w:rPr>
            </w:pPr>
            <w:r>
              <w:t xml:space="preserve">   </w:t>
            </w:r>
            <w:r>
              <w:object w:dxaOrig="3136" w:dyaOrig="1888">
                <v:shape id="_x0000_i1277" type="#_x0000_t75" style="width:149.85pt;height:94.6pt" o:ole="">
                  <v:imagedata r:id="rId416" o:title="" cropleft="2822f"/>
                </v:shape>
                <o:OLEObject Type="Embed" ProgID="Visio.Drawing.11" ShapeID="_x0000_i1277" DrawAspect="Content" ObjectID="_1555161639" r:id="rId417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Элемент памяти</w:t>
            </w:r>
          </w:p>
        </w:tc>
      </w:tr>
      <w:tr w:rsidR="0008751A" w:rsidRPr="00C62CD5">
        <w:trPr>
          <w:trHeight w:val="142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t xml:space="preserve"> </w:t>
            </w:r>
            <w:r>
              <w:object w:dxaOrig="2011" w:dyaOrig="1178">
                <v:shape id="_x0000_i1278" type="#_x0000_t75" style="width:100.45pt;height:58.6pt" o:ole="">
                  <v:imagedata r:id="rId418" o:title=""/>
                </v:shape>
                <o:OLEObject Type="Embed" ProgID="Visio.Drawing.11" ShapeID="_x0000_i1278" DrawAspect="Content" ObjectID="_1555161640" r:id="rId419"/>
              </w:object>
            </w:r>
            <w:r w:rsidRPr="00C62CD5">
              <w:rPr>
                <w:sz w:val="18"/>
              </w:rPr>
              <w:t xml:space="preserve">      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277"/>
        </w:trPr>
        <w:tc>
          <w:tcPr>
            <w:tcW w:w="4526" w:type="dxa"/>
          </w:tcPr>
          <w:p w:rsidR="0008751A" w:rsidRPr="00C62CD5" w:rsidRDefault="0082410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067" w:dyaOrig="1178">
                <v:shape id="_x0000_i1279" type="#_x0000_t75" style="width:103pt;height:58.6pt" o:ole="">
                  <v:imagedata r:id="rId420" o:title=""/>
                </v:shape>
                <o:OLEObject Type="Embed" ProgID="Visio.Drawing.11" ShapeID="_x0000_i1279" DrawAspect="Content" ObjectID="_1555161641" r:id="rId421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555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  <w:r>
              <w:object w:dxaOrig="3202" w:dyaOrig="1115">
                <v:shape id="_x0000_i1280" type="#_x0000_t75" style="width:159.9pt;height:56.1pt" o:ole="">
                  <v:imagedata r:id="rId422" o:title=""/>
                </v:shape>
                <o:OLEObject Type="Embed" ProgID="Visio.Drawing.11" ShapeID="_x0000_i1280" DrawAspect="Content" ObjectID="_1555161642" r:id="rId423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умматор на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чисел</w:t>
            </w:r>
          </w:p>
        </w:tc>
      </w:tr>
    </w:tbl>
    <w:p w:rsidR="0008751A" w:rsidRPr="00C536F2" w:rsidRDefault="0008751A" w:rsidP="0008751A">
      <w:pPr>
        <w:ind w:firstLine="720"/>
        <w:jc w:val="both"/>
        <w:rPr>
          <w:sz w:val="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spacing w:after="120"/>
        <w:ind w:firstLine="720"/>
        <w:jc w:val="both"/>
        <w:rPr>
          <w:sz w:val="28"/>
          <w:szCs w:val="28"/>
        </w:rPr>
      </w:pPr>
      <w:r w:rsidRPr="00372CD8">
        <w:rPr>
          <w:spacing w:val="4"/>
          <w:sz w:val="28"/>
          <w:szCs w:val="28"/>
        </w:rPr>
        <w:lastRenderedPageBreak/>
        <w:t>Допускается УГО функциональных частей поворачивать на 90</w:t>
      </w:r>
      <w:r w:rsidRPr="00372CD8">
        <w:rPr>
          <w:rFonts w:ascii="Arial" w:hAnsi="Arial" w:cs="Arial"/>
          <w:spacing w:val="4"/>
          <w:sz w:val="28"/>
          <w:szCs w:val="28"/>
        </w:rPr>
        <w:t>°</w:t>
      </w:r>
      <w:r w:rsidRPr="00372CD8">
        <w:rPr>
          <w:spacing w:val="4"/>
          <w:sz w:val="28"/>
          <w:szCs w:val="28"/>
        </w:rPr>
        <w:t>, а та</w:t>
      </w:r>
      <w:r w:rsidRPr="00372CD8">
        <w:rPr>
          <w:spacing w:val="4"/>
          <w:sz w:val="28"/>
          <w:szCs w:val="28"/>
        </w:rPr>
        <w:t>к</w:t>
      </w:r>
      <w:r w:rsidRPr="00372CD8">
        <w:rPr>
          <w:spacing w:val="4"/>
          <w:sz w:val="28"/>
          <w:szCs w:val="28"/>
        </w:rPr>
        <w:t>же совмещать обозначения функциональных частей, если входы одной по</w:t>
      </w:r>
      <w:r w:rsidRPr="00372CD8">
        <w:rPr>
          <w:spacing w:val="4"/>
          <w:sz w:val="28"/>
          <w:szCs w:val="28"/>
        </w:rPr>
        <w:t>л</w:t>
      </w:r>
      <w:r w:rsidRPr="00372CD8">
        <w:rPr>
          <w:spacing w:val="4"/>
          <w:sz w:val="28"/>
          <w:szCs w:val="28"/>
        </w:rPr>
        <w:t>ностью</w:t>
      </w:r>
      <w:r>
        <w:rPr>
          <w:sz w:val="28"/>
          <w:szCs w:val="28"/>
        </w:rPr>
        <w:t xml:space="preserve"> соответствуют входам другой </w:t>
      </w:r>
      <w:r w:rsidRPr="00A44805">
        <w:rPr>
          <w:spacing w:val="-6"/>
          <w:sz w:val="28"/>
          <w:szCs w:val="28"/>
        </w:rPr>
        <w:t>(</w:t>
      </w:r>
      <w:r w:rsidR="008D527A">
        <w:rPr>
          <w:spacing w:val="-6"/>
          <w:sz w:val="28"/>
          <w:szCs w:val="28"/>
        </w:rPr>
        <w:t xml:space="preserve">см. </w:t>
      </w:r>
      <w:r w:rsidRPr="00A44805">
        <w:rPr>
          <w:spacing w:val="-6"/>
          <w:sz w:val="28"/>
          <w:szCs w:val="28"/>
        </w:rPr>
        <w:t>рисунок 3.41).</w:t>
      </w:r>
      <w:r>
        <w:rPr>
          <w:sz w:val="28"/>
          <w:szCs w:val="28"/>
        </w:rPr>
        <w:t xml:space="preserve"> Внутри УГО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наименование функциональной части и (или) условное обозначение. На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ование и обозначение функциональных частей, изображенных прямоуго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ами, рекомендуется вписывать внутрь прямоугольников. Сокращенные или условные наименования должны быть пояснены на поле схемы в соответствии с </w:t>
      </w:r>
      <w:r w:rsidRPr="007B38BD">
        <w:rPr>
          <w:spacing w:val="-6"/>
          <w:sz w:val="28"/>
          <w:szCs w:val="28"/>
        </w:rPr>
        <w:t>рисунком 3.41</w:t>
      </w:r>
      <w:r>
        <w:rPr>
          <w:sz w:val="28"/>
          <w:szCs w:val="28"/>
        </w:rPr>
        <w:t>.</w:t>
      </w:r>
    </w:p>
    <w:p w:rsidR="00031DE1" w:rsidRDefault="00031DE1" w:rsidP="0008751A">
      <w:pPr>
        <w:jc w:val="center"/>
      </w:pPr>
    </w:p>
    <w:p w:rsidR="00031DE1" w:rsidRDefault="0082410F" w:rsidP="0008751A">
      <w:pPr>
        <w:jc w:val="center"/>
      </w:pPr>
      <w:r>
        <w:object w:dxaOrig="10506" w:dyaOrig="6586">
          <v:shape id="_x0000_i1281" type="#_x0000_t75" style="width:467.15pt;height:293pt" o:ole="">
            <v:imagedata r:id="rId424" o:title=""/>
          </v:shape>
          <o:OLEObject Type="Embed" ProgID="Visio.Drawing.11" ShapeID="_x0000_i1281" DrawAspect="Content" ObjectID="_1555161643" r:id="rId425"/>
        </w:object>
      </w:r>
    </w:p>
    <w:p w:rsidR="00031DE1" w:rsidRDefault="00031DE1" w:rsidP="0008751A">
      <w:pPr>
        <w:jc w:val="center"/>
        <w:rPr>
          <w:sz w:val="26"/>
          <w:szCs w:val="28"/>
        </w:rPr>
      </w:pPr>
    </w:p>
    <w:p w:rsidR="0008751A" w:rsidRPr="00C536F2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031DE1">
        <w:rPr>
          <w:i/>
          <w:sz w:val="26"/>
          <w:szCs w:val="28"/>
        </w:rPr>
        <w:t>3.41</w:t>
      </w:r>
      <w:r w:rsidRPr="00C536F2">
        <w:rPr>
          <w:sz w:val="26"/>
          <w:szCs w:val="28"/>
        </w:rPr>
        <w:t xml:space="preserve"> – Схема электрическая функциональная блока дешифраторов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необходимо уточнить соответствие входов и выходов определ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частям функциональной части, составные части показывают гориз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ными линиями с ограничителями. Располагают линии над (или) под УГО составной части (рисунок 3.42).</w:t>
      </w:r>
    </w:p>
    <w:p w:rsidR="0008751A" w:rsidRPr="00E93436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lang w:val="en-US"/>
        </w:rPr>
      </w:pPr>
      <w:r>
        <w:object w:dxaOrig="9240" w:dyaOrig="9404">
          <v:shape id="_x0000_i1282" type="#_x0000_t75" style="width:462.15pt;height:470.5pt" o:ole="">
            <v:imagedata r:id="rId426" o:title=""/>
          </v:shape>
          <o:OLEObject Type="Embed" ProgID="Visio.Drawing.11" ShapeID="_x0000_i1282" DrawAspect="Content" ObjectID="_1555161644" r:id="rId427"/>
        </w:object>
      </w:r>
    </w:p>
    <w:p w:rsidR="0008751A" w:rsidRPr="00B63EF1" w:rsidRDefault="0008751A" w:rsidP="0008751A">
      <w:pPr>
        <w:spacing w:before="12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>Р</w:t>
      </w:r>
      <w:r w:rsidRPr="00B63EF1">
        <w:rPr>
          <w:sz w:val="26"/>
          <w:szCs w:val="28"/>
        </w:rPr>
        <w:t>и</w:t>
      </w:r>
      <w:r w:rsidRPr="00B63EF1">
        <w:rPr>
          <w:sz w:val="26"/>
          <w:szCs w:val="28"/>
        </w:rPr>
        <w:t xml:space="preserve">сунок </w:t>
      </w:r>
      <w:r w:rsidRPr="003B7EBA">
        <w:rPr>
          <w:i/>
          <w:sz w:val="26"/>
          <w:szCs w:val="28"/>
        </w:rPr>
        <w:t>3.42</w:t>
      </w:r>
      <w:r w:rsidRPr="00B63EF1">
        <w:rPr>
          <w:sz w:val="26"/>
          <w:szCs w:val="28"/>
        </w:rPr>
        <w:t xml:space="preserve"> – Фрагмент схемы электрической функциональной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цифрового ус</w:t>
      </w:r>
      <w:r w:rsidRPr="00B63EF1">
        <w:rPr>
          <w:sz w:val="26"/>
          <w:szCs w:val="28"/>
        </w:rPr>
        <w:t>т</w:t>
      </w:r>
      <w:r w:rsidRPr="00B63EF1">
        <w:rPr>
          <w:sz w:val="26"/>
          <w:szCs w:val="28"/>
        </w:rPr>
        <w:t>ройства</w:t>
      </w: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63EF1">
        <w:rPr>
          <w:b/>
          <w:sz w:val="28"/>
          <w:szCs w:val="28"/>
        </w:rPr>
        <w:t>.17.3</w:t>
      </w:r>
      <w:r>
        <w:rPr>
          <w:sz w:val="28"/>
          <w:szCs w:val="28"/>
        </w:rPr>
        <w:t xml:space="preserve"> Принципиальные схемы имеют буквенно</w:t>
      </w:r>
      <w:r w:rsidR="008D527A">
        <w:rPr>
          <w:sz w:val="28"/>
          <w:szCs w:val="28"/>
        </w:rPr>
        <w:t>-</w:t>
      </w:r>
      <w:r>
        <w:rPr>
          <w:sz w:val="28"/>
          <w:szCs w:val="28"/>
        </w:rPr>
        <w:t>цифровой код Э3. Д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чные логические элементы на схеме изображают в виде УГО, постро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ых по правилам, установленным ГОСТ </w:t>
      </w:r>
      <w:r w:rsidR="003D03BE">
        <w:rPr>
          <w:sz w:val="28"/>
          <w:szCs w:val="28"/>
        </w:rPr>
        <w:t>2.743–91</w:t>
      </w:r>
      <w:r>
        <w:rPr>
          <w:sz w:val="28"/>
          <w:szCs w:val="28"/>
        </w:rPr>
        <w:t xml:space="preserve"> (рисунок 3.43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а контактов устройств указываются над линиями связи рядом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ответствующими УГО логических элементов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с обозначениями элементов цифровой вычис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техники показана на рисунке 3.44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CD5700" w:rsidRDefault="0008751A" w:rsidP="0008751A">
      <w:pPr>
        <w:ind w:firstLine="540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701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90"/>
      </w:tblGrid>
      <w:tr w:rsidR="0008751A" w:rsidRPr="00C62CD5">
        <w:trPr>
          <w:trHeight w:val="391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08751A" w:rsidRPr="00C62CD5" w:rsidRDefault="00567A1D" w:rsidP="00C62CD5">
            <w:pPr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lastRenderedPageBreak/>
              <w:t>Номер си</w:t>
            </w:r>
            <w:r>
              <w:rPr>
                <w:rFonts w:ascii="Arial" w:hAnsi="Arial" w:cs="Arial"/>
                <w:i/>
                <w:sz w:val="16"/>
                <w:szCs w:val="16"/>
              </w:rPr>
              <w:t>г</w:t>
            </w:r>
            <w:r>
              <w:rPr>
                <w:rFonts w:ascii="Arial" w:hAnsi="Arial" w:cs="Arial"/>
                <w:i/>
                <w:sz w:val="16"/>
                <w:szCs w:val="16"/>
              </w:rPr>
              <w:t>нала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Обозначение </w:t>
            </w:r>
          </w:p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и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г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нала</w:t>
            </w: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Время, мкс</w:t>
            </w:r>
          </w:p>
        </w:tc>
      </w:tr>
      <w:tr w:rsidR="0008751A" w:rsidRPr="00C62CD5">
        <w:trPr>
          <w:trHeight w:val="400"/>
          <w:jc w:val="center"/>
        </w:trPr>
        <w:tc>
          <w:tcPr>
            <w:tcW w:w="85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08751A" w:rsidRPr="00C62CD5" w:rsidRDefault="0008751A" w:rsidP="00C62CD5">
            <w:pPr>
              <w:tabs>
                <w:tab w:val="left" w:pos="1451"/>
                <w:tab w:val="left" w:pos="3010"/>
                <w:tab w:val="left" w:pos="4570"/>
              </w:tabs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00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1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2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3</w:t>
            </w: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ТАКТ</w:t>
            </w:r>
          </w:p>
        </w:tc>
        <w:tc>
          <w:tcPr>
            <w:tcW w:w="389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F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601" style="position:absolute;left:0;text-align:left;margin-left:5.9pt;margin-top:11.3pt;width:8.25pt;height:86.05pt;z-index:173;mso-wrap-style:square;mso-wrap-distance-left:9pt;mso-wrap-distance-top:0;mso-wrap-distance-right:9pt;mso-wrap-distance-bottom:0;mso-position-horizontal-relative:text;mso-position-vertical-relative:text;v-text-anchor:top" coordsize="165,1683" path="m165,c112,19,59,39,34,243,9,447,,985,16,1225v16,240,64,349,112,458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5" style="position:absolute;left:0;text-align:left;margin-left:3.3pt;margin-top:10.5pt;width:10.6pt;height:162.5pt;z-index:167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2,3094" path="m212,c138,4,65,8,34,150,3,292,28,450,27,855,26,1260,,2208,27,2581v27,373,137,399,164,513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4" style="position:absolute;left:0;text-align:left;margin-left:2.75pt;margin-top:11.05pt;width:10.6pt;height:155.75pt;z-index:166;mso-wrap-style:square;mso-wrap-distance-left:9pt;mso-wrap-distance-top:0;mso-wrap-distance-right:9pt;mso-wrap-distance-bottom:0;mso-position-horizontal-relative:text;mso-position-vertical-relative:text;v-text-anchor:top" coordsize="212,3094" path="m212,c138,4,65,8,34,150,3,292,28,450,27,855,26,1260,,2208,27,2581v27,373,137,399,164,513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УСТАН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600" style="position:absolute;left:0;text-align:left;margin-left:7.55pt;margin-top:12.5pt;width:7.65pt;height:32.25pt;z-index:17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,645" path="m153,c98,27,44,54,22,140,,226,2,430,22,514v20,84,78,108,121,131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МЕЩ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07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7" style="position:absolute;left:0;text-align:left;margin-left:8.05pt;margin-top:6.7pt;width:5pt;height:9.65pt;z-index:169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Т2СМ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57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+1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</w:t>
            </w: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2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6" style="position:absolute;left:0;text-align:left;margin-left:4.35pt;margin-top:-.65pt;width:5pt;height:9.65pt;z-index:168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6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БАЗА(03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8" style="position:absolute;left:0;text-align:left;margin-left:4.3pt;margin-top:14.45pt;width:5pt;height:9.65pt;z-index:17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9" style="position:absolute;left:0;text-align:left;margin-left:3.9pt;margin-top:14.6pt;width:5pt;height:9.65pt;z-index:171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7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A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72" w:right="-179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1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8</w:t>
            </w: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ПЕРЕПОЛН</w:t>
            </w:r>
          </w:p>
        </w:tc>
        <w:tc>
          <w:tcPr>
            <w:tcW w:w="389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9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(00</w:t>
            </w:r>
            <w:r w:rsidR="007258C3" w:rsidRPr="00C62CD5">
              <w:rPr>
                <w:rFonts w:ascii="Arial" w:hAnsi="Arial" w:cs="Arial"/>
                <w:sz w:val="16"/>
                <w:szCs w:val="16"/>
                <w:lang w:val="en-US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0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ЗАПИСЬ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1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ЧТЕНИЕ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D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CE MS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89" style="position:absolute;left:0;text-align:left;margin-left:-5.5pt;margin-top:10.25pt;width:4.95pt;height:14.5pt;z-index:161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2" style="position:absolute;left:0;text-align:left;margin-left:9.3pt;margin-top:9.3pt;width:4.95pt;height:14.5pt;flip:x;z-index:164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3" style="position:absolute;left:0;text-align:left;margin-left:9.95pt;margin-top:9.85pt;width:4.95pt;height:14.5pt;flip:x;z-index:16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length="long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0" style="position:absolute;left:0;text-align:left;margin-left:13.05pt;margin-top:1.4pt;width:4.95pt;height:14.5pt;z-index:16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1" style="position:absolute;left:0;text-align:left;margin-left:12.95pt;margin-top:1.9pt;width:4.95pt;height:14.5pt;z-index:163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length="long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П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5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БРОС</w:t>
            </w:r>
          </w:p>
        </w:tc>
        <w:tc>
          <w:tcPr>
            <w:tcW w:w="389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6</w:t>
            </w: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</w:tbl>
    <w:p w:rsidR="0008751A" w:rsidRPr="00B63EF1" w:rsidRDefault="0008751A" w:rsidP="0008751A">
      <w:pPr>
        <w:spacing w:before="24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412C96">
        <w:rPr>
          <w:i/>
          <w:sz w:val="26"/>
          <w:szCs w:val="28"/>
        </w:rPr>
        <w:t>3.43</w:t>
      </w:r>
      <w:r w:rsidRPr="00B63EF1">
        <w:rPr>
          <w:sz w:val="26"/>
          <w:szCs w:val="28"/>
        </w:rPr>
        <w:t xml:space="preserve"> – Временная диаграмма работы цифрового устройства, 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прив</w:t>
      </w:r>
      <w:r w:rsidRPr="00B63EF1">
        <w:rPr>
          <w:sz w:val="26"/>
          <w:szCs w:val="28"/>
        </w:rPr>
        <w:t>е</w:t>
      </w:r>
      <w:r w:rsidRPr="00B63EF1">
        <w:rPr>
          <w:sz w:val="26"/>
          <w:szCs w:val="28"/>
        </w:rPr>
        <w:t>д</w:t>
      </w:r>
      <w:r>
        <w:rPr>
          <w:sz w:val="26"/>
          <w:szCs w:val="28"/>
        </w:rPr>
        <w:t>е</w:t>
      </w:r>
      <w:r w:rsidRPr="00B63EF1">
        <w:rPr>
          <w:sz w:val="26"/>
          <w:szCs w:val="28"/>
        </w:rPr>
        <w:t xml:space="preserve">нного на рисунке </w:t>
      </w:r>
      <w:r>
        <w:rPr>
          <w:sz w:val="26"/>
          <w:szCs w:val="28"/>
        </w:rPr>
        <w:t>3</w:t>
      </w:r>
      <w:r w:rsidRPr="00B63EF1">
        <w:rPr>
          <w:sz w:val="26"/>
          <w:szCs w:val="28"/>
        </w:rPr>
        <w:t>.42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EB0902" w:rsidRDefault="0008751A" w:rsidP="0008751A">
      <w:pPr>
        <w:ind w:firstLine="720"/>
        <w:jc w:val="both"/>
        <w:rPr>
          <w:spacing w:val="4"/>
          <w:sz w:val="28"/>
          <w:szCs w:val="28"/>
        </w:rPr>
      </w:pPr>
      <w:r w:rsidRPr="00EB0902">
        <w:rPr>
          <w:spacing w:val="4"/>
          <w:sz w:val="28"/>
          <w:szCs w:val="28"/>
        </w:rPr>
        <w:t>При большой графической насыщенности листов допускается делить поле листа на колонки, ряды, зоны или применять метод координат. При д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лении поля листа на зоны колонки обозначают по верхней кромке листа сл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ва направо порядковыми номерами с постоянным количеством знаков в н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мере (00, 01, …, 10, …, 20), а ряды – по вертикали сверху вниз прописными буквами латинского алфавита за исключением букв </w:t>
      </w:r>
      <w:r w:rsidRPr="00EB0902">
        <w:rPr>
          <w:i/>
          <w:spacing w:val="4"/>
          <w:sz w:val="28"/>
          <w:szCs w:val="28"/>
          <w:lang w:val="en-US"/>
        </w:rPr>
        <w:t>I</w:t>
      </w:r>
      <w:r w:rsidRPr="00EB0902">
        <w:rPr>
          <w:spacing w:val="4"/>
          <w:sz w:val="28"/>
          <w:szCs w:val="28"/>
        </w:rPr>
        <w:t xml:space="preserve"> и </w:t>
      </w:r>
      <w:r w:rsidR="006031AA" w:rsidRPr="006031AA">
        <w:rPr>
          <w:i/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 в соответствии с рисунком 3.45. Ширину колонки принимают равной ширине минимального о</w:t>
      </w:r>
      <w:r w:rsidRPr="00EB0902">
        <w:rPr>
          <w:spacing w:val="4"/>
          <w:sz w:val="28"/>
          <w:szCs w:val="28"/>
        </w:rPr>
        <w:t>с</w:t>
      </w:r>
      <w:r w:rsidRPr="00EB0902">
        <w:rPr>
          <w:spacing w:val="4"/>
          <w:sz w:val="28"/>
          <w:szCs w:val="28"/>
        </w:rPr>
        <w:t>нования поля УГО элемента, а высоту ряда – равной минимальной высоте УГО. Обозначение зоны состоит из обозначения ряда и обозначения к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лонки, например </w:t>
      </w:r>
      <w:r w:rsidRPr="00EB0902">
        <w:rPr>
          <w:i/>
          <w:spacing w:val="4"/>
          <w:sz w:val="28"/>
          <w:szCs w:val="28"/>
          <w:lang w:val="en-US"/>
        </w:rPr>
        <w:t>B</w:t>
      </w:r>
      <w:r w:rsidRPr="00EB0902">
        <w:rPr>
          <w:spacing w:val="4"/>
          <w:sz w:val="28"/>
          <w:szCs w:val="28"/>
        </w:rPr>
        <w:t xml:space="preserve">01, </w:t>
      </w:r>
      <w:r w:rsidRPr="00EB0902">
        <w:rPr>
          <w:i/>
          <w:spacing w:val="4"/>
          <w:sz w:val="28"/>
          <w:szCs w:val="28"/>
          <w:lang w:val="en-US"/>
        </w:rPr>
        <w:t>C</w:t>
      </w:r>
      <w:r w:rsidRPr="00EB0902">
        <w:rPr>
          <w:spacing w:val="4"/>
          <w:sz w:val="28"/>
          <w:szCs w:val="28"/>
        </w:rPr>
        <w:t>10.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  <w:sectPr w:rsidR="0008751A" w:rsidRPr="00BA0B75" w:rsidSect="0008751A">
          <w:pgSz w:w="11906" w:h="16838"/>
          <w:pgMar w:top="1134" w:right="1021" w:bottom="1304" w:left="1247" w:header="708" w:footer="708" w:gutter="0"/>
          <w:cols w:space="708"/>
          <w:docGrid w:linePitch="360"/>
        </w:sectPr>
      </w:pP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object w:dxaOrig="10019" w:dyaOrig="15289">
          <v:shape id="_x0000_i1283" type="#_x0000_t75" style="width:473pt;height:722.5pt" o:ole="">
            <v:imagedata r:id="rId428" o:title=""/>
          </v:shape>
          <o:OLEObject Type="Embed" ProgID="Visio.Drawing.11" ShapeID="_x0000_i1283" DrawAspect="Content" ObjectID="_1555161645" r:id="rId429"/>
        </w:object>
      </w: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rPr>
          <w:noProof/>
        </w:rPr>
        <w:lastRenderedPageBreak/>
        <w:pict>
          <v:shape id="_x0000_s3267" type="#_x0000_t202" style="position:absolute;left:0;text-align:left;margin-left:456.65pt;margin-top:6.3pt;width:47pt;height:644pt;z-index:289" filled="f" stroked="f">
            <v:textbox style="layout-flow:vertical;mso-layout-flow-alt:bottom-to-top;mso-next-textbox:#_x0000_s3267">
              <w:txbxContent>
                <w:p w:rsidR="00F33181" w:rsidRPr="005616D7" w:rsidRDefault="00F33181" w:rsidP="008D527A">
                  <w:pPr>
                    <w:spacing w:before="120"/>
                    <w:jc w:val="center"/>
                    <w:rPr>
                      <w:sz w:val="26"/>
                      <w:szCs w:val="28"/>
                    </w:rPr>
                  </w:pPr>
                  <w:r w:rsidRPr="00B63EF1">
                    <w:rPr>
                      <w:sz w:val="26"/>
                      <w:szCs w:val="28"/>
                    </w:rPr>
                    <w:t xml:space="preserve">Рисунок </w:t>
                  </w:r>
                  <w:r w:rsidRPr="00412C96">
                    <w:rPr>
                      <w:i/>
                      <w:sz w:val="26"/>
                      <w:szCs w:val="28"/>
                    </w:rPr>
                    <w:t>3.45</w:t>
                  </w:r>
                  <w:r w:rsidRPr="00B63EF1">
                    <w:rPr>
                      <w:sz w:val="26"/>
                      <w:szCs w:val="28"/>
                    </w:rPr>
                    <w:t xml:space="preserve"> – Фрагмент схемы электрической принципиальной при дел</w:t>
                  </w:r>
                  <w:r w:rsidRPr="00B63EF1">
                    <w:rPr>
                      <w:sz w:val="26"/>
                      <w:szCs w:val="28"/>
                    </w:rPr>
                    <w:t>е</w:t>
                  </w:r>
                  <w:r w:rsidRPr="00B63EF1">
                    <w:rPr>
                      <w:sz w:val="26"/>
                      <w:szCs w:val="28"/>
                    </w:rPr>
                    <w:t>нии</w:t>
                  </w:r>
                  <w:r>
                    <w:rPr>
                      <w:sz w:val="26"/>
                      <w:szCs w:val="28"/>
                    </w:rPr>
                    <w:t xml:space="preserve"> </w:t>
                  </w:r>
                  <w:r w:rsidRPr="00B63EF1">
                    <w:rPr>
                      <w:sz w:val="26"/>
                      <w:szCs w:val="28"/>
                    </w:rPr>
                    <w:t>поля листа на зоны</w:t>
                  </w:r>
                </w:p>
              </w:txbxContent>
            </v:textbox>
            <w10:wrap type="square"/>
          </v:shape>
        </w:pict>
      </w:r>
    </w:p>
    <w:p w:rsidR="0008751A" w:rsidRDefault="009326F5" w:rsidP="0008751A">
      <w:pPr>
        <w:jc w:val="center"/>
        <w:rPr>
          <w:sz w:val="28"/>
          <w:szCs w:val="28"/>
        </w:rPr>
      </w:pPr>
      <w:r>
        <w:object w:dxaOrig="8109" w:dyaOrig="10733">
          <v:shape id="_x0000_i1284" type="#_x0000_t75" style="width:461.3pt;height:612pt" o:ole="">
            <v:imagedata r:id="rId430" o:title=""/>
          </v:shape>
          <o:OLEObject Type="Embed" ProgID="Visio.Drawing.11" ShapeID="_x0000_i1284" DrawAspect="Content" ObjectID="_1555161646" r:id="rId431"/>
        </w:object>
      </w:r>
    </w:p>
    <w:p w:rsidR="0008751A" w:rsidRPr="00B63EF1" w:rsidRDefault="008D527A" w:rsidP="0008751A">
      <w:pPr>
        <w:ind w:firstLine="540"/>
        <w:rPr>
          <w:sz w:val="26"/>
          <w:szCs w:val="28"/>
        </w:rPr>
        <w:sectPr w:rsidR="0008751A" w:rsidRPr="00B63EF1" w:rsidSect="0008751A">
          <w:pgSz w:w="11906" w:h="16838"/>
          <w:pgMar w:top="1134" w:right="1021" w:bottom="1304" w:left="1247" w:header="709" w:footer="709" w:gutter="0"/>
          <w:cols w:space="708"/>
          <w:docGrid w:linePitch="360"/>
        </w:sectPr>
      </w:pPr>
      <w:r>
        <w:rPr>
          <w:noProof/>
          <w:sz w:val="28"/>
          <w:szCs w:val="28"/>
        </w:rPr>
        <w:pict>
          <v:rect id="_x0000_s2618" style="position:absolute;left:0;text-align:left;margin-left:655.85pt;margin-top:52.5pt;width:70.5pt;height:44.25pt;z-index:182" stroked="f"/>
        </w:pict>
      </w:r>
    </w:p>
    <w:p w:rsidR="0008751A" w:rsidRPr="00B63EF1" w:rsidRDefault="0008751A" w:rsidP="0008751A">
      <w:pPr>
        <w:pStyle w:val="2"/>
        <w:spacing w:before="0"/>
        <w:ind w:left="993" w:hanging="284"/>
        <w:jc w:val="left"/>
        <w:rPr>
          <w:bCs/>
          <w:caps w:val="0"/>
          <w:color w:val="000000"/>
          <w:spacing w:val="-2"/>
          <w:szCs w:val="28"/>
        </w:rPr>
      </w:pPr>
      <w:bookmarkStart w:id="157" w:name="_Toc157495429"/>
      <w:bookmarkStart w:id="158" w:name="_Toc213735982"/>
      <w:bookmarkStart w:id="159" w:name="_Toc246409730"/>
      <w:bookmarkStart w:id="160" w:name="_Toc248821572"/>
      <w:r>
        <w:rPr>
          <w:bCs/>
          <w:caps w:val="0"/>
          <w:color w:val="000000"/>
          <w:spacing w:val="-2"/>
          <w:szCs w:val="28"/>
        </w:rPr>
        <w:lastRenderedPageBreak/>
        <w:t>3</w:t>
      </w:r>
      <w:r w:rsidRPr="00B63EF1">
        <w:rPr>
          <w:bCs/>
          <w:caps w:val="0"/>
          <w:color w:val="000000"/>
          <w:spacing w:val="-2"/>
          <w:szCs w:val="28"/>
        </w:rPr>
        <w:t>.18 Схемы в технической документации АСУ</w:t>
      </w:r>
      <w:bookmarkEnd w:id="157"/>
      <w:bookmarkEnd w:id="158"/>
      <w:bookmarkEnd w:id="159"/>
      <w:bookmarkEnd w:id="160"/>
    </w:p>
    <w:p w:rsidR="0008751A" w:rsidRPr="00BD0735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92364E">
      <w:pPr>
        <w:spacing w:line="300" w:lineRule="exact"/>
        <w:ind w:firstLine="686"/>
        <w:jc w:val="both"/>
        <w:rPr>
          <w:sz w:val="28"/>
          <w:szCs w:val="28"/>
        </w:rPr>
      </w:pPr>
      <w:r>
        <w:rPr>
          <w:sz w:val="28"/>
          <w:szCs w:val="28"/>
        </w:rPr>
        <w:t>Общие требования к выполнению схем в технической документации АСУ устанавливает ГОСТ 24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, согласно которому каждый тип схем имеет свой код: функциональная (код 4А), организационной структуры (код 4Б), 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томатизации (код 4В), принципиальная (код 4Д), структурная комплекса тех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их средств (код 4Г), соединений внешних проводок (код 4Е), подключений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проводок (код 4Ж) и др.</w:t>
      </w:r>
    </w:p>
    <w:p w:rsidR="0008751A" w:rsidRDefault="0008751A" w:rsidP="003B7EBA">
      <w:pPr>
        <w:ind w:firstLine="684"/>
        <w:jc w:val="both"/>
        <w:rPr>
          <w:sz w:val="28"/>
          <w:szCs w:val="28"/>
        </w:rPr>
      </w:pPr>
      <w:r w:rsidRPr="007D2204">
        <w:rPr>
          <w:spacing w:val="6"/>
          <w:sz w:val="28"/>
          <w:szCs w:val="28"/>
        </w:rPr>
        <w:t>Требования к схемам и применяемым УГО регламентируются</w:t>
      </w:r>
      <w:r w:rsidR="009326F5">
        <w:rPr>
          <w:spacing w:val="6"/>
          <w:sz w:val="28"/>
          <w:szCs w:val="28"/>
        </w:rPr>
        <w:t xml:space="preserve">: </w:t>
      </w:r>
      <w:r w:rsidR="009326F5">
        <w:rPr>
          <w:spacing w:val="6"/>
          <w:sz w:val="28"/>
          <w:szCs w:val="28"/>
        </w:rPr>
        <w:br/>
      </w:r>
      <w:r>
        <w:rPr>
          <w:sz w:val="28"/>
          <w:szCs w:val="28"/>
        </w:rPr>
        <w:t>ГОСТ 2.7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0, ГОСТ 2.708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, ГОСТ 19.0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 и ГОСТ 19.0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</w:t>
      </w:r>
    </w:p>
    <w:p w:rsidR="0008751A" w:rsidRPr="00E17823" w:rsidRDefault="0008751A" w:rsidP="0008751A">
      <w:pPr>
        <w:ind w:firstLine="684"/>
        <w:jc w:val="both"/>
        <w:rPr>
          <w:sz w:val="28"/>
          <w:szCs w:val="28"/>
        </w:rPr>
      </w:pPr>
      <w:r>
        <w:rPr>
          <w:sz w:val="28"/>
          <w:szCs w:val="28"/>
        </w:rPr>
        <w:t>Условные графические обозначения технических средств АСУ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ГОСТ 24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 приведены в таблице 3.26. Размеры УГО установлены: </w:t>
      </w:r>
      <w:r w:rsidRPr="00B63EF1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,5</w:t>
      </w:r>
      <w:r>
        <w:rPr>
          <w:sz w:val="28"/>
          <w:szCs w:val="28"/>
        </w:rPr>
        <w:t xml:space="preserve">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;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0</w:t>
      </w:r>
      <w:r>
        <w:rPr>
          <w:sz w:val="28"/>
          <w:szCs w:val="28"/>
        </w:rPr>
        <w:t xml:space="preserve"> (15; </w:t>
      </w:r>
      <w:smartTag w:uri="urn:schemas-microsoft-com:office:smarttags" w:element="metricconverter">
        <w:smartTagPr>
          <w:attr w:name="ProductID" w:val="20 мм"/>
        </w:smartTagPr>
        <w:r>
          <w:rPr>
            <w:sz w:val="28"/>
            <w:szCs w:val="28"/>
          </w:rPr>
          <w:t>20 мм</w:t>
        </w:r>
      </w:smartTag>
      <w:r>
        <w:rPr>
          <w:sz w:val="28"/>
          <w:szCs w:val="28"/>
        </w:rPr>
        <w:t>). Содержание сообщений и(или) сигналов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усл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ми обозначениями на связях между элементами схем.</w:t>
      </w:r>
    </w:p>
    <w:p w:rsidR="0008751A" w:rsidRPr="009A24E4" w:rsidRDefault="0008751A" w:rsidP="0008751A">
      <w:pPr>
        <w:ind w:firstLine="540"/>
        <w:rPr>
          <w:szCs w:val="28"/>
        </w:rPr>
      </w:pPr>
    </w:p>
    <w:p w:rsidR="0008751A" w:rsidRPr="003B7EBA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4"/>
        </w:rPr>
      </w:pPr>
      <w:r w:rsidRPr="003B7EBA">
        <w:rPr>
          <w:sz w:val="28"/>
          <w:szCs w:val="24"/>
        </w:rPr>
        <w:t xml:space="preserve">Таблица </w:t>
      </w:r>
      <w:r w:rsidRPr="003B7EBA">
        <w:rPr>
          <w:i/>
          <w:sz w:val="28"/>
          <w:szCs w:val="24"/>
        </w:rPr>
        <w:t>3.26</w:t>
      </w:r>
      <w:r w:rsidRPr="003B7EBA">
        <w:rPr>
          <w:sz w:val="28"/>
          <w:szCs w:val="24"/>
        </w:rPr>
        <w:t xml:space="preserve"> – Примеры обозначения технических средст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419"/>
          <w:tblHeader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2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3B7EBA" w:rsidRPr="00C62CD5">
              <w:rPr>
                <w:sz w:val="26"/>
                <w:szCs w:val="24"/>
              </w:rPr>
              <w:object w:dxaOrig="2446" w:dyaOrig="1936">
                <v:shape id="_x0000_i1285" type="#_x0000_t75" style="width:112.2pt;height:81.2pt" o:ole="">
                  <v:imagedata r:id="rId432" o:title="" cropbottom="5201f"/>
                </v:shape>
                <o:OLEObject Type="Embed" ProgID="Visio.Drawing.11" ShapeID="_x0000_i1285" DrawAspect="Content" ObjectID="_1555161647" r:id="rId433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мплексное устройство (общее 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)</w:t>
            </w:r>
          </w:p>
        </w:tc>
      </w:tr>
      <w:tr w:rsidR="0008751A" w:rsidRPr="00C62CD5" w:rsidTr="0092364E">
        <w:trPr>
          <w:trHeight w:val="1841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446" w:dyaOrig="1936">
                <v:shape id="_x0000_i1286" type="#_x0000_t75" style="width:122.25pt;height:90.4pt" o:ole="">
                  <v:imagedata r:id="rId434" o:title="" cropbottom="4064f"/>
                </v:shape>
                <o:OLEObject Type="Embed" ProgID="Visio.Drawing.11" ShapeID="_x0000_i1286" DrawAspect="Content" ObjectID="_1555161648" r:id="rId435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(общее 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)</w:t>
            </w:r>
          </w:p>
        </w:tc>
      </w:tr>
      <w:tr w:rsidR="0008751A" w:rsidRPr="00C62CD5" w:rsidTr="0092364E">
        <w:trPr>
          <w:trHeight w:val="2124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287" type="#_x0000_t75" style="width:125.6pt;height:112.2pt" o:ole="">
                  <v:imagedata r:id="rId436" o:title="" cropbottom="3219f"/>
                </v:shape>
                <o:OLEObject Type="Embed" ProgID="Visio.Drawing.11" ShapeID="_x0000_i1287" DrawAspect="Content" ObjectID="_1555161649" r:id="rId437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Цифровая вычислительная м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шина</w:t>
            </w:r>
          </w:p>
        </w:tc>
      </w:tr>
      <w:tr w:rsidR="0008751A" w:rsidRPr="00C62CD5" w:rsidTr="009326F5">
        <w:trPr>
          <w:trHeight w:val="2263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10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843" w:dyaOrig="2664">
                <v:shape id="_x0000_i1288" type="#_x0000_t75" style="width:133.95pt;height:116.35pt" o:ole="">
                  <v:imagedata r:id="rId438" o:title="" croptop="1841f" cropbottom="2945f"/>
                </v:shape>
                <o:OLEObject Type="Embed" ProgID="Visio.Drawing.11" ShapeID="_x0000_i1288" DrawAspect="Content" ObjectID="_1555161650" r:id="rId439"/>
              </w:object>
            </w:r>
          </w:p>
        </w:tc>
        <w:tc>
          <w:tcPr>
            <w:tcW w:w="5670" w:type="dxa"/>
            <w:vAlign w:val="center"/>
          </w:tcPr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08751A" w:rsidRPr="00C62CD5" w:rsidRDefault="00AA628D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3872F6">
              <w:rPr>
                <w:noProof/>
                <w:sz w:val="26"/>
                <w:szCs w:val="28"/>
                <w:lang w:eastAsia="en-US"/>
              </w:rPr>
              <w:pict>
                <v:shape id="_x0000_s3268" type="#_x0000_t202" style="position:absolute;left:0;text-align:left;margin-left:252.15pt;margin-top:141.4pt;width:40.05pt;height:21pt;z-index:290;mso-height-percent:200;mso-height-percent:200;mso-width-relative:margin;mso-height-relative:margin" filled="f" stroked="f">
                  <v:textbox style="mso-next-textbox:#_x0000_s3268;mso-fit-shape-to-text:t">
                    <w:txbxContent>
                      <w:p w:rsidR="00F33181" w:rsidRPr="003872F6" w:rsidRDefault="00F33181">
                        <w:pPr>
                          <w:rPr>
                            <w:sz w:val="24"/>
                            <w:szCs w:val="24"/>
                          </w:rPr>
                        </w:pPr>
                        <w:r w:rsidRPr="003872F6">
                          <w:rPr>
                            <w:sz w:val="24"/>
                            <w:szCs w:val="24"/>
                          </w:rPr>
                          <w:t>13</w:t>
                        </w:r>
                        <w:r>
                          <w:rPr>
                            <w:sz w:val="24"/>
                            <w:szCs w:val="24"/>
                          </w:rPr>
                          <w:t>3</w:t>
                        </w:r>
                      </w:p>
                    </w:txbxContent>
                  </v:textbox>
                </v:shape>
              </w:pict>
            </w:r>
            <w:r w:rsidR="0008751A" w:rsidRPr="00C62CD5">
              <w:rPr>
                <w:sz w:val="26"/>
                <w:szCs w:val="24"/>
              </w:rPr>
              <w:t>Машина перфорационного вычислительного комплекса</w:t>
            </w:r>
          </w:p>
        </w:tc>
      </w:tr>
    </w:tbl>
    <w:p w:rsidR="0008751A" w:rsidRPr="009A24E4" w:rsidRDefault="0008751A" w:rsidP="0008751A">
      <w:pPr>
        <w:ind w:firstLine="720"/>
        <w:rPr>
          <w:sz w:val="8"/>
          <w:szCs w:val="24"/>
        </w:rPr>
      </w:pPr>
    </w:p>
    <w:p w:rsidR="003B7EBA" w:rsidRPr="003B7EBA" w:rsidRDefault="003B7EBA" w:rsidP="003B7EBA">
      <w:pPr>
        <w:widowControl w:val="0"/>
        <w:autoSpaceDE w:val="0"/>
        <w:autoSpaceDN w:val="0"/>
        <w:adjustRightInd w:val="0"/>
        <w:spacing w:before="120" w:line="180" w:lineRule="exact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3177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289" type="#_x0000_t75" style="width:128.95pt;height:120.55pt" o:ole="">
                  <v:imagedata r:id="rId440" o:title=""/>
                </v:shape>
                <o:OLEObject Type="Embed" ProgID="Visio.Drawing.11" ShapeID="_x0000_i1289" DrawAspect="Content" ObjectID="_1555161651" r:id="rId441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налоговая и аналог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цифровая маш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на</w:t>
            </w:r>
          </w:p>
        </w:tc>
      </w:tr>
      <w:tr w:rsidR="0008751A" w:rsidRPr="00C62CD5">
        <w:trPr>
          <w:trHeight w:val="1122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188" w:dyaOrig="1879">
                <v:shape id="_x0000_i1290" type="#_x0000_t75" style="width:153.2pt;height:89.6pt" o:ole="">
                  <v:imagedata r:id="rId442" o:title=""/>
                </v:shape>
                <o:OLEObject Type="Embed" ProgID="Visio.Drawing.11" ShapeID="_x0000_i1290" DrawAspect="Content" ObjectID="_1555161652" r:id="rId443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терминальное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43" w:dyaOrig="2276">
                <v:shape id="_x0000_i1291" type="#_x0000_t75" style="width:172.45pt;height:113.85pt" o:ole="">
                  <v:imagedata r:id="rId444" o:title=""/>
                </v:shape>
                <o:OLEObject Type="Embed" ProgID="Visio.Drawing.11" ShapeID="_x0000_i1291" DrawAspect="Content" ObjectID="_1555161653" r:id="rId445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подготовки да</w:t>
            </w:r>
            <w:r w:rsidRPr="00C62CD5">
              <w:rPr>
                <w:sz w:val="26"/>
                <w:szCs w:val="24"/>
              </w:rPr>
              <w:t>н</w:t>
            </w:r>
            <w:r w:rsidRPr="00C62CD5">
              <w:rPr>
                <w:sz w:val="26"/>
                <w:szCs w:val="24"/>
              </w:rPr>
              <w:t>ных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object w:dxaOrig="2847" w:dyaOrig="2677">
                <v:shape id="_x0000_i1292" type="#_x0000_t75" style="width:142.35pt;height:128.95pt" o:ole="">
                  <v:imagedata r:id="rId446" o:title="" cropbottom="2393f"/>
                </v:shape>
                <o:OLEObject Type="Embed" ProgID="Visio.Drawing.11" ShapeID="_x0000_i1292" DrawAspect="Content" ObjectID="_1555161654" r:id="rId447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пециализированная вычислительная маш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на</w:t>
            </w:r>
          </w:p>
        </w:tc>
      </w:tr>
      <w:tr w:rsidR="0008751A" w:rsidRPr="00C62CD5">
        <w:trPr>
          <w:trHeight w:val="241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66" w:dyaOrig="1936">
                <v:shape id="_x0000_i1293" type="#_x0000_t75" style="width:173.3pt;height:97.1pt" o:ole="">
                  <v:imagedata r:id="rId448" o:title=""/>
                </v:shape>
                <o:OLEObject Type="Embed" ProgID="Visio.Drawing.11" ShapeID="_x0000_i1293" DrawAspect="Content" ObjectID="_1555161655" r:id="rId449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Модулятор, демодулятор ГОСТ 2.737</w:t>
            </w:r>
            <w:r w:rsidR="007258C3" w:rsidRPr="00C62CD5">
              <w:rPr>
                <w:sz w:val="26"/>
                <w:szCs w:val="24"/>
                <w:lang w:val="en-US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3B7EB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294" type="#_x0000_t75" style="width:139.8pt;height:97.1pt" o:ole="">
                  <v:imagedata r:id="rId450" o:title=""/>
                </v:shape>
                <o:OLEObject Type="Embed" ProgID="Visio.Drawing.11" ShapeID="_x0000_i1294" DrawAspect="Content" ObjectID="_1555161656" r:id="rId451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9326F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pacing w:val="-2"/>
                <w:sz w:val="26"/>
                <w:szCs w:val="24"/>
              </w:rPr>
            </w:pPr>
            <w:r w:rsidRPr="009326F5">
              <w:rPr>
                <w:spacing w:val="-2"/>
                <w:sz w:val="26"/>
                <w:szCs w:val="24"/>
              </w:rPr>
              <w:t>Станция телефонная автоматическая, напр</w:t>
            </w:r>
            <w:r w:rsidRPr="009326F5">
              <w:rPr>
                <w:spacing w:val="-2"/>
                <w:sz w:val="26"/>
                <w:szCs w:val="24"/>
              </w:rPr>
              <w:t>и</w:t>
            </w:r>
            <w:r w:rsidRPr="009326F5">
              <w:rPr>
                <w:spacing w:val="-2"/>
                <w:sz w:val="26"/>
                <w:szCs w:val="24"/>
              </w:rPr>
              <w:t>мер электронной си</w:t>
            </w:r>
            <w:r w:rsidRPr="009326F5">
              <w:rPr>
                <w:spacing w:val="-2"/>
                <w:sz w:val="26"/>
                <w:szCs w:val="24"/>
              </w:rPr>
              <w:t>с</w:t>
            </w:r>
            <w:r w:rsidRPr="009326F5">
              <w:rPr>
                <w:spacing w:val="-2"/>
                <w:sz w:val="26"/>
                <w:szCs w:val="24"/>
              </w:rPr>
              <w:t>темы</w:t>
            </w:r>
            <w:r w:rsidR="009326F5">
              <w:rPr>
                <w:spacing w:val="-2"/>
                <w:sz w:val="26"/>
                <w:szCs w:val="24"/>
              </w:rPr>
              <w:t xml:space="preserve"> </w:t>
            </w:r>
          </w:p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39</w:t>
            </w:r>
            <w:r w:rsidR="007258C3" w:rsidRPr="009326F5">
              <w:rPr>
                <w:sz w:val="26"/>
                <w:szCs w:val="24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  <w:tr w:rsidR="0008751A" w:rsidRPr="00C62CD5">
        <w:trPr>
          <w:trHeight w:val="215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295" type="#_x0000_t75" style="width:139.8pt;height:97.1pt" o:ole="">
                  <v:imagedata r:id="rId452" o:title=""/>
                </v:shape>
                <o:OLEObject Type="Embed" ProgID="Visio.Drawing.11" ShapeID="_x0000_i1295" DrawAspect="Content" ObjectID="_1555161657" r:id="rId453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танция поискового устройс</w:t>
            </w:r>
            <w:r w:rsidRPr="00C62CD5">
              <w:rPr>
                <w:sz w:val="26"/>
                <w:szCs w:val="24"/>
              </w:rPr>
              <w:t>т</w:t>
            </w:r>
            <w:r w:rsidRPr="00C62CD5">
              <w:rPr>
                <w:sz w:val="26"/>
                <w:szCs w:val="24"/>
              </w:rPr>
              <w:t>ва</w:t>
            </w:r>
            <w:r w:rsidR="009326F5">
              <w:rPr>
                <w:sz w:val="26"/>
                <w:szCs w:val="24"/>
              </w:rPr>
              <w:t xml:space="preserve"> </w: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54–72</w:t>
            </w:r>
          </w:p>
        </w:tc>
      </w:tr>
      <w:tr w:rsidR="0008751A" w:rsidRPr="00C62CD5">
        <w:trPr>
          <w:trHeight w:val="1685"/>
        </w:trPr>
        <w:tc>
          <w:tcPr>
            <w:tcW w:w="3969" w:type="dxa"/>
            <w:vAlign w:val="center"/>
          </w:tcPr>
          <w:p w:rsidR="0008751A" w:rsidRPr="00C62CD5" w:rsidRDefault="009326F5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596" w:dyaOrig="1596">
                <v:shape id="_x0000_i1296" type="#_x0000_t75" style="width:82.9pt;height:82.9pt" o:ole="">
                  <v:imagedata r:id="rId454" o:title=""/>
                </v:shape>
                <o:OLEObject Type="Embed" ProgID="Visio.Drawing.11" ShapeID="_x0000_i1296" DrawAspect="Content" ObjectID="_1555161658" r:id="rId455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Табло для вызова персонала</w:t>
            </w:r>
          </w:p>
        </w:tc>
      </w:tr>
      <w:tr w:rsidR="0008751A" w:rsidRPr="00C62CD5" w:rsidTr="0092364E">
        <w:trPr>
          <w:trHeight w:val="2162"/>
        </w:trPr>
        <w:tc>
          <w:tcPr>
            <w:tcW w:w="3969" w:type="dxa"/>
            <w:vAlign w:val="center"/>
          </w:tcPr>
          <w:p w:rsidR="0008751A" w:rsidRPr="00C62CD5" w:rsidRDefault="0008751A" w:rsidP="0092364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322" w:dyaOrig="1755">
                <v:shape id="_x0000_i1297" type="#_x0000_t75" style="width:129.75pt;height:97.95pt" o:ole="">
                  <v:imagedata r:id="rId456" o:title=""/>
                </v:shape>
                <o:OLEObject Type="Embed" ProgID="Visio.Drawing.11" ShapeID="_x0000_i1297" DrawAspect="Content" ObjectID="_1555161659" r:id="rId457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числительный комплекс</w:t>
            </w:r>
          </w:p>
        </w:tc>
      </w:tr>
      <w:tr w:rsidR="0008751A" w:rsidRPr="00C62CD5">
        <w:trPr>
          <w:trHeight w:val="1956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22" w:dyaOrig="1874">
                <v:shape id="_x0000_i1298" type="#_x0000_t75" style="width:116.35pt;height:93.75pt" o:ole="">
                  <v:imagedata r:id="rId458" o:title=""/>
                </v:shape>
                <o:OLEObject Type="Embed" ProgID="Visio.Drawing.11" ShapeID="_x0000_i1298" DrawAspect="Content" ObjectID="_1555161660" r:id="rId459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ередающий абонентский пункт (на нескол</w:t>
            </w:r>
            <w:r w:rsidRPr="00C62CD5">
              <w:rPr>
                <w:sz w:val="26"/>
                <w:szCs w:val="24"/>
              </w:rPr>
              <w:t>ь</w:t>
            </w:r>
            <w:r w:rsidRPr="00C62CD5">
              <w:rPr>
                <w:sz w:val="26"/>
                <w:szCs w:val="24"/>
              </w:rPr>
              <w:t>ко устройств)</w:t>
            </w:r>
          </w:p>
        </w:tc>
      </w:tr>
      <w:tr w:rsidR="0008751A" w:rsidRPr="00C62CD5">
        <w:trPr>
          <w:trHeight w:val="197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299" type="#_x0000_t75" style="width:66.15pt;height:97.1pt" o:ole="">
                  <v:imagedata r:id="rId460" o:title=""/>
                </v:shape>
                <o:OLEObject Type="Embed" ProgID="Visio.Drawing.11" ShapeID="_x0000_i1299" DrawAspect="Content" ObjectID="_1555161661" r:id="rId461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копитель на магнитной ле</w:t>
            </w:r>
            <w:r w:rsidRPr="00C62CD5">
              <w:rPr>
                <w:sz w:val="26"/>
                <w:szCs w:val="24"/>
              </w:rPr>
              <w:t>н</w:t>
            </w:r>
            <w:r w:rsidRPr="00C62CD5">
              <w:rPr>
                <w:sz w:val="26"/>
                <w:szCs w:val="24"/>
              </w:rPr>
              <w:t>те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5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300" type="#_x0000_t75" style="width:64.45pt;height:95.45pt" o:ole="">
                  <v:imagedata r:id="rId462" o:title=""/>
                </v:shape>
                <o:OLEObject Type="Embed" ProgID="Visio.Drawing.11" ShapeID="_x0000_i1300" DrawAspect="Content" ObjectID="_1555161662" r:id="rId463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управления накопител</w:t>
            </w:r>
            <w:r w:rsidRPr="00C62CD5">
              <w:rPr>
                <w:sz w:val="26"/>
                <w:szCs w:val="24"/>
              </w:rPr>
              <w:t>я</w:t>
            </w:r>
            <w:r w:rsidRPr="00C62CD5">
              <w:rPr>
                <w:sz w:val="26"/>
                <w:szCs w:val="24"/>
              </w:rPr>
              <w:t>ми</w:t>
            </w:r>
          </w:p>
        </w:tc>
      </w:tr>
      <w:tr w:rsidR="0008751A" w:rsidRPr="00C62CD5">
        <w:trPr>
          <w:trHeight w:val="1928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330" w:dyaOrig="1614">
                <v:shape id="_x0000_i1301" type="#_x0000_t75" style="width:73.65pt;height:89.6pt" o:ole="">
                  <v:imagedata r:id="rId464" o:title=""/>
                </v:shape>
                <o:OLEObject Type="Embed" ProgID="Visio.Drawing.11" ShapeID="_x0000_i1301" DrawAspect="Content" ObjectID="_1555161663" r:id="rId465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водное печатающее устройс</w:t>
            </w:r>
            <w:r w:rsidRPr="00C62CD5">
              <w:rPr>
                <w:sz w:val="26"/>
                <w:szCs w:val="24"/>
              </w:rPr>
              <w:t>т</w:t>
            </w:r>
            <w:r w:rsidRPr="00C62CD5">
              <w:rPr>
                <w:sz w:val="26"/>
                <w:szCs w:val="24"/>
              </w:rPr>
              <w:t>во</w:t>
            </w:r>
          </w:p>
        </w:tc>
      </w:tr>
      <w:tr w:rsidR="0008751A" w:rsidRPr="00C62CD5">
        <w:trPr>
          <w:trHeight w:val="238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621" w:dyaOrig="1992">
                <v:shape id="_x0000_i1302" type="#_x0000_t75" style="width:138.15pt;height:104.65pt" o:ole="">
                  <v:imagedata r:id="rId466" o:title=""/>
                </v:shape>
                <o:OLEObject Type="Embed" ProgID="Visio.Drawing.11" ShapeID="_x0000_i1302" DrawAspect="Content" ObjectID="_1555161664" r:id="rId467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ертежный автомат (графопостро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тель)</w:t>
            </w:r>
          </w:p>
        </w:tc>
      </w:tr>
      <w:tr w:rsidR="0008751A" w:rsidRPr="00C62CD5">
        <w:trPr>
          <w:trHeight w:val="2117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26" w:dyaOrig="1761">
                <v:shape id="_x0000_i1303" type="#_x0000_t75" style="width:85.4pt;height:104.65pt" o:ole="">
                  <v:imagedata r:id="rId468" o:title=""/>
                </v:shape>
                <o:OLEObject Type="Embed" ProgID="Visio.Drawing.11" ShapeID="_x0000_i1303" DrawAspect="Content" ObjectID="_1555161665" r:id="rId469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сопряжения</w:t>
            </w:r>
          </w:p>
        </w:tc>
      </w:tr>
      <w:tr w:rsidR="0008751A" w:rsidRPr="00C62CD5">
        <w:trPr>
          <w:trHeight w:val="1899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304" type="#_x0000_t75" style="width:67.8pt;height:67.8pt" o:ole="">
                  <v:imagedata r:id="rId470" o:title=""/>
                </v:shape>
                <o:OLEObject Type="Embed" ProgID="Visio.Drawing.11" ShapeID="_x0000_i1304" DrawAspect="Content" ObjectID="_1555161666" r:id="rId471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Вычислительная электронная клавишная </w:t>
            </w:r>
            <w:r w:rsidR="003B7EBA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>м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шина</w:t>
            </w:r>
          </w:p>
        </w:tc>
      </w:tr>
      <w:tr w:rsidR="0008751A" w:rsidRPr="00C62CD5">
        <w:trPr>
          <w:trHeight w:val="2092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305" type="#_x0000_t75" style="width:71.15pt;height:71.15pt" o:ole="">
                  <v:imagedata r:id="rId472" o:title=""/>
                </v:shape>
                <o:OLEObject Type="Embed" ProgID="Visio.Drawing.11" ShapeID="_x0000_i1305" DrawAspect="Content" ObjectID="_1555161667" r:id="rId473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нцентратор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2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306" type="#_x0000_t75" style="width:67.8pt;height:67.8pt" o:ole="">
                  <v:imagedata r:id="rId474" o:title=""/>
                </v:shape>
                <o:OLEObject Type="Embed" ProgID="Visio.Drawing.11" ShapeID="_x0000_i1306" DrawAspect="Content" ObjectID="_1555161668" r:id="rId475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защиты от ошибок</w:t>
            </w:r>
          </w:p>
        </w:tc>
      </w:tr>
      <w:tr w:rsidR="0008751A" w:rsidRPr="00C62CD5">
        <w:trPr>
          <w:trHeight w:val="1934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307" type="#_x0000_t75" style="width:75.35pt;height:75.35pt" o:ole="">
                  <v:imagedata r:id="rId476" o:title=""/>
                </v:shape>
                <o:OLEObject Type="Embed" ProgID="Visio.Drawing.11" ShapeID="_x0000_i1307" DrawAspect="Content" ObjectID="_1555161669" r:id="rId477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пировальн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множительное устро</w:t>
            </w:r>
            <w:r w:rsidRPr="00C62CD5">
              <w:rPr>
                <w:sz w:val="26"/>
                <w:szCs w:val="24"/>
              </w:rPr>
              <w:t>й</w:t>
            </w:r>
            <w:r w:rsidRPr="00C62CD5">
              <w:rPr>
                <w:sz w:val="26"/>
                <w:szCs w:val="24"/>
              </w:rPr>
              <w:t>ство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72" w:dyaOrig="1188">
                <v:shape id="_x0000_i1308" type="#_x0000_t75" style="width:84.55pt;height:68.65pt" o:ole="">
                  <v:imagedata r:id="rId478" o:title=""/>
                </v:shape>
                <o:OLEObject Type="Embed" ProgID="Visio.Drawing.11" ShapeID="_x0000_i1308" DrawAspect="Content" ObjectID="_1555161670" r:id="rId479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роцессор</w: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B4EA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  <w:lang w:val="en-US"/>
        </w:rPr>
      </w:pPr>
      <w:bookmarkStart w:id="161" w:name="_Toc157495430"/>
      <w:bookmarkStart w:id="162" w:name="_Toc213735983"/>
      <w:bookmarkStart w:id="163" w:name="_Toc246409731"/>
      <w:bookmarkStart w:id="164" w:name="_Toc248821573"/>
      <w:r>
        <w:rPr>
          <w:bCs/>
          <w:caps w:val="0"/>
          <w:szCs w:val="28"/>
        </w:rPr>
        <w:t>3</w:t>
      </w:r>
      <w:r w:rsidRPr="000B4EA1">
        <w:rPr>
          <w:bCs/>
          <w:caps w:val="0"/>
          <w:szCs w:val="28"/>
        </w:rPr>
        <w:t xml:space="preserve">.19 </w:t>
      </w:r>
      <w:r>
        <w:rPr>
          <w:bCs/>
          <w:caps w:val="0"/>
          <w:szCs w:val="28"/>
        </w:rPr>
        <w:t>Графический материал дипломных работ</w:t>
      </w:r>
      <w:bookmarkEnd w:id="161"/>
      <w:bookmarkEnd w:id="162"/>
      <w:bookmarkEnd w:id="163"/>
      <w:bookmarkEnd w:id="164"/>
    </w:p>
    <w:p w:rsidR="0008751A" w:rsidRDefault="0008751A" w:rsidP="0008751A">
      <w:pPr>
        <w:ind w:left="1311" w:hanging="570"/>
        <w:rPr>
          <w:sz w:val="28"/>
          <w:szCs w:val="28"/>
          <w:lang w:val="en-US"/>
        </w:rPr>
      </w:pP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Графический материал дипломных работ выполняется в виде плакатов по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68. </w:t>
      </w:r>
      <w:r w:rsidRPr="00662D4E">
        <w:rPr>
          <w:caps/>
          <w:sz w:val="28"/>
          <w:szCs w:val="28"/>
        </w:rPr>
        <w:t>н</w:t>
      </w:r>
      <w:r>
        <w:rPr>
          <w:sz w:val="28"/>
          <w:szCs w:val="28"/>
        </w:rPr>
        <w:t>а плакаты могут выноситься математические формулы,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ы и все виды иллюстраций: чертежи, схемы, графики, осциллограммы, ц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ло</w:t>
      </w:r>
      <w:r w:rsidR="009326F5">
        <w:rPr>
          <w:sz w:val="28"/>
          <w:szCs w:val="28"/>
        </w:rPr>
        <w:t>-</w:t>
      </w:r>
      <w:r>
        <w:rPr>
          <w:sz w:val="28"/>
          <w:szCs w:val="28"/>
        </w:rPr>
        <w:t xml:space="preserve"> и тактограммы, экранные формы, фотографии и т. д. Плакатам присва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двухбуквенный код ПЛ и они выполняются в соответствии с требовани</w:t>
      </w:r>
      <w:r>
        <w:rPr>
          <w:sz w:val="28"/>
          <w:szCs w:val="28"/>
        </w:rPr>
        <w:t>я</w:t>
      </w:r>
      <w:r>
        <w:rPr>
          <w:sz w:val="28"/>
          <w:szCs w:val="28"/>
        </w:rPr>
        <w:t>ми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 xml:space="preserve">делов 2 и 3. 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Каждый плакат должен иметь название. Названия всех плакатов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ются единообразно, т.</w:t>
      </w:r>
      <w:r w:rsidR="009326F5">
        <w:rPr>
          <w:sz w:val="28"/>
          <w:szCs w:val="28"/>
        </w:rPr>
        <w:t> </w:t>
      </w:r>
      <w:r>
        <w:rPr>
          <w:sz w:val="28"/>
          <w:szCs w:val="28"/>
        </w:rPr>
        <w:t>е. высота букв, тип шрифта, толщина линий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растность на всех плакатах должны быть одинаковыми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Угловой штамп размещается на оборотной стороне плаката. При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нении плакатов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угловые штампы и все надписи выполняются только </w:t>
      </w:r>
      <w:r w:rsidR="003872F6">
        <w:rPr>
          <w:sz w:val="28"/>
          <w:szCs w:val="28"/>
        </w:rPr>
        <w:t>на ПЭВМ</w:t>
      </w:r>
      <w:r>
        <w:rPr>
          <w:sz w:val="28"/>
          <w:szCs w:val="28"/>
        </w:rPr>
        <w:t>. Допускается угловые штампы выполнять в виде отдельного документа соответствующего размера и акк</w:t>
      </w:r>
      <w:r>
        <w:rPr>
          <w:sz w:val="28"/>
          <w:szCs w:val="28"/>
        </w:rPr>
        <w:t>у</w:t>
      </w:r>
      <w:r>
        <w:rPr>
          <w:sz w:val="28"/>
          <w:szCs w:val="28"/>
        </w:rPr>
        <w:t>ратно наклеивать на оборотной стороне плаката. При этом все надписи и заполнение граф углового штампа выполняются только с помощью пр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ера.</w:t>
      </w:r>
    </w:p>
    <w:p w:rsidR="0008751A" w:rsidRPr="008B7F43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лицевой и оборотной сторон плакат</w:t>
      </w:r>
      <w:r w:rsidR="003872F6">
        <w:rPr>
          <w:sz w:val="28"/>
          <w:szCs w:val="28"/>
        </w:rPr>
        <w:t>а</w:t>
      </w:r>
      <w:r>
        <w:rPr>
          <w:sz w:val="28"/>
          <w:szCs w:val="28"/>
        </w:rPr>
        <w:t xml:space="preserve"> приведен на рисунке 3.46.</w:t>
      </w: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428FF" w:rsidRDefault="009326F5" w:rsidP="0008751A">
      <w:pPr>
        <w:jc w:val="center"/>
      </w:pPr>
      <w:r>
        <w:object w:dxaOrig="11979" w:dyaOrig="15551">
          <v:shape id="_x0000_i1309" type="#_x0000_t75" style="width:484.75pt;height:658.9pt" o:ole="">
            <v:imagedata r:id="rId480" o:title="" cropbottom="-3006f"/>
          </v:shape>
          <o:OLEObject Type="Embed" ProgID="Visio.Drawing.11" ShapeID="_x0000_i1309" DrawAspect="Content" ObjectID="_1555161671" r:id="rId481"/>
        </w:object>
      </w:r>
      <w:r w:rsidR="0008751A" w:rsidRPr="00315588">
        <w:rPr>
          <w:sz w:val="24"/>
          <w:szCs w:val="24"/>
        </w:rPr>
        <w:t>Лицевая сторона</w:t>
      </w:r>
    </w:p>
    <w:p w:rsidR="003B7EBA" w:rsidRPr="004D5B9B" w:rsidRDefault="003B7EBA" w:rsidP="003B7EBA">
      <w:pPr>
        <w:ind w:left="1311" w:hanging="570"/>
        <w:rPr>
          <w:sz w:val="28"/>
          <w:szCs w:val="28"/>
        </w:rPr>
      </w:pPr>
    </w:p>
    <w:p w:rsidR="0008751A" w:rsidRPr="00F133CB" w:rsidRDefault="0008751A" w:rsidP="0008751A">
      <w:pPr>
        <w:spacing w:before="60"/>
        <w:jc w:val="center"/>
        <w:rPr>
          <w:sz w:val="26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6</w:t>
      </w:r>
      <w:r w:rsidRPr="00F133CB">
        <w:rPr>
          <w:sz w:val="26"/>
          <w:szCs w:val="28"/>
        </w:rPr>
        <w:t xml:space="preserve"> – Пример оформления плаката</w:t>
      </w:r>
    </w:p>
    <w:p w:rsidR="0008751A" w:rsidRPr="004D5B9B" w:rsidRDefault="0008751A" w:rsidP="0008751A">
      <w:pPr>
        <w:ind w:left="1311" w:hanging="570"/>
        <w:rPr>
          <w:sz w:val="28"/>
          <w:szCs w:val="28"/>
        </w:rPr>
      </w:pPr>
    </w:p>
    <w:p w:rsidR="0008751A" w:rsidRPr="00E56180" w:rsidRDefault="0062186F" w:rsidP="0008751A">
      <w:pPr>
        <w:jc w:val="center"/>
        <w:rPr>
          <w:sz w:val="28"/>
          <w:szCs w:val="28"/>
        </w:rPr>
      </w:pPr>
      <w:r>
        <w:object w:dxaOrig="10874" w:dyaOrig="3224">
          <v:shape id="_x0000_i1310" type="#_x0000_t75" style="width:478.9pt;height:142.35pt" o:ole="">
            <v:imagedata r:id="rId482" o:title=""/>
          </v:shape>
          <o:OLEObject Type="Embed" ProgID="Visio.Drawing.11" ShapeID="_x0000_i1310" DrawAspect="Content" ObjectID="_1555161672" r:id="rId483"/>
        </w:object>
      </w:r>
    </w:p>
    <w:p w:rsidR="0008751A" w:rsidRPr="00844BD4" w:rsidRDefault="0008751A" w:rsidP="0008751A">
      <w:pPr>
        <w:spacing w:before="60"/>
        <w:jc w:val="center"/>
        <w:rPr>
          <w:sz w:val="24"/>
          <w:szCs w:val="24"/>
        </w:rPr>
      </w:pPr>
      <w:r>
        <w:rPr>
          <w:sz w:val="24"/>
          <w:szCs w:val="24"/>
        </w:rPr>
        <w:t>О</w:t>
      </w:r>
      <w:r w:rsidRPr="00844BD4">
        <w:rPr>
          <w:sz w:val="24"/>
          <w:szCs w:val="24"/>
        </w:rPr>
        <w:t>боротная сторона</w:t>
      </w:r>
    </w:p>
    <w:p w:rsidR="0008751A" w:rsidRDefault="0008751A" w:rsidP="0008751A">
      <w:pPr>
        <w:spacing w:before="60"/>
        <w:jc w:val="center"/>
        <w:rPr>
          <w:sz w:val="28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404203">
        <w:rPr>
          <w:i/>
          <w:sz w:val="26"/>
          <w:szCs w:val="28"/>
        </w:rPr>
        <w:t>3.46</w:t>
      </w:r>
      <w:r>
        <w:rPr>
          <w:sz w:val="26"/>
          <w:szCs w:val="28"/>
        </w:rPr>
        <w:t>, лист 2</w:t>
      </w:r>
    </w:p>
    <w:p w:rsidR="00221160" w:rsidRPr="007E0B31" w:rsidRDefault="00AE7DFC" w:rsidP="007E0B31">
      <w:pPr>
        <w:pStyle w:val="1"/>
      </w:pPr>
      <w:r>
        <w:rPr>
          <w:noProof/>
          <w:sz w:val="26"/>
          <w:szCs w:val="28"/>
        </w:rPr>
        <w:pict>
          <v:rect id="_x0000_s3437" style="position:absolute;left:0;text-align:left;margin-left:429.05pt;margin-top:520.25pt;width:91.8pt;height:55.8pt;z-index:365" strokecolor="white"/>
        </w:pict>
      </w:r>
      <w:r w:rsidR="0008751A">
        <w:rPr>
          <w:noProof/>
          <w:sz w:val="26"/>
          <w:szCs w:val="28"/>
        </w:rPr>
        <w:pict>
          <v:rect id="_x0000_s2607" style="position:absolute;left:0;text-align:left;margin-left:-33.55pt;margin-top:491.3pt;width:98.4pt;height:79.2pt;z-index:176" stroked="f"/>
        </w:pict>
      </w:r>
      <w:r w:rsidR="0008751A">
        <w:rPr>
          <w:szCs w:val="28"/>
        </w:rPr>
        <w:br w:type="page"/>
      </w:r>
      <w:bookmarkStart w:id="165" w:name="_Toc246409743"/>
      <w:bookmarkStart w:id="166" w:name="_Toc248821574"/>
      <w:r w:rsidR="00CA1887" w:rsidRPr="00CA1887">
        <w:rPr>
          <w:caps/>
        </w:rPr>
        <w:lastRenderedPageBreak/>
        <w:t>Приложение</w:t>
      </w:r>
      <w:r w:rsidR="00FE5E3A" w:rsidRPr="007E0B31">
        <w:t xml:space="preserve"> А</w:t>
      </w:r>
      <w:r w:rsidR="00F07544" w:rsidRPr="007E0B31">
        <w:br/>
      </w:r>
      <w:r w:rsidR="00E1528D" w:rsidRPr="007E0B31">
        <w:t>(обязательное)</w:t>
      </w:r>
      <w:r w:rsidR="00F07544" w:rsidRPr="007E0B31">
        <w:br/>
      </w:r>
      <w:r w:rsidR="00221160" w:rsidRPr="007E0B31">
        <w:t xml:space="preserve">Пример оформления заявления </w:t>
      </w:r>
      <w:r w:rsidR="00942F4D">
        <w:t>на утверждение темы дипломного проекта (работы)</w:t>
      </w:r>
      <w:r w:rsidR="001E3622">
        <w:t xml:space="preserve"> </w:t>
      </w:r>
      <w:r w:rsidR="00221160" w:rsidRPr="007E0B31">
        <w:t>(к пункту 1.1.6)</w:t>
      </w:r>
      <w:bookmarkEnd w:id="165"/>
      <w:bookmarkEnd w:id="166"/>
    </w:p>
    <w:p w:rsidR="00E1528D" w:rsidRPr="00303B11" w:rsidRDefault="00E1528D" w:rsidP="0083672A">
      <w:pPr>
        <w:jc w:val="both"/>
        <w:rPr>
          <w:rFonts w:ascii="Arial" w:hAnsi="Arial" w:cs="Arial"/>
          <w:b/>
          <w:sz w:val="24"/>
        </w:rPr>
      </w:pPr>
    </w:p>
    <w:tbl>
      <w:tblPr>
        <w:tblW w:w="5386" w:type="dxa"/>
        <w:tblInd w:w="4361" w:type="dxa"/>
        <w:tblLayout w:type="fixed"/>
        <w:tblLook w:val="0000" w:firstRow="0" w:lastRow="0" w:firstColumn="0" w:lastColumn="0" w:noHBand="0" w:noVBand="0"/>
      </w:tblPr>
      <w:tblGrid>
        <w:gridCol w:w="1559"/>
        <w:gridCol w:w="425"/>
        <w:gridCol w:w="3402"/>
      </w:tblGrid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98"/>
        </w:trPr>
        <w:tc>
          <w:tcPr>
            <w:tcW w:w="5386" w:type="dxa"/>
            <w:gridSpan w:val="3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Зав. кафедрой СУ проф. Кузнецову А.</w:t>
            </w:r>
            <w:r>
              <w:rPr>
                <w:sz w:val="26"/>
              </w:rPr>
              <w:t xml:space="preserve"> </w:t>
            </w:r>
            <w:r w:rsidRPr="009C155D">
              <w:rPr>
                <w:sz w:val="26"/>
              </w:rPr>
              <w:t>П.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559" w:type="dxa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студента гр.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  <w:lang w:val="en-US"/>
              </w:rPr>
              <w:t>4</w:t>
            </w:r>
            <w:r w:rsidRPr="00E67F20">
              <w:rPr>
                <w:sz w:val="27"/>
                <w:szCs w:val="27"/>
              </w:rPr>
              <w:t>22401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4"/>
        </w:trPr>
        <w:tc>
          <w:tcPr>
            <w:tcW w:w="5386" w:type="dxa"/>
            <w:gridSpan w:val="3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8"/>
              </w:rPr>
              <w:t xml:space="preserve">      </w:t>
            </w:r>
            <w:r w:rsidRPr="00E67F20">
              <w:rPr>
                <w:sz w:val="27"/>
                <w:szCs w:val="27"/>
              </w:rPr>
              <w:t>Рыбакова Игоря Ивановича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1160" w:rsidRDefault="00221160" w:rsidP="009326F5">
            <w:pPr>
              <w:jc w:val="center"/>
              <w:rPr>
                <w:sz w:val="28"/>
              </w:rPr>
            </w:pPr>
            <w:r>
              <w:rPr>
                <w:sz w:val="24"/>
              </w:rPr>
              <w:t>(фамилия, имя, отчество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nil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 xml:space="preserve">220022, Минск, ул. Сухаревская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E67F20">
              <w:rPr>
                <w:sz w:val="27"/>
                <w:szCs w:val="27"/>
              </w:rPr>
              <w:t>54, кв.</w:t>
            </w:r>
            <w:r w:rsidR="009326F5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8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</w:tcBorders>
          </w:tcPr>
          <w:p w:rsidR="00221160" w:rsidRDefault="00221160" w:rsidP="0083672A">
            <w:pPr>
              <w:tabs>
                <w:tab w:val="left" w:pos="7371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(почтовый индекс и домашний адрес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1984" w:type="dxa"/>
            <w:gridSpan w:val="2"/>
          </w:tcPr>
          <w:p w:rsidR="00221160" w:rsidRDefault="00221160" w:rsidP="0083672A">
            <w:pPr>
              <w:jc w:val="both"/>
              <w:rPr>
                <w:sz w:val="28"/>
              </w:rPr>
            </w:pPr>
            <w:r>
              <w:rPr>
                <w:sz w:val="26"/>
              </w:rPr>
              <w:t>Дом. тел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фон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2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61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 xml:space="preserve">89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1984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>Моб. тел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фон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6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90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14</w:t>
            </w:r>
          </w:p>
        </w:tc>
      </w:tr>
    </w:tbl>
    <w:p w:rsidR="00221160" w:rsidRDefault="00221160" w:rsidP="00221160">
      <w:pPr>
        <w:tabs>
          <w:tab w:val="left" w:pos="7371"/>
        </w:tabs>
        <w:ind w:left="6096"/>
        <w:rPr>
          <w:sz w:val="28"/>
        </w:rPr>
      </w:pPr>
    </w:p>
    <w:p w:rsidR="00221160" w:rsidRPr="009C155D" w:rsidRDefault="00221160" w:rsidP="00221160">
      <w:pPr>
        <w:jc w:val="center"/>
        <w:rPr>
          <w:b/>
          <w:sz w:val="32"/>
          <w:szCs w:val="32"/>
        </w:rPr>
      </w:pPr>
      <w:r w:rsidRPr="009C155D">
        <w:rPr>
          <w:b/>
          <w:sz w:val="32"/>
          <w:szCs w:val="32"/>
        </w:rPr>
        <w:t>З А Я В Л Е Н И Е</w:t>
      </w:r>
    </w:p>
    <w:p w:rsidR="00221160" w:rsidRPr="00490FE3" w:rsidRDefault="00221160" w:rsidP="00221160">
      <w:pPr>
        <w:jc w:val="center"/>
        <w:rPr>
          <w:sz w:val="14"/>
        </w:rPr>
      </w:pPr>
    </w:p>
    <w:p w:rsidR="00221160" w:rsidRPr="00365206" w:rsidRDefault="00221160" w:rsidP="00221160">
      <w:pPr>
        <w:ind w:firstLine="567"/>
        <w:jc w:val="both"/>
        <w:rPr>
          <w:sz w:val="26"/>
        </w:rPr>
      </w:pPr>
      <w:r w:rsidRPr="00365206">
        <w:rPr>
          <w:sz w:val="26"/>
        </w:rPr>
        <w:t xml:space="preserve">Прошу утвердить тему </w:t>
      </w:r>
      <w:r w:rsidRPr="00365206">
        <w:rPr>
          <w:sz w:val="26"/>
          <w:u w:val="single"/>
        </w:rPr>
        <w:t>дипломного проекта</w:t>
      </w:r>
      <w:r w:rsidRPr="00365206">
        <w:rPr>
          <w:sz w:val="26"/>
        </w:rPr>
        <w:t xml:space="preserve"> (дипломной р</w:t>
      </w:r>
      <w:r w:rsidRPr="00365206">
        <w:rPr>
          <w:sz w:val="26"/>
        </w:rPr>
        <w:t>а</w:t>
      </w:r>
      <w:r w:rsidRPr="00365206">
        <w:rPr>
          <w:sz w:val="26"/>
        </w:rPr>
        <w:t>боты)</w:t>
      </w:r>
    </w:p>
    <w:p w:rsidR="00221160" w:rsidRDefault="00221160" w:rsidP="00221160">
      <w:pPr>
        <w:jc w:val="center"/>
        <w:rPr>
          <w:sz w:val="24"/>
        </w:rPr>
      </w:pPr>
      <w:r>
        <w:rPr>
          <w:sz w:val="24"/>
        </w:rPr>
        <w:tab/>
        <w:t>(нужное подчер</w:t>
      </w:r>
      <w:r>
        <w:rPr>
          <w:sz w:val="24"/>
        </w:rPr>
        <w:t>к</w:t>
      </w:r>
      <w:r>
        <w:rPr>
          <w:sz w:val="24"/>
        </w:rPr>
        <w:t>нуть)</w:t>
      </w: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365206" w:rsidRDefault="00221160" w:rsidP="00221160">
      <w:pPr>
        <w:ind w:left="284" w:right="-26"/>
        <w:jc w:val="both"/>
        <w:rPr>
          <w:sz w:val="27"/>
          <w:szCs w:val="27"/>
          <w:u w:val="single"/>
        </w:rPr>
      </w:pPr>
      <w:r w:rsidRPr="00365206">
        <w:rPr>
          <w:sz w:val="26"/>
        </w:rPr>
        <w:t xml:space="preserve">  </w:t>
      </w:r>
      <w:r w:rsidRPr="00365206">
        <w:rPr>
          <w:sz w:val="26"/>
          <w:u w:val="single"/>
        </w:rPr>
        <w:t xml:space="preserve">             </w:t>
      </w:r>
      <w:r w:rsidRPr="005D1DDA">
        <w:rPr>
          <w:sz w:val="26"/>
          <w:u w:val="single"/>
        </w:rPr>
        <w:t xml:space="preserve">                  </w:t>
      </w:r>
      <w:r w:rsidRPr="00365206">
        <w:rPr>
          <w:sz w:val="26"/>
          <w:u w:val="single"/>
        </w:rPr>
        <w:t xml:space="preserve">  </w:t>
      </w:r>
      <w:r w:rsidRPr="00365206">
        <w:rPr>
          <w:sz w:val="27"/>
          <w:szCs w:val="27"/>
          <w:u w:val="single"/>
        </w:rPr>
        <w:t>Адаптивная тел</w:t>
      </w:r>
      <w:r w:rsidRPr="00365206">
        <w:rPr>
          <w:sz w:val="27"/>
          <w:szCs w:val="27"/>
          <w:u w:val="single"/>
        </w:rPr>
        <w:t>е</w:t>
      </w:r>
      <w:r w:rsidRPr="00365206">
        <w:rPr>
          <w:sz w:val="27"/>
          <w:szCs w:val="27"/>
          <w:u w:val="single"/>
        </w:rPr>
        <w:t>метрическая система</w:t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  <w:t xml:space="preserve"> </w:t>
      </w:r>
      <w:r w:rsidRPr="00365206">
        <w:rPr>
          <w:sz w:val="27"/>
          <w:szCs w:val="27"/>
          <w:u w:val="single"/>
        </w:rPr>
        <w:br/>
        <w:t xml:space="preserve">                                                </w:t>
      </w:r>
    </w:p>
    <w:p w:rsidR="00221160" w:rsidRPr="00365206" w:rsidRDefault="0092364E" w:rsidP="00221160">
      <w:pPr>
        <w:jc w:val="both"/>
        <w:rPr>
          <w:sz w:val="26"/>
        </w:rPr>
      </w:pPr>
      <w:r w:rsidRPr="00365206">
        <w:rPr>
          <w:sz w:val="26"/>
        </w:rPr>
        <w:t xml:space="preserve"> </w:t>
      </w:r>
      <w:r w:rsidR="00221160" w:rsidRPr="00365206">
        <w:rPr>
          <w:sz w:val="26"/>
        </w:rPr>
        <w:t>«</w:t>
      </w:r>
      <w:r w:rsidR="00221160" w:rsidRPr="00365206">
        <w:rPr>
          <w:sz w:val="26"/>
          <w:u w:val="single"/>
        </w:rPr>
        <w:t xml:space="preserve"> </w:t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</w:t>
      </w:r>
      <w:r w:rsidR="00221160" w:rsidRPr="00365206">
        <w:rPr>
          <w:sz w:val="26"/>
        </w:rPr>
        <w:t>»</w:t>
      </w:r>
      <w:r w:rsidR="00221160" w:rsidRPr="00365206">
        <w:rPr>
          <w:sz w:val="26"/>
          <w:u w:val="single"/>
        </w:rPr>
        <w:t xml:space="preserve">  </w:t>
      </w:r>
      <w:r w:rsidR="00E1528D">
        <w:rPr>
          <w:sz w:val="28"/>
          <w:u w:val="single"/>
        </w:rPr>
        <w:tab/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  200</w:t>
      </w:r>
      <w:r w:rsidR="00E1528D">
        <w:rPr>
          <w:sz w:val="28"/>
          <w:u w:val="single"/>
        </w:rPr>
        <w:tab/>
        <w:t xml:space="preserve">  </w:t>
      </w:r>
      <w:r w:rsidR="00221160" w:rsidRPr="00365206">
        <w:rPr>
          <w:sz w:val="26"/>
        </w:rPr>
        <w:t xml:space="preserve"> г.                 </w:t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  <w:t xml:space="preserve"> Подпись</w:t>
      </w:r>
      <w:r w:rsidR="00221160" w:rsidRPr="00365206">
        <w:rPr>
          <w:sz w:val="26"/>
          <w:u w:val="single"/>
        </w:rPr>
        <w:tab/>
      </w:r>
      <w:r w:rsidR="00E1528D">
        <w:rPr>
          <w:sz w:val="28"/>
          <w:u w:val="single"/>
        </w:rPr>
        <w:tab/>
      </w:r>
      <w:r w:rsidR="00221160">
        <w:rPr>
          <w:sz w:val="26"/>
          <w:u w:val="single"/>
        </w:rPr>
        <w:tab/>
      </w:r>
    </w:p>
    <w:p w:rsidR="00221160" w:rsidRDefault="00E1528D" w:rsidP="00221160">
      <w:pPr>
        <w:jc w:val="both"/>
        <w:rPr>
          <w:sz w:val="12"/>
        </w:rPr>
      </w:pPr>
      <w:r>
        <w:rPr>
          <w:sz w:val="22"/>
        </w:rPr>
        <w:t xml:space="preserve">             (д</w:t>
      </w:r>
      <w:r w:rsidRPr="00365206">
        <w:rPr>
          <w:sz w:val="22"/>
        </w:rPr>
        <w:t>ата)</w:t>
      </w:r>
    </w:p>
    <w:p w:rsidR="00221160" w:rsidRDefault="00221160" w:rsidP="00221160">
      <w:pPr>
        <w:jc w:val="both"/>
        <w:rPr>
          <w:sz w:val="12"/>
        </w:rPr>
      </w:pPr>
    </w:p>
    <w:tbl>
      <w:tblPr>
        <w:tblW w:w="0" w:type="auto"/>
        <w:tblInd w:w="3369" w:type="dxa"/>
        <w:tblLayout w:type="fixed"/>
        <w:tblLook w:val="0000" w:firstRow="0" w:lastRow="0" w:firstColumn="0" w:lastColumn="0" w:noHBand="0" w:noVBand="0"/>
      </w:tblPr>
      <w:tblGrid>
        <w:gridCol w:w="1559"/>
        <w:gridCol w:w="283"/>
        <w:gridCol w:w="142"/>
        <w:gridCol w:w="992"/>
        <w:gridCol w:w="1985"/>
        <w:gridCol w:w="1417"/>
      </w:tblGrid>
      <w:tr w:rsidR="00221160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1984" w:type="dxa"/>
            <w:gridSpan w:val="3"/>
          </w:tcPr>
          <w:p w:rsidR="00221160" w:rsidRDefault="00221160" w:rsidP="0083672A">
            <w:pPr>
              <w:pStyle w:val="7"/>
              <w:ind w:firstLine="34"/>
            </w:pPr>
            <w:r w:rsidRPr="009C155D">
              <w:rPr>
                <w:sz w:val="26"/>
              </w:rPr>
              <w:t>Руковод</w:t>
            </w:r>
            <w:r w:rsidRPr="009C155D">
              <w:rPr>
                <w:sz w:val="26"/>
              </w:rPr>
              <w:t>и</w:t>
            </w:r>
            <w:r w:rsidRPr="009C155D">
              <w:rPr>
                <w:sz w:val="26"/>
              </w:rPr>
              <w:t>тель</w:t>
            </w:r>
          </w:p>
        </w:tc>
        <w:tc>
          <w:tcPr>
            <w:tcW w:w="4394" w:type="dxa"/>
            <w:gridSpan w:val="3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</w:p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 xml:space="preserve">Мелешко </w:t>
            </w:r>
            <w:r w:rsidRPr="00D36641">
              <w:rPr>
                <w:caps/>
                <w:sz w:val="26"/>
              </w:rPr>
              <w:t>м</w:t>
            </w:r>
            <w:r>
              <w:rPr>
                <w:sz w:val="26"/>
              </w:rPr>
              <w:t>аксим Алексе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 xml:space="preserve">вич,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center"/>
              <w:rPr>
                <w:sz w:val="24"/>
              </w:rPr>
            </w:pPr>
            <w:r>
              <w:rPr>
                <w:sz w:val="26"/>
              </w:rPr>
              <w:t>канд. техн. наук, доцент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6378" w:type="dxa"/>
            <w:gridSpan w:val="6"/>
            <w:tcBorders>
              <w:top w:val="single" w:sz="4" w:space="0" w:color="auto"/>
            </w:tcBorders>
          </w:tcPr>
          <w:p w:rsidR="00221160" w:rsidRDefault="00221160" w:rsidP="00E1528D">
            <w:pPr>
              <w:jc w:val="center"/>
              <w:rPr>
                <w:sz w:val="24"/>
              </w:rPr>
            </w:pPr>
            <w:r>
              <w:t>(ФИО полностью, ученая степень, звание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есто</w:t>
            </w:r>
            <w:r w:rsidRPr="00D36641">
              <w:rPr>
                <w:sz w:val="25"/>
              </w:rPr>
              <w:t xml:space="preserve"> </w:t>
            </w:r>
            <w:r>
              <w:rPr>
                <w:sz w:val="25"/>
              </w:rPr>
              <w:t>работы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РУП «Минский автомобил</w:t>
            </w:r>
            <w:r w:rsidRPr="00131E93">
              <w:rPr>
                <w:sz w:val="27"/>
                <w:szCs w:val="27"/>
              </w:rPr>
              <w:t>ь</w:t>
            </w:r>
            <w:r w:rsidRPr="00131E93">
              <w:rPr>
                <w:sz w:val="27"/>
                <w:szCs w:val="27"/>
              </w:rPr>
              <w:t xml:space="preserve">ный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92364E" w:rsidP="0083672A">
            <w:pPr>
              <w:jc w:val="both"/>
              <w:rPr>
                <w:sz w:val="24"/>
              </w:rPr>
            </w:pPr>
            <w:r>
              <w:rPr>
                <w:sz w:val="27"/>
                <w:szCs w:val="27"/>
              </w:rPr>
              <w:t xml:space="preserve">  </w:t>
            </w:r>
            <w:r w:rsidR="00221160">
              <w:rPr>
                <w:sz w:val="27"/>
                <w:szCs w:val="27"/>
              </w:rPr>
              <w:t xml:space="preserve"> </w:t>
            </w:r>
            <w:r w:rsidR="00221160" w:rsidRPr="00FE33D6">
              <w:rPr>
                <w:sz w:val="27"/>
                <w:szCs w:val="27"/>
              </w:rPr>
              <w:t xml:space="preserve"> </w:t>
            </w:r>
            <w:r w:rsidR="00221160" w:rsidRPr="00131E93">
              <w:rPr>
                <w:sz w:val="27"/>
                <w:szCs w:val="27"/>
              </w:rPr>
              <w:t>завод»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43"/>
        </w:trPr>
        <w:tc>
          <w:tcPr>
            <w:tcW w:w="1559" w:type="dxa"/>
            <w:tcBorders>
              <w:top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лжность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ведущий инженер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2976" w:type="dxa"/>
            <w:gridSpan w:val="4"/>
          </w:tcPr>
          <w:p w:rsidR="00221160" w:rsidRDefault="001E3622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Служебный</w:t>
            </w:r>
            <w:r w:rsidR="00221160">
              <w:rPr>
                <w:sz w:val="25"/>
              </w:rPr>
              <w:t xml:space="preserve"> телефон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44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6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4961" w:type="dxa"/>
            <w:gridSpan w:val="5"/>
            <w:tcBorders>
              <w:bottom w:val="nil"/>
            </w:tcBorders>
          </w:tcPr>
          <w:p w:rsidR="00221160" w:rsidRDefault="00221160" w:rsidP="0083672A">
            <w:pPr>
              <w:pStyle w:val="8"/>
            </w:pPr>
            <w:r w:rsidRPr="009C155D">
              <w:rPr>
                <w:sz w:val="26"/>
              </w:rPr>
              <w:t>Стаж работы на инженерных должн</w:t>
            </w:r>
            <w:r w:rsidRPr="009C155D">
              <w:rPr>
                <w:sz w:val="26"/>
              </w:rPr>
              <w:t>о</w:t>
            </w:r>
            <w:r w:rsidRPr="009C155D">
              <w:rPr>
                <w:sz w:val="26"/>
              </w:rPr>
              <w:t>стях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0 лет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2976" w:type="dxa"/>
            <w:gridSpan w:val="4"/>
            <w:tcBorders>
              <w:bottom w:val="nil"/>
            </w:tcBorders>
          </w:tcPr>
          <w:p w:rsidR="00221160" w:rsidRDefault="00221160" w:rsidP="00E1528D">
            <w:pPr>
              <w:jc w:val="both"/>
              <w:rPr>
                <w:sz w:val="25"/>
              </w:rPr>
            </w:pPr>
            <w:r>
              <w:rPr>
                <w:sz w:val="25"/>
              </w:rPr>
              <w:t>Индекс, дом</w:t>
            </w:r>
            <w:r w:rsidR="00E1528D">
              <w:rPr>
                <w:sz w:val="25"/>
              </w:rPr>
              <w:t>.</w:t>
            </w:r>
            <w:r>
              <w:rPr>
                <w:sz w:val="25"/>
              </w:rPr>
              <w:t xml:space="preserve"> а</w:t>
            </w:r>
            <w:r>
              <w:rPr>
                <w:sz w:val="25"/>
              </w:rPr>
              <w:t>д</w:t>
            </w:r>
            <w:r>
              <w:rPr>
                <w:sz w:val="25"/>
              </w:rPr>
              <w:t>рес</w:t>
            </w:r>
          </w:p>
        </w:tc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 xml:space="preserve">220010, Минск,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E1528D">
              <w:rPr>
                <w:sz w:val="27"/>
                <w:szCs w:val="27"/>
              </w:rPr>
              <w:t xml:space="preserve">    </w:t>
            </w:r>
            <w:r w:rsidRPr="00131E93">
              <w:rPr>
                <w:sz w:val="27"/>
                <w:szCs w:val="27"/>
              </w:rPr>
              <w:t xml:space="preserve">ул. Кедышко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131E93">
              <w:rPr>
                <w:sz w:val="27"/>
                <w:szCs w:val="27"/>
              </w:rPr>
              <w:t>14, кв. 20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м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63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4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8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об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C05F1A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715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  <w:r>
              <w:rPr>
                <w:sz w:val="27"/>
                <w:szCs w:val="27"/>
              </w:rPr>
              <w:t xml:space="preserve"> </w:t>
            </w:r>
            <w:r w:rsidRPr="00C05F1A">
              <w:rPr>
                <w:sz w:val="27"/>
                <w:szCs w:val="27"/>
              </w:rPr>
              <w:t>15</w:t>
            </w:r>
          </w:p>
        </w:tc>
      </w:tr>
    </w:tbl>
    <w:p w:rsidR="00221160" w:rsidRDefault="00221160" w:rsidP="00221160">
      <w:pPr>
        <w:pStyle w:val="21"/>
        <w:ind w:left="2410"/>
        <w:rPr>
          <w:i/>
          <w:sz w:val="20"/>
        </w:rPr>
      </w:pPr>
    </w:p>
    <w:p w:rsidR="00221160" w:rsidRDefault="00221160" w:rsidP="00221160">
      <w:pPr>
        <w:pStyle w:val="21"/>
        <w:ind w:left="2410"/>
        <w:rPr>
          <w:i/>
          <w:sz w:val="26"/>
        </w:rPr>
      </w:pPr>
      <w:r>
        <w:rPr>
          <w:i/>
          <w:sz w:val="26"/>
        </w:rPr>
        <w:t>«Согласен рук</w:t>
      </w:r>
      <w:r>
        <w:rPr>
          <w:i/>
          <w:sz w:val="26"/>
        </w:rPr>
        <w:t>о</w:t>
      </w:r>
      <w:r>
        <w:rPr>
          <w:i/>
          <w:sz w:val="26"/>
        </w:rPr>
        <w:t>водить дипломным проектированием»</w:t>
      </w:r>
    </w:p>
    <w:p w:rsidR="00221160" w:rsidRPr="008343E9" w:rsidRDefault="00221160" w:rsidP="00221160">
      <w:pPr>
        <w:pStyle w:val="5"/>
        <w:ind w:left="2948" w:firstLine="737"/>
        <w:rPr>
          <w:u w:val="single"/>
        </w:rPr>
      </w:pPr>
      <w:r w:rsidRPr="008343E9">
        <w:rPr>
          <w:sz w:val="26"/>
        </w:rPr>
        <w:t>Подпись руководителя</w:t>
      </w:r>
      <w:r w:rsidRPr="002B1DB7">
        <w:rPr>
          <w:u w:val="single"/>
        </w:rPr>
        <w:t xml:space="preserve"> </w:t>
      </w:r>
      <w:r>
        <w:rPr>
          <w:u w:val="single"/>
        </w:rPr>
        <w:t xml:space="preserve">       </w:t>
      </w:r>
      <w:r w:rsidR="00E1528D">
        <w:rPr>
          <w:u w:val="single"/>
        </w:rPr>
        <w:tab/>
      </w:r>
      <w:r w:rsidR="00E1528D">
        <w:rPr>
          <w:u w:val="single"/>
        </w:rPr>
        <w:tab/>
      </w:r>
      <w:r w:rsidR="00E1528D">
        <w:rPr>
          <w:u w:val="single"/>
        </w:rPr>
        <w:tab/>
      </w:r>
      <w:r>
        <w:rPr>
          <w:u w:val="single"/>
        </w:rPr>
        <w:tab/>
      </w:r>
    </w:p>
    <w:p w:rsidR="00221160" w:rsidRDefault="00221160" w:rsidP="00221160">
      <w:pPr>
        <w:jc w:val="right"/>
      </w:pPr>
    </w:p>
    <w:p w:rsidR="00221160" w:rsidRDefault="00221160" w:rsidP="00221160">
      <w:pPr>
        <w:pStyle w:val="6"/>
        <w:ind w:left="737" w:firstLine="523"/>
        <w:rPr>
          <w:sz w:val="26"/>
        </w:rPr>
      </w:pPr>
      <w:r>
        <w:rPr>
          <w:sz w:val="26"/>
        </w:rPr>
        <w:t xml:space="preserve">С выпускающей кафедрой согласовано </w:t>
      </w:r>
      <w:r w:rsidRPr="008343E9">
        <w:rPr>
          <w:sz w:val="26"/>
          <w:szCs w:val="24"/>
        </w:rPr>
        <w:t>«</w:t>
      </w:r>
      <w:r w:rsidRPr="008343E9">
        <w:rPr>
          <w:sz w:val="27"/>
          <w:szCs w:val="27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>
        <w:rPr>
          <w:sz w:val="26"/>
          <w:u w:val="single"/>
        </w:rPr>
        <w:t xml:space="preserve"> </w:t>
      </w:r>
      <w:r>
        <w:rPr>
          <w:sz w:val="26"/>
        </w:rPr>
        <w:t xml:space="preserve">» </w:t>
      </w:r>
      <w:r>
        <w:rPr>
          <w:sz w:val="26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 w:rsidR="00E1528D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 xml:space="preserve"> </w:t>
      </w:r>
      <w:r w:rsidRPr="009C1A1E">
        <w:rPr>
          <w:u w:val="single"/>
        </w:rPr>
        <w:t>200</w:t>
      </w:r>
      <w:r w:rsidR="00E1528D">
        <w:rPr>
          <w:u w:val="single"/>
        </w:rPr>
        <w:tab/>
      </w:r>
      <w:r>
        <w:rPr>
          <w:u w:val="single"/>
        </w:rPr>
        <w:t xml:space="preserve"> г.</w:t>
      </w:r>
    </w:p>
    <w:p w:rsidR="00221160" w:rsidRPr="00365206" w:rsidRDefault="00221160" w:rsidP="00221160">
      <w:pPr>
        <w:rPr>
          <w:sz w:val="22"/>
        </w:rPr>
      </w:pP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  <w:t xml:space="preserve"> </w:t>
      </w:r>
      <w:r>
        <w:rPr>
          <w:sz w:val="16"/>
        </w:rPr>
        <w:tab/>
        <w:t xml:space="preserve">    </w:t>
      </w:r>
      <w:r w:rsidRPr="00365206">
        <w:rPr>
          <w:sz w:val="16"/>
        </w:rPr>
        <w:t xml:space="preserve">   </w:t>
      </w:r>
      <w:r w:rsidR="00E1528D">
        <w:rPr>
          <w:sz w:val="22"/>
        </w:rPr>
        <w:t>(д</w:t>
      </w:r>
      <w:r w:rsidRPr="00365206">
        <w:rPr>
          <w:sz w:val="22"/>
        </w:rPr>
        <w:t>ата)</w:t>
      </w:r>
    </w:p>
    <w:p w:rsidR="00221160" w:rsidRPr="008343E9" w:rsidRDefault="00221160" w:rsidP="00221160">
      <w:pPr>
        <w:pStyle w:val="9"/>
        <w:rPr>
          <w:caps/>
          <w:sz w:val="10"/>
        </w:rPr>
      </w:pPr>
    </w:p>
    <w:p w:rsidR="00E1528D" w:rsidRDefault="00E1528D" w:rsidP="00221160">
      <w:pPr>
        <w:pStyle w:val="9"/>
        <w:rPr>
          <w:caps/>
          <w:sz w:val="26"/>
        </w:rPr>
      </w:pPr>
    </w:p>
    <w:p w:rsidR="001E3622" w:rsidRPr="0014749A" w:rsidRDefault="00221160" w:rsidP="001E3622">
      <w:pPr>
        <w:pStyle w:val="9"/>
        <w:ind w:left="0"/>
        <w:jc w:val="center"/>
        <w:rPr>
          <w:b/>
          <w:sz w:val="32"/>
          <w:szCs w:val="32"/>
        </w:rPr>
      </w:pPr>
      <w:r w:rsidRPr="00CA6621">
        <w:rPr>
          <w:caps/>
          <w:sz w:val="26"/>
        </w:rPr>
        <w:t>р</w:t>
      </w:r>
      <w:r>
        <w:rPr>
          <w:sz w:val="26"/>
        </w:rPr>
        <w:t>уководитель преддипломной практики</w:t>
      </w:r>
      <w:r w:rsidR="00E1528D">
        <w:rPr>
          <w:sz w:val="28"/>
        </w:rPr>
        <w:t xml:space="preserve">   </w:t>
      </w:r>
      <w:r w:rsidR="00E1528D" w:rsidRPr="004D72F7">
        <w:rPr>
          <w:i/>
          <w:sz w:val="26"/>
        </w:rPr>
        <w:t>Подпись</w:t>
      </w:r>
      <w:r w:rsidR="004D72F7">
        <w:rPr>
          <w:sz w:val="26"/>
        </w:rPr>
        <w:tab/>
      </w:r>
      <w:r w:rsidR="004D72F7">
        <w:rPr>
          <w:sz w:val="26"/>
        </w:rPr>
        <w:tab/>
      </w:r>
      <w:r>
        <w:rPr>
          <w:sz w:val="26"/>
        </w:rPr>
        <w:t>(Н. А. Столб</w:t>
      </w:r>
      <w:r>
        <w:rPr>
          <w:sz w:val="26"/>
        </w:rPr>
        <w:t>а</w:t>
      </w:r>
      <w:r>
        <w:rPr>
          <w:sz w:val="26"/>
        </w:rPr>
        <w:t>нов</w:t>
      </w:r>
      <w:r w:rsidRPr="00490FE3">
        <w:rPr>
          <w:sz w:val="26"/>
        </w:rPr>
        <w:t>)</w:t>
      </w:r>
      <w:r w:rsidR="00FA4441">
        <w:rPr>
          <w:sz w:val="22"/>
        </w:rPr>
        <w:br w:type="page"/>
      </w:r>
      <w:bookmarkStart w:id="167" w:name="_Toc246409744"/>
      <w:bookmarkStart w:id="168" w:name="_Toc248821575"/>
      <w:r w:rsidR="00CA1887" w:rsidRPr="00CA1887">
        <w:rPr>
          <w:rStyle w:val="10"/>
          <w:caps/>
        </w:rPr>
        <w:lastRenderedPageBreak/>
        <w:t>Приложение</w:t>
      </w:r>
      <w:r w:rsidR="00FA4441" w:rsidRPr="007E0B31">
        <w:rPr>
          <w:rStyle w:val="10"/>
        </w:rPr>
        <w:t xml:space="preserve"> Б</w:t>
      </w:r>
      <w:r w:rsidR="00F07544" w:rsidRPr="007E0B31">
        <w:rPr>
          <w:rStyle w:val="10"/>
        </w:rPr>
        <w:br/>
      </w:r>
      <w:r w:rsidR="00E1528D" w:rsidRPr="007E0B31">
        <w:rPr>
          <w:rStyle w:val="10"/>
        </w:rPr>
        <w:t>(обязательное)</w:t>
      </w:r>
      <w:r w:rsidR="00F07544" w:rsidRPr="007E0B31">
        <w:rPr>
          <w:rStyle w:val="10"/>
        </w:rPr>
        <w:br/>
      </w:r>
      <w:bookmarkEnd w:id="167"/>
      <w:r w:rsidR="001E3622" w:rsidRPr="007E0B31">
        <w:rPr>
          <w:rStyle w:val="10"/>
        </w:rPr>
        <w:t xml:space="preserve">Пример оформления технического задания </w:t>
      </w:r>
      <w:r w:rsidR="001E3622">
        <w:rPr>
          <w:rStyle w:val="10"/>
        </w:rPr>
        <w:t>по дипломному</w:t>
      </w:r>
      <w:r w:rsidR="001E3622">
        <w:rPr>
          <w:rStyle w:val="10"/>
        </w:rPr>
        <w:br/>
        <w:t xml:space="preserve">проекту (работе) </w:t>
      </w:r>
      <w:r w:rsidR="001E3622" w:rsidRPr="007E0B31">
        <w:rPr>
          <w:rStyle w:val="10"/>
        </w:rPr>
        <w:t>(к пункту 1.1.10)</w:t>
      </w:r>
      <w:bookmarkEnd w:id="168"/>
    </w:p>
    <w:p w:rsidR="001E3622" w:rsidRDefault="001E3622" w:rsidP="001E3622">
      <w:pPr>
        <w:pStyle w:val="a5"/>
        <w:tabs>
          <w:tab w:val="left" w:pos="1134"/>
        </w:tabs>
        <w:jc w:val="center"/>
        <w:rPr>
          <w:sz w:val="22"/>
        </w:rPr>
      </w:pPr>
    </w:p>
    <w:p w:rsidR="00FE5E3A" w:rsidRPr="0074212C" w:rsidRDefault="00FE5E3A" w:rsidP="00FE5E3A">
      <w:pPr>
        <w:pStyle w:val="a5"/>
        <w:tabs>
          <w:tab w:val="left" w:pos="1134"/>
        </w:tabs>
        <w:jc w:val="center"/>
      </w:pPr>
      <w:r w:rsidRPr="0074212C">
        <w:rPr>
          <w:sz w:val="22"/>
        </w:rPr>
        <w:t>Министерство образования Республики Бел</w:t>
      </w:r>
      <w:r w:rsidRPr="0074212C">
        <w:rPr>
          <w:sz w:val="22"/>
        </w:rPr>
        <w:t>а</w:t>
      </w:r>
      <w:r w:rsidRPr="0074212C">
        <w:rPr>
          <w:sz w:val="22"/>
        </w:rPr>
        <w:t>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276"/>
        <w:gridCol w:w="567"/>
        <w:gridCol w:w="992"/>
        <w:gridCol w:w="425"/>
        <w:gridCol w:w="142"/>
        <w:gridCol w:w="425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</w:tcPr>
          <w:p w:rsidR="00FE5E3A" w:rsidRDefault="00FE5E3A" w:rsidP="0083672A">
            <w:pPr>
              <w:spacing w:before="12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hRule="exact" w:val="227"/>
        </w:trPr>
        <w:tc>
          <w:tcPr>
            <w:tcW w:w="9639" w:type="dxa"/>
            <w:gridSpan w:val="19"/>
          </w:tcPr>
          <w:p w:rsidR="00FE5E3A" w:rsidRDefault="00FE5E3A" w:rsidP="0083672A">
            <w:pPr>
              <w:pStyle w:val="Normal"/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ИТиУ</w:t>
            </w:r>
          </w:p>
        </w:tc>
        <w:tc>
          <w:tcPr>
            <w:tcW w:w="1134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У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Pr="00A06B15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1-53 01 07</w:t>
            </w:r>
          </w:p>
        </w:tc>
        <w:tc>
          <w:tcPr>
            <w:tcW w:w="1843" w:type="dxa"/>
            <w:gridSpan w:val="7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 w:rsidRPr="00D509DA">
              <w:rPr>
                <w:sz w:val="24"/>
              </w:rPr>
              <w:t>01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3"/>
        </w:trPr>
        <w:tc>
          <w:tcPr>
            <w:tcW w:w="9639" w:type="dxa"/>
            <w:gridSpan w:val="19"/>
          </w:tcPr>
          <w:p w:rsidR="00FE5E3A" w:rsidRPr="00ED2A40" w:rsidRDefault="00FE5E3A" w:rsidP="0083672A">
            <w:pPr>
              <w:jc w:val="right"/>
              <w:rPr>
                <w:sz w:val="12"/>
              </w:rPr>
            </w:pPr>
          </w:p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УТВЕРЖДАЮ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03"/>
        </w:trPr>
        <w:tc>
          <w:tcPr>
            <w:tcW w:w="6379" w:type="dxa"/>
            <w:gridSpan w:val="10"/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в.</w:t>
            </w:r>
            <w:r w:rsidR="009326F5">
              <w:rPr>
                <w:sz w:val="24"/>
              </w:rPr>
              <w:t xml:space="preserve"> </w:t>
            </w:r>
            <w:r>
              <w:rPr>
                <w:sz w:val="24"/>
              </w:rPr>
              <w:t>кафедрой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79"/>
        </w:trPr>
        <w:tc>
          <w:tcPr>
            <w:tcW w:w="6379" w:type="dxa"/>
            <w:gridSpan w:val="10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283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FE5E3A" w:rsidRPr="00A06B15" w:rsidRDefault="00FE5E3A" w:rsidP="003937B6">
            <w:pPr>
              <w:ind w:left="-108" w:right="-108"/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</w:t>
            </w:r>
            <w:r w:rsidR="0014749A">
              <w:rPr>
                <w:sz w:val="24"/>
              </w:rPr>
              <w:t xml:space="preserve">  </w:t>
            </w:r>
          </w:p>
        </w:tc>
        <w:tc>
          <w:tcPr>
            <w:tcW w:w="42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5"/>
        </w:trPr>
        <w:tc>
          <w:tcPr>
            <w:tcW w:w="9639" w:type="dxa"/>
            <w:gridSpan w:val="19"/>
          </w:tcPr>
          <w:p w:rsidR="00FE5E3A" w:rsidRDefault="00FE5E3A" w:rsidP="00E763A2">
            <w:pPr>
              <w:jc w:val="center"/>
            </w:pPr>
          </w:p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9" w:name="_Toc246409745"/>
            <w:r w:rsidRPr="00963DE7">
              <w:rPr>
                <w:b/>
                <w:sz w:val="24"/>
                <w:szCs w:val="24"/>
              </w:rPr>
              <w:t>ЗАДАНИЕ</w:t>
            </w:r>
            <w:bookmarkEnd w:id="169"/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5"/>
        </w:trPr>
        <w:tc>
          <w:tcPr>
            <w:tcW w:w="9639" w:type="dxa"/>
            <w:gridSpan w:val="19"/>
          </w:tcPr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70" w:name="_Toc246409746"/>
            <w:r w:rsidRPr="00963DE7">
              <w:rPr>
                <w:b/>
                <w:sz w:val="24"/>
                <w:szCs w:val="24"/>
              </w:rPr>
              <w:t>по дипломному проекту (работе) студента</w:t>
            </w:r>
            <w:bookmarkEnd w:id="170"/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3"/>
              <w:ind w:left="34" w:hanging="34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Волковой Юлии Михайловны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97"/>
        </w:trPr>
        <w:tc>
          <w:tcPr>
            <w:tcW w:w="9639" w:type="dxa"/>
            <w:gridSpan w:val="19"/>
          </w:tcPr>
          <w:p w:rsidR="00FE5E3A" w:rsidRDefault="00FE5E3A" w:rsidP="0083672A">
            <w:pPr>
              <w:ind w:left="34" w:hanging="34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3119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1 Тема проекта (раб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ты):</w:t>
            </w:r>
          </w:p>
        </w:tc>
        <w:tc>
          <w:tcPr>
            <w:tcW w:w="6520" w:type="dxa"/>
            <w:gridSpan w:val="17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4"/>
              <w:jc w:val="left"/>
              <w:rPr>
                <w:sz w:val="24"/>
              </w:rPr>
            </w:pPr>
            <w:r>
              <w:rPr>
                <w:sz w:val="24"/>
              </w:rPr>
              <w:t>Система программного управления фрезерованием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277"/>
        </w:trPr>
        <w:tc>
          <w:tcPr>
            <w:tcW w:w="9639" w:type="dxa"/>
            <w:gridSpan w:val="19"/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4678" w:type="dxa"/>
            <w:gridSpan w:val="4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left="-43" w:firstLine="43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Pr="006C2B63" w:rsidRDefault="00FE5E3A" w:rsidP="0014749A">
            <w:pPr>
              <w:ind w:left="-108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</w:tcPr>
          <w:p w:rsidR="00FE5E3A" w:rsidRDefault="00FE5E3A" w:rsidP="003937B6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   </w:t>
            </w:r>
            <w:r>
              <w:rPr>
                <w:sz w:val="24"/>
              </w:rPr>
              <w:t>г.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hanging="108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35"/>
        </w:trPr>
        <w:tc>
          <w:tcPr>
            <w:tcW w:w="5245" w:type="dxa"/>
            <w:gridSpan w:val="6"/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2 Срок сдачи студентом законченной раб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ты</w:t>
            </w:r>
          </w:p>
        </w:tc>
        <w:tc>
          <w:tcPr>
            <w:tcW w:w="4394" w:type="dxa"/>
            <w:gridSpan w:val="1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14749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3686" w:type="dxa"/>
            <w:gridSpan w:val="3"/>
          </w:tcPr>
          <w:p w:rsidR="00FE5E3A" w:rsidRPr="008E1D3E" w:rsidRDefault="00FE5E3A" w:rsidP="0083672A">
            <w:pPr>
              <w:spacing w:before="40" w:after="40"/>
              <w:rPr>
                <w:sz w:val="2"/>
              </w:rPr>
            </w:pPr>
          </w:p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3 Исходные данные к прое</w:t>
            </w:r>
            <w:r>
              <w:rPr>
                <w:sz w:val="24"/>
              </w:rPr>
              <w:t>к</w:t>
            </w:r>
            <w:r>
              <w:rPr>
                <w:sz w:val="24"/>
              </w:rPr>
              <w:t>ту:</w:t>
            </w:r>
          </w:p>
        </w:tc>
        <w:tc>
          <w:tcPr>
            <w:tcW w:w="5953" w:type="dxa"/>
            <w:gridSpan w:val="16"/>
            <w:tcBorders>
              <w:bottom w:val="single" w:sz="4" w:space="0" w:color="auto"/>
            </w:tcBorders>
          </w:tcPr>
          <w:p w:rsidR="00FE5E3A" w:rsidRPr="008E1D3E" w:rsidRDefault="00FE5E3A" w:rsidP="0083672A">
            <w:pPr>
              <w:spacing w:before="40" w:after="40"/>
              <w:rPr>
                <w:sz w:val="4"/>
              </w:rPr>
            </w:pPr>
          </w:p>
          <w:p w:rsidR="00FE5E3A" w:rsidRDefault="00FE5E3A" w:rsidP="002F7CF7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Усилие резания  </w:t>
            </w:r>
            <w:r w:rsidRPr="008E1D3E">
              <w:rPr>
                <w:i/>
                <w:sz w:val="24"/>
              </w:rPr>
              <w:t>F</w:t>
            </w:r>
            <w:r w:rsidRPr="003937B6">
              <w:rPr>
                <w:sz w:val="26"/>
                <w:vertAlign w:val="subscript"/>
              </w:rPr>
              <w:t>p</w:t>
            </w:r>
            <w:r w:rsidRPr="008E1D3E">
              <w:rPr>
                <w:i/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5 кН; минимальный диаметр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обрабатываемой окружности </w:t>
            </w:r>
            <w:r w:rsidRPr="008E1D3E">
              <w:rPr>
                <w:i/>
                <w:sz w:val="24"/>
              </w:rPr>
              <w:t>D</w:t>
            </w:r>
            <w:r w:rsidRPr="004D72F7">
              <w:rPr>
                <w:sz w:val="28"/>
                <w:vertAlign w:val="subscript"/>
              </w:rPr>
              <w:t>min</w:t>
            </w:r>
            <w:r w:rsidRPr="008E1D3E">
              <w:rPr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</w:t>
            </w:r>
            <w:smartTag w:uri="urn:schemas-microsoft-com:office:smarttags" w:element="metricconverter">
              <w:smartTagPr>
                <w:attr w:name="ProductID" w:val="100 мм"/>
              </w:smartTagPr>
              <w:r>
                <w:rPr>
                  <w:sz w:val="24"/>
                </w:rPr>
                <w:t>100 мм</w:t>
              </w:r>
            </w:smartTag>
            <w:r>
              <w:rPr>
                <w:sz w:val="24"/>
              </w:rPr>
              <w:t>; максимальная контурная скорость обраб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к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224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4D72F7" w:rsidP="0083672A">
            <w:pPr>
              <w:pStyle w:val="Normal"/>
              <w:spacing w:before="40" w:after="40" w:line="288" w:lineRule="auto"/>
            </w:pPr>
            <w:r w:rsidRPr="004D72F7">
              <w:rPr>
                <w:rFonts w:ascii="New Century Schoolbook" w:hAnsi="New Century Schoolbook"/>
                <w:i/>
                <w:sz w:val="26"/>
                <w:lang w:val="en-US"/>
              </w:rPr>
              <w:t>v</w:t>
            </w:r>
            <w:r w:rsidR="00FE5E3A" w:rsidRPr="003937B6">
              <w:rPr>
                <w:sz w:val="28"/>
                <w:vertAlign w:val="subscript"/>
              </w:rPr>
              <w:t>p</w:t>
            </w:r>
            <w:r w:rsidR="003937B6">
              <w:rPr>
                <w:sz w:val="28"/>
                <w:vertAlign w:val="subscript"/>
              </w:rPr>
              <w:t> </w:t>
            </w:r>
            <w:r w:rsidR="00FE5E3A">
              <w:rPr>
                <w:sz w:val="28"/>
                <w:vertAlign w:val="subscript"/>
              </w:rPr>
              <w:t xml:space="preserve">max  </w:t>
            </w:r>
            <w:r w:rsidR="00FE5E3A">
              <w:t xml:space="preserve">= 0,02 м/c; масса исполнительного механизма </w:t>
            </w:r>
            <w:r w:rsidR="00FE5E3A" w:rsidRPr="008E1D3E">
              <w:rPr>
                <w:i/>
              </w:rPr>
              <w:t>m</w:t>
            </w:r>
            <w:r w:rsidR="00FE5E3A">
              <w:t xml:space="preserve"> = 720 кг; двигатели – ПБВ-</w:t>
            </w:r>
            <w:smartTag w:uri="urn:schemas-microsoft-com:office:smarttags" w:element="metricconverter">
              <w:smartTagPr>
                <w:attr w:name="ProductID" w:val="112 м"/>
              </w:smartTagPr>
              <w:r w:rsidR="00FE5E3A">
                <w:t>112 м</w:t>
              </w:r>
            </w:smartTag>
            <w:r w:rsidR="00FE5E3A">
              <w:t xml:space="preserve">;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2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Default="00FE5E3A" w:rsidP="004D72F7">
            <w:pPr>
              <w:rPr>
                <w:sz w:val="24"/>
              </w:rPr>
            </w:pPr>
            <w:r w:rsidRPr="008E1D3E">
              <w:rPr>
                <w:sz w:val="24"/>
                <w:szCs w:val="24"/>
              </w:rPr>
              <w:t>шаг</w:t>
            </w:r>
            <w:r w:rsidRPr="00A06B15">
              <w:rPr>
                <w:sz w:val="24"/>
              </w:rPr>
              <w:t xml:space="preserve"> винта</w:t>
            </w:r>
            <w:r w:rsidRPr="00A06B15">
              <w:rPr>
                <w:sz w:val="28"/>
              </w:rPr>
              <w:t xml:space="preserve"> </w:t>
            </w:r>
            <w:r w:rsidRPr="008E1D3E">
              <w:rPr>
                <w:i/>
                <w:sz w:val="24"/>
              </w:rPr>
              <w:t>Р</w:t>
            </w:r>
            <w:r>
              <w:rPr>
                <w:i/>
                <w:sz w:val="24"/>
              </w:rPr>
              <w:t xml:space="preserve"> </w:t>
            </w:r>
            <w:r>
              <w:rPr>
                <w:sz w:val="24"/>
              </w:rPr>
              <w:t xml:space="preserve">= 10 мм;  сила предварительного натяга гайки  </w:t>
            </w:r>
            <w:r w:rsidRPr="008E1D3E">
              <w:rPr>
                <w:i/>
                <w:sz w:val="24"/>
                <w:lang w:val="en-US"/>
              </w:rPr>
              <w:t>F</w:t>
            </w:r>
            <w:r w:rsidRPr="004D72F7">
              <w:rPr>
                <w:sz w:val="32"/>
                <w:vertAlign w:val="subscript"/>
              </w:rPr>
              <w:t>н</w:t>
            </w:r>
            <w:r w:rsidRPr="004D72F7">
              <w:rPr>
                <w:sz w:val="30"/>
                <w:vertAlign w:val="subscript"/>
              </w:rPr>
              <w:t xml:space="preserve"> </w:t>
            </w:r>
            <w:r>
              <w:rPr>
                <w:sz w:val="24"/>
              </w:rPr>
              <w:t>=120 Н</w:t>
            </w:r>
            <w:r w:rsidR="004D72F7">
              <w:rPr>
                <w:sz w:val="24"/>
              </w:rP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ind w:firstLine="460"/>
              <w:rPr>
                <w:sz w:val="24"/>
              </w:rPr>
            </w:pPr>
            <w:r>
              <w:rPr>
                <w:sz w:val="24"/>
              </w:rPr>
              <w:t>Назначение разработки:  оценить влияние неидентичности следящих  приводов, изм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 xml:space="preserve">-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Pr="004D72F7" w:rsidRDefault="00FE5E3A" w:rsidP="004D72F7">
            <w:pPr>
              <w:spacing w:before="40" w:after="40"/>
              <w:rPr>
                <w:spacing w:val="-2"/>
                <w:sz w:val="24"/>
              </w:rPr>
            </w:pPr>
            <w:r w:rsidRPr="004D72F7">
              <w:rPr>
                <w:spacing w:val="-2"/>
                <w:sz w:val="24"/>
              </w:rPr>
              <w:t>нений статических моментов в исполнительных механизмах и других факторов на велич</w:t>
            </w:r>
            <w:r w:rsidRPr="004D72F7">
              <w:rPr>
                <w:spacing w:val="-2"/>
                <w:sz w:val="24"/>
              </w:rPr>
              <w:t>и</w:t>
            </w:r>
            <w:r w:rsidR="004D72F7" w:rsidRPr="004D72F7">
              <w:rPr>
                <w:spacing w:val="-2"/>
                <w:sz w:val="24"/>
              </w:rPr>
              <w:t>ну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9326F5">
            <w:pPr>
              <w:pStyle w:val="Normal"/>
              <w:spacing w:before="40" w:after="40"/>
            </w:pPr>
            <w:r>
              <w:t>ко</w:t>
            </w:r>
            <w:r>
              <w:t>н</w:t>
            </w:r>
            <w:r>
              <w:t xml:space="preserve">турной ошибки, осуществить меры по повышению точности </w:t>
            </w:r>
            <w:r w:rsidR="004D72F7">
              <w:t xml:space="preserve">не менее чем </w:t>
            </w:r>
            <w:r>
              <w:t>на 20</w:t>
            </w:r>
            <w:r w:rsidR="009326F5">
              <w:t xml:space="preserve"> </w:t>
            </w:r>
            <w:r w:rsidR="00AE7DFC">
              <w:t>%</w:t>
            </w:r>
            <w: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Pr="00A06B15" w:rsidRDefault="00FE5E3A" w:rsidP="0083672A">
            <w:pPr>
              <w:ind w:firstLine="142"/>
              <w:rPr>
                <w:sz w:val="16"/>
              </w:rPr>
            </w:pPr>
          </w:p>
          <w:p w:rsidR="00FE5E3A" w:rsidRDefault="00FE5E3A" w:rsidP="002F7CF7">
            <w:pPr>
              <w:pStyle w:val="Normal"/>
              <w:ind w:left="-108"/>
              <w:jc w:val="both"/>
            </w:pPr>
            <w:r>
              <w:t xml:space="preserve">    4 Содержание пояснительной записки (перечень подлежащих разработке в</w:t>
            </w:r>
            <w:r>
              <w:t>о</w:t>
            </w:r>
            <w:r>
              <w:t>просов)</w:t>
            </w:r>
            <w:r w:rsidR="002F7CF7">
              <w:t>:</w:t>
            </w:r>
            <w:r>
              <w:t xml:space="preserve">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Введение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1 Система ЧПУ группой сепаратных следящих приводов фрезерного станка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17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2 Синтез системы согласованного управления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3 </w:t>
            </w:r>
            <w:r>
              <w:rPr>
                <w:caps/>
                <w:sz w:val="24"/>
              </w:rPr>
              <w:t>т</w:t>
            </w:r>
            <w:r>
              <w:rPr>
                <w:sz w:val="24"/>
              </w:rPr>
              <w:t xml:space="preserve">ехнико-экономическое обоснование предложений по согласованному управлению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pStyle w:val="Normal"/>
              <w:spacing w:before="40" w:after="40"/>
            </w:pPr>
            <w:r>
              <w:t xml:space="preserve">приводами.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4 Мероприятия, обеспечивающие безаварийную работу оборудования при отладке рег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-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>ляторов согласованного управления следящими 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172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 Заключение</w:t>
            </w:r>
          </w:p>
        </w:tc>
      </w:tr>
    </w:tbl>
    <w:p w:rsidR="004D72F7" w:rsidRDefault="004D72F7" w:rsidP="004D72F7">
      <w:pPr>
        <w:jc w:val="center"/>
        <w:rPr>
          <w:sz w:val="28"/>
          <w:szCs w:val="28"/>
        </w:rPr>
      </w:pPr>
      <w:r w:rsidRPr="004D72F7">
        <w:rPr>
          <w:sz w:val="28"/>
          <w:szCs w:val="28"/>
        </w:rPr>
        <w:t>Продолжение приложения Б</w:t>
      </w:r>
    </w:p>
    <w:p w:rsidR="004D72F7" w:rsidRPr="004D72F7" w:rsidRDefault="004D72F7" w:rsidP="004D72F7">
      <w:pPr>
        <w:jc w:val="center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42"/>
        <w:gridCol w:w="1843"/>
        <w:gridCol w:w="5811"/>
      </w:tblGrid>
      <w:tr w:rsidR="00FE5E3A">
        <w:tblPrEx>
          <w:tblCellMar>
            <w:top w:w="0" w:type="dxa"/>
            <w:bottom w:w="0" w:type="dxa"/>
          </w:tblCellMar>
        </w:tblPrEx>
        <w:trPr>
          <w:trHeight w:val="269"/>
        </w:trPr>
        <w:tc>
          <w:tcPr>
            <w:tcW w:w="9639" w:type="dxa"/>
            <w:gridSpan w:val="4"/>
          </w:tcPr>
          <w:p w:rsidR="00FE5E3A" w:rsidRDefault="00FE5E3A" w:rsidP="009326F5">
            <w:pPr>
              <w:rPr>
                <w:sz w:val="24"/>
              </w:rPr>
            </w:pPr>
            <w:r>
              <w:rPr>
                <w:sz w:val="24"/>
              </w:rPr>
              <w:t xml:space="preserve">    5 Перечень графическ</w:t>
            </w:r>
            <w:r w:rsidR="009326F5">
              <w:rPr>
                <w:sz w:val="24"/>
              </w:rPr>
              <w:t>их</w:t>
            </w:r>
            <w:r>
              <w:rPr>
                <w:sz w:val="24"/>
              </w:rPr>
              <w:t xml:space="preserve"> материал</w:t>
            </w:r>
            <w:r w:rsidR="009326F5">
              <w:rPr>
                <w:sz w:val="24"/>
              </w:rPr>
              <w:t>ов</w:t>
            </w:r>
            <w:r>
              <w:rPr>
                <w:sz w:val="24"/>
              </w:rPr>
              <w:t xml:space="preserve"> (с точным указанием обязательных чертежей):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3"/>
        </w:trPr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Чертеж общего вида (ВО) –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 w:rsidRPr="000C0EC9">
              <w:rPr>
                <w:sz w:val="24"/>
              </w:rPr>
              <w:t xml:space="preserve">Функциональная схема следящего электропривода (Э2) </w:t>
            </w:r>
            <w:r w:rsidR="00FE5E3A">
              <w:rPr>
                <w:sz w:val="24"/>
              </w:rPr>
              <w:t>–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C77791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Структурные схемы управления приводами при автономном и согласованном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F07544" w:rsidP="002F7CF7">
            <w:pPr>
              <w:rPr>
                <w:spacing w:val="4"/>
                <w:sz w:val="24"/>
              </w:rPr>
            </w:pPr>
            <w:r w:rsidRPr="00F07544">
              <w:rPr>
                <w:spacing w:val="4"/>
                <w:sz w:val="24"/>
              </w:rPr>
              <w:t xml:space="preserve">управлении </w:t>
            </w:r>
            <w:r>
              <w:rPr>
                <w:spacing w:val="4"/>
                <w:sz w:val="24"/>
              </w:rPr>
              <w:t>(</w:t>
            </w:r>
            <w:r w:rsidRPr="00F07544">
              <w:rPr>
                <w:spacing w:val="4"/>
                <w:sz w:val="24"/>
              </w:rPr>
              <w:t>Э1), фо</w:t>
            </w:r>
            <w:r w:rsidRPr="00F07544">
              <w:rPr>
                <w:spacing w:val="4"/>
                <w:sz w:val="24"/>
              </w:rPr>
              <w:t>р</w:t>
            </w:r>
            <w:r w:rsidRPr="00F07544">
              <w:rPr>
                <w:spacing w:val="4"/>
                <w:sz w:val="24"/>
              </w:rPr>
              <w:t xml:space="preserve">мат А1, лист 1.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Схема алгоритма согласованного управления приводами (ПД),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507113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>Расчетные графики траектории движения координатного стола с деталью и экспер</w:t>
            </w:r>
            <w:r w:rsidR="00FE5E3A" w:rsidRPr="00F07544">
              <w:rPr>
                <w:spacing w:val="4"/>
                <w:sz w:val="24"/>
              </w:rPr>
              <w:t>и</w:t>
            </w:r>
            <w:r w:rsidR="00507113">
              <w:rPr>
                <w:spacing w:val="4"/>
                <w:sz w:val="24"/>
              </w:rPr>
              <w:t>-</w:t>
            </w:r>
            <w:r w:rsidR="002F7CF7">
              <w:rPr>
                <w:sz w:val="24"/>
              </w:rPr>
              <w:t xml:space="preserve">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58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507113">
            <w:pPr>
              <w:rPr>
                <w:sz w:val="24"/>
              </w:rPr>
            </w:pPr>
            <w:r w:rsidRPr="00F07544">
              <w:rPr>
                <w:spacing w:val="4"/>
                <w:sz w:val="24"/>
              </w:rPr>
              <w:t>ментальны</w:t>
            </w:r>
            <w:r>
              <w:rPr>
                <w:spacing w:val="4"/>
                <w:sz w:val="24"/>
              </w:rPr>
              <w:t xml:space="preserve">е </w:t>
            </w:r>
            <w:r>
              <w:rPr>
                <w:sz w:val="24"/>
              </w:rPr>
              <w:t>зависимости (РР), фо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мат А1, листов</w:t>
            </w:r>
            <w:r w:rsidRPr="007276BF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2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6 Содержание задания по технико-экономическому обоснованию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Pr="00F07544" w:rsidRDefault="002F7CF7" w:rsidP="00507113">
            <w:pPr>
              <w:rPr>
                <w:spacing w:val="-2"/>
                <w:sz w:val="24"/>
              </w:rPr>
            </w:pPr>
            <w:r>
              <w:rPr>
                <w:spacing w:val="-2"/>
                <w:sz w:val="24"/>
              </w:rPr>
              <w:t xml:space="preserve">    </w:t>
            </w:r>
            <w:r w:rsidR="00FE5E3A" w:rsidRPr="00F07544">
              <w:rPr>
                <w:spacing w:val="-2"/>
                <w:sz w:val="24"/>
              </w:rPr>
              <w:t>Расчет экономической эффективности от внедрения регуляторов согласованного управ</w:t>
            </w:r>
            <w:r w:rsidR="00F07544" w:rsidRPr="00F07544">
              <w:rPr>
                <w:spacing w:val="-2"/>
                <w:sz w:val="24"/>
              </w:rPr>
              <w:t>л</w:t>
            </w:r>
            <w:r w:rsidR="00F07544" w:rsidRPr="00F07544">
              <w:rPr>
                <w:spacing w:val="-2"/>
                <w:sz w:val="24"/>
              </w:rPr>
              <w:t>е</w:t>
            </w:r>
            <w:r w:rsidR="00507113">
              <w:rPr>
                <w:spacing w:val="-2"/>
                <w:sz w:val="24"/>
              </w:rPr>
              <w:t>-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 w:rsidRPr="00F07544">
              <w:rPr>
                <w:spacing w:val="-2"/>
                <w:sz w:val="24"/>
              </w:rPr>
              <w:t>ния</w:t>
            </w:r>
            <w:r>
              <w:rPr>
                <w:spacing w:val="-2"/>
                <w:sz w:val="24"/>
              </w:rPr>
              <w:t xml:space="preserve"> </w:t>
            </w:r>
            <w:r w:rsidR="00FE5E3A">
              <w:rPr>
                <w:sz w:val="24"/>
              </w:rPr>
              <w:t>следящими электро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65"/>
        </w:trPr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дал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Т. Л. Синкевич  </w:t>
            </w:r>
          </w:p>
        </w:tc>
      </w:tr>
      <w:tr w:rsidR="00FE5E3A" w:rsidRPr="00692975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</w:tcPr>
          <w:p w:rsidR="00FE5E3A" w:rsidRPr="00692975" w:rsidRDefault="00FE5E3A" w:rsidP="0083672A">
            <w:pPr>
              <w:rPr>
                <w:sz w:val="24"/>
                <w:szCs w:val="24"/>
              </w:rPr>
            </w:pPr>
          </w:p>
          <w:p w:rsidR="00FE5E3A" w:rsidRPr="00692975" w:rsidRDefault="00FE5E3A" w:rsidP="00692975">
            <w:pPr>
              <w:ind w:right="-108"/>
              <w:rPr>
                <w:sz w:val="24"/>
                <w:szCs w:val="24"/>
              </w:rPr>
            </w:pPr>
            <w:r w:rsidRPr="00692975">
              <w:rPr>
                <w:sz w:val="24"/>
                <w:szCs w:val="24"/>
              </w:rPr>
              <w:t xml:space="preserve">    7 Содержание задания по охране труда и экологической безопасности</w:t>
            </w:r>
            <w:r w:rsidR="00734984" w:rsidRPr="00692975">
              <w:rPr>
                <w:sz w:val="24"/>
                <w:szCs w:val="24"/>
              </w:rPr>
              <w:t>, ресурсо- и энерг</w:t>
            </w:r>
            <w:r w:rsidR="00734984" w:rsidRPr="00692975">
              <w:rPr>
                <w:sz w:val="24"/>
                <w:szCs w:val="24"/>
              </w:rPr>
              <w:t>о</w:t>
            </w:r>
            <w:r w:rsidR="00734984" w:rsidRPr="00692975">
              <w:rPr>
                <w:sz w:val="24"/>
                <w:szCs w:val="24"/>
              </w:rPr>
              <w:t>сбережению</w:t>
            </w:r>
            <w:r w:rsidR="00692975" w:rsidRPr="00692975">
              <w:rPr>
                <w:sz w:val="24"/>
                <w:szCs w:val="24"/>
              </w:rPr>
              <w:t xml:space="preserve"> (указать конкретное наименование раздела)</w:t>
            </w:r>
            <w:r w:rsidR="00692975">
              <w:rPr>
                <w:sz w:val="24"/>
                <w:szCs w:val="24"/>
              </w:rP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 xml:space="preserve">Разработать мероприятия, обеспечивающие безаварийную работу фрезерного станка </w:t>
            </w:r>
            <w:r w:rsidR="00F07544">
              <w:rPr>
                <w:sz w:val="24"/>
              </w:rPr>
              <w:t>пр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отладке регуляторов согласованного управления электро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1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985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д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FE5E3A" w:rsidRPr="00F07544" w:rsidRDefault="00FE5E3A" w:rsidP="0083672A">
            <w:pPr>
              <w:rPr>
                <w:i/>
                <w:sz w:val="24"/>
              </w:rPr>
            </w:pPr>
          </w:p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Л. А. Петров </w:t>
            </w:r>
          </w:p>
        </w:tc>
      </w:tr>
    </w:tbl>
    <w:p w:rsidR="00FE5E3A" w:rsidRDefault="00FE5E3A" w:rsidP="00FE5E3A">
      <w:pPr>
        <w:rPr>
          <w:sz w:val="38"/>
        </w:rPr>
      </w:pPr>
    </w:p>
    <w:p w:rsidR="00FE5E3A" w:rsidRPr="00EB2D38" w:rsidRDefault="00FE5E3A" w:rsidP="00EB2D38">
      <w:pPr>
        <w:jc w:val="center"/>
        <w:rPr>
          <w:caps/>
          <w:sz w:val="24"/>
          <w:szCs w:val="24"/>
        </w:rPr>
      </w:pPr>
      <w:bookmarkStart w:id="171" w:name="_Toc246409747"/>
      <w:r w:rsidRPr="00EB2D38">
        <w:rPr>
          <w:caps/>
          <w:sz w:val="24"/>
          <w:szCs w:val="24"/>
        </w:rPr>
        <w:t>КАЛЕНДАРНЫЙ ПЛАН</w:t>
      </w:r>
      <w:bookmarkEnd w:id="171"/>
    </w:p>
    <w:p w:rsidR="00FE5E3A" w:rsidRDefault="00FE5E3A" w:rsidP="00FE5E3A">
      <w:pPr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45"/>
        <w:gridCol w:w="1276"/>
        <w:gridCol w:w="1559"/>
        <w:gridCol w:w="1559"/>
      </w:tblGrid>
      <w:tr w:rsidR="00FE5E3A" w:rsidTr="009326F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боты)</w:t>
            </w:r>
          </w:p>
        </w:tc>
        <w:tc>
          <w:tcPr>
            <w:tcW w:w="1276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бъ</w:t>
            </w:r>
            <w:r w:rsidR="009326F5">
              <w:rPr>
                <w:sz w:val="24"/>
              </w:rPr>
              <w:t>е</w:t>
            </w:r>
            <w:r>
              <w:rPr>
                <w:sz w:val="24"/>
              </w:rPr>
              <w:t>м этапа,</w:t>
            </w:r>
          </w:p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рок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полнения этапа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ч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е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бор и изучение материалов по повыш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 xml:space="preserve">нию 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точност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 – 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7.01 – 14.02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О, Э2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счет динамических характеристик, анализ</w:t>
            </w:r>
          </w:p>
          <w:p w:rsidR="00507113" w:rsidRDefault="00507113" w:rsidP="0083672A">
            <w:pPr>
              <w:ind w:right="-108"/>
              <w:rPr>
                <w:sz w:val="24"/>
              </w:rPr>
            </w:pPr>
            <w:r>
              <w:rPr>
                <w:sz w:val="24"/>
              </w:rPr>
              <w:t>точности приводов 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7.02 – 14.03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интез регуляторов согласованного управления,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алгоритмов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7.03 – 04.04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счет экономической эффектив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4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30.04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мероприятий по безопас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16.05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pStyle w:val="Normal"/>
            </w:pPr>
            <w:r>
              <w:t>Оформление графического материала и поясни-</w:t>
            </w:r>
          </w:p>
          <w:p w:rsidR="00507113" w:rsidRDefault="00507113" w:rsidP="0083672A">
            <w:r>
              <w:rPr>
                <w:sz w:val="24"/>
              </w:rPr>
              <w:t>тельной записки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9.05 – 10.06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</w:tc>
      </w:tr>
    </w:tbl>
    <w:p w:rsidR="00FE5E3A" w:rsidRDefault="00FE5E3A" w:rsidP="00FE5E3A">
      <w:pPr>
        <w:jc w:val="center"/>
        <w:rPr>
          <w:b/>
          <w:sz w:val="24"/>
        </w:rPr>
      </w:pPr>
    </w:p>
    <w:p w:rsidR="00FE5E3A" w:rsidRDefault="00FE5E3A" w:rsidP="00FE5E3A">
      <w:pPr>
        <w:jc w:val="center"/>
        <w:rPr>
          <w:b/>
          <w:sz w:val="24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992"/>
        <w:gridCol w:w="993"/>
        <w:gridCol w:w="850"/>
        <w:gridCol w:w="1701"/>
        <w:gridCol w:w="1559"/>
      </w:tblGrid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342"/>
        </w:trPr>
        <w:tc>
          <w:tcPr>
            <w:tcW w:w="2552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1843" w:type="dxa"/>
            <w:gridSpan w:val="2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1559" w:type="dxa"/>
          </w:tcPr>
          <w:p w:rsidR="00FE5E3A" w:rsidRDefault="00FE5E3A" w:rsidP="00F07544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А. Я. 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дин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gridAfter w:val="1"/>
          <w:wAfter w:w="1559" w:type="dxa"/>
          <w:cantSplit/>
          <w:trHeight w:val="275"/>
        </w:trPr>
        <w:tc>
          <w:tcPr>
            <w:tcW w:w="3544" w:type="dxa"/>
            <w:gridSpan w:val="2"/>
          </w:tcPr>
          <w:p w:rsidR="00FE5E3A" w:rsidRDefault="00FE5E3A" w:rsidP="0083672A">
            <w:pPr>
              <w:rPr>
                <w:sz w:val="16"/>
              </w:rPr>
            </w:pPr>
          </w:p>
          <w:p w:rsidR="00F07544" w:rsidRDefault="00F07544" w:rsidP="0083672A">
            <w:pPr>
              <w:rPr>
                <w:sz w:val="16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4"/>
              </w:rPr>
            </w:pPr>
          </w:p>
          <w:p w:rsidR="00F07544" w:rsidRDefault="00F07544" w:rsidP="0083672A">
            <w:pPr>
              <w:rPr>
                <w:sz w:val="14"/>
              </w:rPr>
            </w:pPr>
          </w:p>
          <w:p w:rsidR="00FE5E3A" w:rsidRPr="00F07544" w:rsidRDefault="00FE5E3A" w:rsidP="00F07544">
            <w:pPr>
              <w:pStyle w:val="Normal"/>
              <w:jc w:val="center"/>
              <w:rPr>
                <w:i/>
              </w:rPr>
            </w:pPr>
          </w:p>
        </w:tc>
        <w:tc>
          <w:tcPr>
            <w:tcW w:w="2551" w:type="dxa"/>
            <w:gridSpan w:val="2"/>
          </w:tcPr>
          <w:p w:rsidR="00FE5E3A" w:rsidRDefault="00FE5E3A" w:rsidP="0083672A">
            <w:pPr>
              <w:jc w:val="right"/>
              <w:rPr>
                <w:sz w:val="18"/>
              </w:rPr>
            </w:pPr>
          </w:p>
          <w:p w:rsidR="00F07544" w:rsidRDefault="00F07544" w:rsidP="0083672A">
            <w:pPr>
              <w:jc w:val="right"/>
              <w:rPr>
                <w:sz w:val="18"/>
              </w:rPr>
            </w:pPr>
          </w:p>
          <w:p w:rsidR="00FE5E3A" w:rsidRDefault="00FE5E3A" w:rsidP="00507113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Ю. М.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Волкова</w:t>
            </w:r>
          </w:p>
        </w:tc>
      </w:tr>
    </w:tbl>
    <w:p w:rsidR="00FA4441" w:rsidRPr="007E0B31" w:rsidRDefault="00FE5E3A" w:rsidP="007E0B31">
      <w:pPr>
        <w:pStyle w:val="1"/>
      </w:pPr>
      <w:r>
        <w:rPr>
          <w:sz w:val="26"/>
        </w:rPr>
        <w:br w:type="page"/>
      </w:r>
      <w:bookmarkStart w:id="172" w:name="_Toc246409748"/>
      <w:bookmarkStart w:id="173" w:name="_Toc248821576"/>
      <w:r w:rsidR="00CA1887" w:rsidRPr="00CA1887">
        <w:rPr>
          <w:rStyle w:val="10"/>
          <w:caps/>
        </w:rPr>
        <w:t>Приложение</w:t>
      </w:r>
      <w:r w:rsidR="00FA4441" w:rsidRPr="007E0B31">
        <w:t xml:space="preserve"> В</w:t>
      </w:r>
      <w:r w:rsidR="00F07544" w:rsidRPr="007E0B31">
        <w:br/>
        <w:t>(обязательное)</w:t>
      </w:r>
      <w:r w:rsidR="00F07544" w:rsidRPr="007E0B31">
        <w:br/>
      </w:r>
      <w:r w:rsidR="009F2E96" w:rsidRPr="007E0B31">
        <w:t>Пример оформления титульного листа пояснительной записки</w:t>
      </w:r>
      <w:r w:rsidR="009F2E96" w:rsidRPr="007E0B31">
        <w:br/>
        <w:t>к дипломному проекту (к пункту 1.2.6)</w:t>
      </w:r>
      <w:bookmarkEnd w:id="172"/>
      <w:bookmarkEnd w:id="173"/>
    </w:p>
    <w:p w:rsidR="00F07544" w:rsidRDefault="00F07544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</w:p>
    <w:p w:rsidR="00FA4441" w:rsidRPr="009F2E96" w:rsidRDefault="00FA4441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9F2E96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</w:t>
      </w:r>
      <w:r w:rsidRPr="009F2E96">
        <w:rPr>
          <w:rFonts w:ascii="Times New Roman" w:hAnsi="Times New Roman"/>
          <w:b w:val="0"/>
          <w:sz w:val="28"/>
          <w:szCs w:val="28"/>
        </w:rPr>
        <w:t>е</w:t>
      </w:r>
      <w:r w:rsidRPr="009F2E96">
        <w:rPr>
          <w:rFonts w:ascii="Times New Roman" w:hAnsi="Times New Roman"/>
          <w:b w:val="0"/>
          <w:sz w:val="28"/>
          <w:szCs w:val="28"/>
        </w:rPr>
        <w:t>ларусь</w:t>
      </w: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  <w:r w:rsidRPr="009F2E96">
        <w:rPr>
          <w:rFonts w:ascii="Times New Roman" w:hAnsi="Times New Roman"/>
          <w:sz w:val="28"/>
          <w:szCs w:val="28"/>
        </w:rPr>
        <w:t>Учреждение образов</w:t>
      </w:r>
      <w:r w:rsidRPr="009F2E96">
        <w:rPr>
          <w:rFonts w:ascii="Times New Roman" w:hAnsi="Times New Roman"/>
          <w:sz w:val="28"/>
          <w:szCs w:val="28"/>
        </w:rPr>
        <w:t>а</w:t>
      </w:r>
      <w:r w:rsidRPr="009F2E96">
        <w:rPr>
          <w:rFonts w:ascii="Times New Roman" w:hAnsi="Times New Roman"/>
          <w:sz w:val="28"/>
          <w:szCs w:val="28"/>
        </w:rPr>
        <w:t>ния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БелорусскиЙ государственный университет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информатики и радиоэлектроники</w:t>
      </w:r>
    </w:p>
    <w:p w:rsidR="00FA4441" w:rsidRPr="009F2E96" w:rsidRDefault="00FA4441" w:rsidP="00FA4441">
      <w:pPr>
        <w:rPr>
          <w:sz w:val="28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Факультет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и</w:t>
      </w:r>
      <w:r w:rsidRPr="009F2E96">
        <w:rPr>
          <w:sz w:val="28"/>
          <w:szCs w:val="28"/>
        </w:rPr>
        <w:t>нформац</w:t>
      </w:r>
      <w:r w:rsidRPr="009F2E96">
        <w:rPr>
          <w:sz w:val="28"/>
          <w:szCs w:val="28"/>
        </w:rPr>
        <w:t>и</w:t>
      </w:r>
      <w:r w:rsidRPr="009F2E96">
        <w:rPr>
          <w:sz w:val="28"/>
          <w:szCs w:val="28"/>
        </w:rPr>
        <w:t>онных технологий и управления</w:t>
      </w:r>
    </w:p>
    <w:p w:rsidR="00FA4441" w:rsidRPr="0092364E" w:rsidRDefault="00FA4441" w:rsidP="00FA4441">
      <w:pPr>
        <w:rPr>
          <w:sz w:val="16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Кафедра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с</w:t>
      </w:r>
      <w:r w:rsidRPr="009F2E96">
        <w:rPr>
          <w:sz w:val="28"/>
          <w:szCs w:val="28"/>
        </w:rPr>
        <w:t>истем управления</w:t>
      </w:r>
    </w:p>
    <w:p w:rsidR="00FA4441" w:rsidRPr="009F2E96" w:rsidRDefault="00FA4441" w:rsidP="00FA4441">
      <w:pPr>
        <w:rPr>
          <w:sz w:val="28"/>
          <w:szCs w:val="28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827"/>
      </w:tblGrid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540"/>
        </w:trPr>
        <w:tc>
          <w:tcPr>
            <w:tcW w:w="3827" w:type="dxa"/>
            <w:tcBorders>
              <w:bottom w:val="nil"/>
            </w:tcBorders>
          </w:tcPr>
          <w:p w:rsidR="00FA4441" w:rsidRPr="009F2E96" w:rsidRDefault="00FA4441" w:rsidP="0083672A">
            <w:pPr>
              <w:rPr>
                <w:sz w:val="28"/>
                <w:szCs w:val="28"/>
                <w:lang w:val="en-US"/>
              </w:rPr>
            </w:pPr>
            <w:r w:rsidRPr="009F2E96">
              <w:rPr>
                <w:i/>
                <w:sz w:val="28"/>
                <w:szCs w:val="28"/>
              </w:rPr>
              <w:t>К защите допустить</w:t>
            </w:r>
            <w:r w:rsidRPr="009F2E96">
              <w:rPr>
                <w:sz w:val="28"/>
                <w:szCs w:val="28"/>
              </w:rPr>
              <w:t>: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22"/>
        </w:trPr>
        <w:tc>
          <w:tcPr>
            <w:tcW w:w="3827" w:type="dxa"/>
          </w:tcPr>
          <w:p w:rsidR="00FA4441" w:rsidRPr="009F2E96" w:rsidRDefault="00FA4441" w:rsidP="005C0759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Зав</w:t>
            </w:r>
            <w:r w:rsidR="005C0759">
              <w:rPr>
                <w:sz w:val="28"/>
                <w:szCs w:val="28"/>
              </w:rPr>
              <w:t xml:space="preserve">едующий </w:t>
            </w:r>
            <w:r w:rsidRPr="009F2E96">
              <w:rPr>
                <w:sz w:val="28"/>
                <w:szCs w:val="28"/>
              </w:rPr>
              <w:t>кафедрой</w:t>
            </w:r>
            <w:r w:rsidR="005C0759">
              <w:rPr>
                <w:sz w:val="28"/>
                <w:szCs w:val="28"/>
              </w:rPr>
              <w:t xml:space="preserve"> СУ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503"/>
        </w:trPr>
        <w:tc>
          <w:tcPr>
            <w:tcW w:w="3827" w:type="dxa"/>
          </w:tcPr>
          <w:p w:rsidR="00FA4441" w:rsidRPr="009F2E96" w:rsidRDefault="00FA4441" w:rsidP="0083672A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____________А.</w:t>
            </w:r>
            <w:r w:rsidRPr="009F2E96">
              <w:rPr>
                <w:sz w:val="28"/>
                <w:szCs w:val="28"/>
                <w:lang w:val="en-US"/>
              </w:rPr>
              <w:t xml:space="preserve"> </w:t>
            </w:r>
            <w:r w:rsidRPr="009F2E96">
              <w:rPr>
                <w:sz w:val="28"/>
                <w:szCs w:val="28"/>
              </w:rPr>
              <w:t>П. Кузн</w:t>
            </w:r>
            <w:r w:rsidRPr="009F2E96">
              <w:rPr>
                <w:sz w:val="28"/>
                <w:szCs w:val="28"/>
              </w:rPr>
              <w:t>е</w:t>
            </w:r>
            <w:r w:rsidRPr="009F2E96">
              <w:rPr>
                <w:sz w:val="28"/>
                <w:szCs w:val="28"/>
              </w:rPr>
              <w:t>цов</w:t>
            </w:r>
          </w:p>
        </w:tc>
      </w:tr>
    </w:tbl>
    <w:p w:rsidR="00FA4441" w:rsidRPr="009F2E96" w:rsidRDefault="00FA4441" w:rsidP="00FA4441">
      <w:pPr>
        <w:rPr>
          <w:sz w:val="28"/>
          <w:szCs w:val="28"/>
        </w:rPr>
      </w:pPr>
    </w:p>
    <w:p w:rsidR="00FA4441" w:rsidRPr="00C079B3" w:rsidRDefault="00FA4441" w:rsidP="00C079B3">
      <w:pPr>
        <w:jc w:val="center"/>
        <w:rPr>
          <w:caps/>
          <w:sz w:val="28"/>
          <w:szCs w:val="28"/>
        </w:rPr>
      </w:pPr>
      <w:bookmarkStart w:id="174" w:name="_Toc246409749"/>
      <w:r w:rsidRPr="00C079B3">
        <w:rPr>
          <w:caps/>
          <w:sz w:val="28"/>
          <w:szCs w:val="28"/>
        </w:rPr>
        <w:t>Пояснительная записка</w:t>
      </w:r>
      <w:bookmarkEnd w:id="174"/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к дипломному проект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на тем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</w:rPr>
      </w:pPr>
      <w:r w:rsidRPr="009F2E96">
        <w:rPr>
          <w:b/>
          <w:caps/>
          <w:szCs w:val="28"/>
        </w:rPr>
        <w:t>лазерная система автоматического</w:t>
      </w:r>
      <w:r w:rsidRPr="009F2E96">
        <w:rPr>
          <w:b/>
          <w:caps/>
          <w:szCs w:val="28"/>
        </w:rPr>
        <w:br/>
        <w:t>сопровождения по направлению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  <w:lang w:val="en-US"/>
        </w:rPr>
      </w:pPr>
      <w:r w:rsidRPr="009F2E96">
        <w:rPr>
          <w:szCs w:val="28"/>
        </w:rPr>
        <w:t>БГУИР  ДП  1-53 01 07 01</w:t>
      </w:r>
      <w:r w:rsidRPr="009F2E96">
        <w:rPr>
          <w:szCs w:val="28"/>
          <w:lang w:val="en-US"/>
        </w:rPr>
        <w:t xml:space="preserve"> </w:t>
      </w:r>
      <w:r w:rsidRPr="009F2E96">
        <w:rPr>
          <w:szCs w:val="28"/>
        </w:rPr>
        <w:t xml:space="preserve"> 064 ПЗ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678"/>
        <w:gridCol w:w="2126"/>
        <w:gridCol w:w="2835"/>
      </w:tblGrid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08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Студ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В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М. Сидоренко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369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уководитель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Журавский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Консультанты: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34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от кафедры СУ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А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В. Павлова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23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экономической части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Хаританович 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38"/>
        </w:trPr>
        <w:tc>
          <w:tcPr>
            <w:tcW w:w="4678" w:type="dxa"/>
          </w:tcPr>
          <w:p w:rsidR="00FA4441" w:rsidRPr="009F2E96" w:rsidRDefault="00FA4441" w:rsidP="00734984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охране труда (экологич</w:t>
            </w:r>
            <w:r w:rsidRPr="009F2E96">
              <w:rPr>
                <w:i/>
                <w:szCs w:val="28"/>
              </w:rPr>
              <w:t>е</w:t>
            </w:r>
            <w:r w:rsidRPr="009F2E96">
              <w:rPr>
                <w:i/>
                <w:szCs w:val="28"/>
              </w:rPr>
              <w:t>ской безопасности,</w:t>
            </w:r>
            <w:r w:rsidR="00734984">
              <w:rPr>
                <w:i/>
                <w:szCs w:val="28"/>
              </w:rPr>
              <w:t xml:space="preserve"> ресурсо- и </w:t>
            </w:r>
            <w:r w:rsidRPr="009F2E96">
              <w:rPr>
                <w:i/>
                <w:szCs w:val="28"/>
              </w:rPr>
              <w:t xml:space="preserve"> энерг</w:t>
            </w:r>
            <w:r w:rsidRPr="009F2E96">
              <w:rPr>
                <w:i/>
                <w:szCs w:val="28"/>
              </w:rPr>
              <w:t>о</w:t>
            </w:r>
            <w:r w:rsidRPr="009F2E96">
              <w:rPr>
                <w:i/>
                <w:szCs w:val="28"/>
              </w:rPr>
              <w:t>сбережению)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9326F5" w:rsidRDefault="009326F5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  <w:p w:rsidR="009326F5" w:rsidRPr="009326F5" w:rsidRDefault="009326F5" w:rsidP="0083672A">
            <w:pPr>
              <w:pStyle w:val="a6"/>
              <w:spacing w:before="0"/>
              <w:jc w:val="left"/>
              <w:rPr>
                <w:sz w:val="24"/>
                <w:szCs w:val="28"/>
              </w:rPr>
            </w:pPr>
          </w:p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Л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Корбут 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60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ормоконтролер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С. Волкова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еценз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И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Иванов</w:t>
            </w:r>
          </w:p>
        </w:tc>
      </w:tr>
    </w:tbl>
    <w:p w:rsidR="002C22A7" w:rsidRPr="0092364E" w:rsidRDefault="002C22A7" w:rsidP="002C22A7">
      <w:pPr>
        <w:pStyle w:val="a5"/>
        <w:tabs>
          <w:tab w:val="left" w:pos="0"/>
          <w:tab w:val="left" w:pos="851"/>
        </w:tabs>
        <w:ind w:firstLine="709"/>
        <w:rPr>
          <w:sz w:val="22"/>
        </w:rPr>
      </w:pPr>
    </w:p>
    <w:p w:rsidR="002A7EF0" w:rsidRDefault="00FA4441" w:rsidP="00F07544">
      <w:pPr>
        <w:pStyle w:val="a6"/>
        <w:jc w:val="center"/>
      </w:pPr>
      <w:r w:rsidRPr="009F2E96">
        <w:t>Минск 20</w:t>
      </w:r>
      <w:r w:rsidR="009326F5">
        <w:t>10</w:t>
      </w:r>
    </w:p>
    <w:p w:rsidR="00064CFB" w:rsidRDefault="002A7EF0" w:rsidP="007E0B31">
      <w:pPr>
        <w:pStyle w:val="1"/>
        <w:rPr>
          <w:rStyle w:val="10"/>
          <w:b w:val="0"/>
          <w:szCs w:val="32"/>
        </w:rPr>
      </w:pPr>
      <w:r>
        <w:br w:type="page"/>
      </w:r>
      <w:bookmarkStart w:id="175" w:name="_Toc246409750"/>
      <w:bookmarkStart w:id="176" w:name="_Toc248821577"/>
      <w:r w:rsidR="00CA1887" w:rsidRPr="00CA1887">
        <w:rPr>
          <w:rStyle w:val="10"/>
          <w:caps/>
        </w:rPr>
        <w:t>Приложение</w:t>
      </w:r>
      <w:r w:rsidR="008200F9" w:rsidRPr="00F07544">
        <w:t xml:space="preserve"> </w:t>
      </w:r>
      <w:r w:rsidR="008200F9">
        <w:t>Г</w:t>
      </w:r>
      <w:r w:rsidR="008200F9">
        <w:br/>
      </w:r>
      <w:r w:rsidR="008200F9" w:rsidRPr="00F07544">
        <w:t>(обязательное)</w:t>
      </w:r>
      <w:r w:rsidR="008200F9">
        <w:br/>
      </w:r>
      <w:r w:rsidR="00064CFB" w:rsidRPr="007E0B31">
        <w:t>Пример оформления перечня элементов (к пункту 1.2.18)</w:t>
      </w:r>
      <w:bookmarkEnd w:id="175"/>
      <w:bookmarkEnd w:id="176"/>
    </w:p>
    <w:p w:rsidR="00317C35" w:rsidRDefault="00317C35" w:rsidP="002A7EF0">
      <w:pPr>
        <w:pStyle w:val="a6"/>
        <w:spacing w:before="0"/>
        <w:jc w:val="center"/>
        <w:rPr>
          <w:rStyle w:val="10"/>
          <w:b w:val="0"/>
          <w:szCs w:val="32"/>
        </w:rPr>
      </w:pPr>
    </w:p>
    <w:tbl>
      <w:tblPr>
        <w:tblW w:w="983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1"/>
        <w:gridCol w:w="610"/>
        <w:gridCol w:w="152"/>
        <w:gridCol w:w="982"/>
        <w:gridCol w:w="808"/>
        <w:gridCol w:w="567"/>
        <w:gridCol w:w="3402"/>
        <w:gridCol w:w="56"/>
        <w:gridCol w:w="227"/>
        <w:gridCol w:w="284"/>
        <w:gridCol w:w="142"/>
        <w:gridCol w:w="369"/>
        <w:gridCol w:w="709"/>
        <w:gridCol w:w="903"/>
      </w:tblGrid>
      <w:tr w:rsidR="002A7EF0" w:rsidRPr="00515202">
        <w:trPr>
          <w:cantSplit/>
          <w:trHeight w:hRule="exact" w:val="800"/>
          <w:jc w:val="center"/>
        </w:trPr>
        <w:tc>
          <w:tcPr>
            <w:tcW w:w="1383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оз.</w:t>
            </w:r>
          </w:p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обознач.</w:t>
            </w:r>
          </w:p>
        </w:tc>
        <w:tc>
          <w:tcPr>
            <w:tcW w:w="581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Наименование</w:t>
            </w:r>
          </w:p>
        </w:tc>
        <w:tc>
          <w:tcPr>
            <w:tcW w:w="65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2A7EF0" w:rsidRPr="002A7EF0" w:rsidRDefault="002A7EF0" w:rsidP="00317C35">
            <w:pPr>
              <w:ind w:left="113" w:right="11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Кол.</w:t>
            </w:r>
          </w:p>
        </w:tc>
        <w:tc>
          <w:tcPr>
            <w:tcW w:w="198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firstLine="0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римечание</w:t>
            </w:r>
          </w:p>
        </w:tc>
      </w:tr>
      <w:tr w:rsidR="002A7EF0">
        <w:trPr>
          <w:cantSplit/>
          <w:trHeight w:val="113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  <w:r w:rsidRPr="009C1EBC">
              <w:rPr>
                <w:u w:val="single"/>
              </w:rPr>
              <w:t xml:space="preserve">Конденсаторы </w:t>
            </w: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A222CA">
              <w:rPr>
                <w:i/>
              </w:rPr>
              <w:t>В</w:t>
            </w:r>
            <w:r>
              <w:t>-6.3 В 10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2,</w:t>
            </w:r>
            <w:r w:rsidR="009326F5">
              <w:rPr>
                <w:szCs w:val="24"/>
              </w:rPr>
              <w:t xml:space="preserve"> 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Y</w:t>
            </w:r>
            <w:r>
              <w:rPr>
                <w:lang w:val="en-US"/>
              </w:rPr>
              <w:t>5</w:t>
            </w:r>
            <w:r w:rsidRPr="000D772C">
              <w:rPr>
                <w:i/>
                <w:lang w:val="en-US"/>
              </w:rPr>
              <w:t>V</w:t>
            </w:r>
            <w:r>
              <w:rPr>
                <w:lang w:val="en-US"/>
              </w:rPr>
              <w:t>-</w:t>
            </w:r>
            <w:r>
              <w:t>0,1 мк</w:t>
            </w:r>
            <w:r w:rsidRPr="00AB4E7E">
              <w:rPr>
                <w:caps/>
              </w:rPr>
              <w:t>ф</w:t>
            </w:r>
            <w:r>
              <w:t xml:space="preserve"> </w:t>
            </w:r>
            <w:r w:rsidR="000D772C">
              <w:t xml:space="preserve">±80 –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4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NPO</w:t>
            </w:r>
            <w:r w:rsidRPr="000D772C">
              <w:rPr>
                <w:i/>
              </w:rPr>
              <w:t>-</w:t>
            </w:r>
            <w:r>
              <w:t>39 п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 w:rsidR="000D772C">
              <w:t xml:space="preserve">± </w:t>
            </w:r>
            <w:r w:rsidR="000D772C">
              <w:rPr>
                <w:caps/>
              </w:rPr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4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8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2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0D772C">
              <w:rPr>
                <w:i/>
              </w:rPr>
              <w:t>С</w:t>
            </w:r>
            <w:r>
              <w:t>-6.3 В 22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AE7DF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 w:rsidRPr="0062186F">
              <w:t>5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</w:rPr>
            </w:pPr>
            <w:r w:rsidRPr="00BE1322">
              <w:rPr>
                <w:u w:val="single"/>
              </w:rPr>
              <w:t>Микросхемы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Pr="0062186F"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>7705</w:t>
            </w:r>
            <w:r w:rsidRPr="000D772C">
              <w:rPr>
                <w:i/>
                <w:lang w:val="en-US"/>
              </w:rPr>
              <w:t>BR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0D772C" w:rsidP="000D772C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b/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="002A7EF0"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rPr>
                <w:i/>
                <w:u w:val="single"/>
              </w:rPr>
            </w:pPr>
            <w:r w:rsidRPr="000D772C">
              <w:rPr>
                <w:i/>
                <w:lang w:val="en-US"/>
              </w:rPr>
              <w:t>ADR</w:t>
            </w:r>
            <w:r>
              <w:rPr>
                <w:lang w:val="en-US"/>
              </w:rPr>
              <w:t>127</w:t>
            </w:r>
            <w:r w:rsidRPr="000D772C">
              <w:rPr>
                <w:i/>
                <w:lang w:val="en-US"/>
              </w:rPr>
              <w:t>AUJZ-R</w:t>
            </w:r>
            <w:r>
              <w:rPr>
                <w:lang w:val="en-US"/>
              </w:rPr>
              <w:t>2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TPS</w:t>
            </w:r>
            <w:r>
              <w:rPr>
                <w:lang w:val="en-US"/>
              </w:rPr>
              <w:t>60111</w:t>
            </w:r>
            <w:r w:rsidRPr="000D772C">
              <w:rPr>
                <w:i/>
                <w:lang w:val="en-US"/>
              </w:rPr>
              <w:t>PWP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smartTag w:uri="urn:schemas-microsoft-com:office:smarttags" w:element="place">
              <w:smartTag w:uri="urn:schemas-microsoft-com:office:smarttags" w:element="State">
                <w:r>
                  <w:rPr>
                    <w:lang w:val="en-US"/>
                  </w:rPr>
                  <w:t>Texas</w:t>
                </w:r>
              </w:smartTag>
            </w:smartTag>
            <w:r>
              <w:rPr>
                <w:lang w:val="en-US"/>
              </w:rPr>
              <w:t xml:space="preserve"> I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strument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G</w:t>
            </w:r>
            <w:r>
              <w:rPr>
                <w:lang w:val="en-US"/>
              </w:rPr>
              <w:t>659</w:t>
            </w:r>
            <w:r w:rsidRPr="000D772C">
              <w:rPr>
                <w:i/>
                <w:lang w:val="en-US"/>
              </w:rPr>
              <w:t>YR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C</w:t>
            </w:r>
            <w:r>
              <w:rPr>
                <w:lang w:val="en-US"/>
              </w:rPr>
              <w:t>8051</w:t>
            </w:r>
            <w:r w:rsidRPr="000D772C">
              <w:rPr>
                <w:i/>
                <w:lang w:val="en-US"/>
              </w:rPr>
              <w:t>F</w:t>
            </w:r>
            <w:r>
              <w:rPr>
                <w:lang w:val="en-US"/>
              </w:rPr>
              <w:t>310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507113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 xml:space="preserve">Silicon </w:t>
            </w:r>
            <w:r w:rsidR="00507113">
              <w:rPr>
                <w:lang w:val="en-US"/>
              </w:rPr>
              <w:br/>
              <w:t>Laborat</w:t>
            </w:r>
            <w:r w:rsidR="00507113">
              <w:rPr>
                <w:lang w:val="en-US"/>
              </w:rPr>
              <w:t>o</w:t>
            </w:r>
            <w:r w:rsidR="00507113">
              <w:rPr>
                <w:lang w:val="en-US"/>
              </w:rPr>
              <w:t>ries</w:t>
            </w:r>
          </w:p>
        </w:tc>
      </w:tr>
      <w:tr w:rsidR="002A7EF0" w:rsidRPr="0050711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273</w:t>
            </w:r>
            <w:r w:rsidRPr="000D772C">
              <w:rPr>
                <w:i/>
                <w:lang w:val="en-US"/>
              </w:rPr>
              <w:t>ADW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04-07</w:t>
            </w:r>
            <w:r>
              <w:rPr>
                <w:lang w:val="en-US"/>
              </w:rPr>
              <w:t>-</w:t>
            </w:r>
            <w:r w:rsidRPr="00507113">
              <w:rPr>
                <w:lang w:val="en-US"/>
              </w:rP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 w:rsidRPr="00507113"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 w:rsidRPr="00507113">
              <w:rPr>
                <w:lang w:val="en-US"/>
              </w:rPr>
              <w:t>4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S</w:t>
            </w:r>
            <w:r>
              <w:rPr>
                <w:lang w:val="en-US"/>
              </w:rPr>
              <w:t>1305</w:t>
            </w:r>
            <w:r w:rsidRPr="000D772C">
              <w:rPr>
                <w:i/>
                <w:lang w:val="en-US"/>
              </w:rPr>
              <w:t>EN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Maxim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5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T</w:t>
            </w:r>
            <w:r>
              <w:rPr>
                <w:lang w:val="en-US"/>
              </w:rPr>
              <w:t>45</w:t>
            </w:r>
            <w:r w:rsidRPr="000D772C">
              <w:rPr>
                <w:i/>
                <w:lang w:val="en-US"/>
              </w:rPr>
              <w:t>DB</w:t>
            </w:r>
            <w:r>
              <w:rPr>
                <w:lang w:val="en-US"/>
              </w:rPr>
              <w:t>642</w:t>
            </w:r>
            <w:r w:rsidRPr="000D772C">
              <w:rPr>
                <w:i/>
                <w:lang w:val="en-US"/>
              </w:rPr>
              <w:t>D-T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Atmel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6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14</w:t>
            </w: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</w:t>
            </w:r>
            <w:r>
              <w:t>04-0</w:t>
            </w:r>
            <w:r>
              <w:rPr>
                <w:lang w:val="en-US"/>
              </w:rPr>
              <w:t>2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 xml:space="preserve">AD </w:t>
            </w:r>
            <w:r>
              <w:t>ТУ РБ 14513714.004-0</w:t>
            </w:r>
            <w:r>
              <w:rPr>
                <w:lang w:val="en-US"/>
              </w:rPr>
              <w:t>3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  <w:lang w:val="en-US"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1E4429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GB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>
              <w:t xml:space="preserve">Батарея литиевая </w:t>
            </w:r>
            <w:r w:rsidRPr="000D772C">
              <w:rPr>
                <w:i/>
                <w:lang w:val="en-US"/>
              </w:rPr>
              <w:t>CR</w:t>
            </w:r>
            <w:r>
              <w:rPr>
                <w:lang w:val="en-US"/>
              </w:rPr>
              <w:t>1220|1</w:t>
            </w:r>
            <w:r w:rsidRPr="000D772C">
              <w:rPr>
                <w:i/>
                <w:lang w:val="en-US"/>
              </w:rPr>
              <w:t>HF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Panasonic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right="-108"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 w:val="restart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 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Изм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Лист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0D772C">
            <w:pPr>
              <w:ind w:left="-65" w:right="-151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№ д</w:t>
            </w:r>
            <w:r w:rsidRPr="00AF489D">
              <w:rPr>
                <w:i/>
                <w:spacing w:val="-4"/>
                <w:sz w:val="24"/>
              </w:rPr>
              <w:t>о</w:t>
            </w:r>
            <w:r w:rsidRPr="00AF489D">
              <w:rPr>
                <w:i/>
                <w:spacing w:val="-4"/>
                <w:sz w:val="24"/>
              </w:rPr>
              <w:t>кум</w:t>
            </w:r>
            <w:r w:rsidR="000D772C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Дата</w:t>
            </w: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Разраб.</w:t>
            </w:r>
          </w:p>
        </w:tc>
        <w:tc>
          <w:tcPr>
            <w:tcW w:w="1134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Иванов</w:t>
            </w:r>
          </w:p>
        </w:tc>
        <w:tc>
          <w:tcPr>
            <w:tcW w:w="808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8"/>
                <w:szCs w:val="28"/>
              </w:rPr>
            </w:pPr>
            <w:r w:rsidRPr="00AF489D">
              <w:rPr>
                <w:i/>
                <w:sz w:val="28"/>
                <w:szCs w:val="28"/>
              </w:rPr>
              <w:t>Плата блока измерения</w:t>
            </w:r>
          </w:p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речень элементов</w:t>
            </w:r>
          </w:p>
        </w:tc>
        <w:tc>
          <w:tcPr>
            <w:tcW w:w="1078" w:type="dxa"/>
            <w:gridSpan w:val="5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т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ст</w:t>
            </w:r>
          </w:p>
        </w:tc>
        <w:tc>
          <w:tcPr>
            <w:tcW w:w="903" w:type="dxa"/>
            <w:tcBorders>
              <w:top w:val="nil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pacing w:val="-2"/>
                <w:sz w:val="24"/>
              </w:rPr>
              <w:t>Ли</w:t>
            </w:r>
            <w:r w:rsidRPr="00AF489D">
              <w:rPr>
                <w:i/>
                <w:spacing w:val="-2"/>
                <w:sz w:val="24"/>
              </w:rPr>
              <w:t>с</w:t>
            </w:r>
            <w:r w:rsidRPr="00AF489D">
              <w:rPr>
                <w:i/>
                <w:sz w:val="24"/>
              </w:rPr>
              <w:t>тов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ро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т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4" w:type="dxa"/>
            <w:tcBorders>
              <w:top w:val="single" w:sz="12" w:space="0" w:color="auto"/>
              <w:bottom w:val="nil"/>
            </w:tcBorders>
            <w:vAlign w:val="center"/>
          </w:tcPr>
          <w:p w:rsidR="002A7EF0" w:rsidRPr="00AF489D" w:rsidRDefault="00AF489D" w:rsidP="002A7EF0">
            <w:pPr>
              <w:ind w:left="-108" w:right="-108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</w:t>
            </w:r>
          </w:p>
        </w:tc>
        <w:tc>
          <w:tcPr>
            <w:tcW w:w="511" w:type="dxa"/>
            <w:gridSpan w:val="2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1</w:t>
            </w:r>
          </w:p>
        </w:tc>
        <w:tc>
          <w:tcPr>
            <w:tcW w:w="9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</w:rPr>
              <w:fldChar w:fldCharType="begin"/>
            </w:r>
            <w:r w:rsidRPr="00AF489D">
              <w:rPr>
                <w:i/>
              </w:rPr>
              <w:instrText xml:space="preserve"> SECTIONPAGES  \* MERGEFORMAT </w:instrText>
            </w:r>
            <w:r w:rsidRPr="00AF489D">
              <w:rPr>
                <w:i/>
              </w:rPr>
              <w:fldChar w:fldCharType="separate"/>
            </w:r>
            <w:r w:rsidR="00B15AFE" w:rsidRPr="00B15AFE">
              <w:rPr>
                <w:i/>
                <w:noProof/>
                <w:sz w:val="24"/>
              </w:rPr>
              <w:t>37</w:t>
            </w:r>
            <w:r w:rsidRPr="00AF489D">
              <w:rPr>
                <w:i/>
              </w:rPr>
              <w:fldChar w:fldCharType="end"/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Т.контр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Сидо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690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8"/>
                <w:szCs w:val="28"/>
              </w:rPr>
              <w:t>ЭТТ</w:t>
            </w:r>
            <w:r w:rsidR="00AF489D">
              <w:rPr>
                <w:i/>
                <w:sz w:val="28"/>
                <w:szCs w:val="28"/>
              </w:rPr>
              <w:t xml:space="preserve">, </w:t>
            </w:r>
            <w:r w:rsidRPr="00AF489D">
              <w:rPr>
                <w:i/>
                <w:sz w:val="24"/>
              </w:rPr>
              <w:t>гр. 510205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Н.контр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caps/>
                <w:sz w:val="24"/>
              </w:rPr>
              <w:t>в</w:t>
            </w:r>
            <w:r w:rsidRPr="00AF489D">
              <w:rPr>
                <w:i/>
                <w:sz w:val="24"/>
              </w:rPr>
              <w:t>асил</w:t>
            </w:r>
            <w:r w:rsidRPr="00AF489D">
              <w:rPr>
                <w:i/>
                <w:sz w:val="24"/>
              </w:rPr>
              <w:t>ь</w:t>
            </w:r>
            <w:r w:rsidRPr="00AF489D">
              <w:rPr>
                <w:i/>
                <w:sz w:val="24"/>
              </w:rPr>
              <w:t>е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451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Ут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Мишкин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</w:tbl>
    <w:p w:rsidR="002A7EF0" w:rsidRDefault="002A7EF0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tbl>
      <w:tblPr>
        <w:tblpPr w:leftFromText="180" w:rightFromText="180" w:horzAnchor="margin" w:tblpY="496"/>
        <w:tblW w:w="98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3"/>
        <w:gridCol w:w="567"/>
        <w:gridCol w:w="300"/>
        <w:gridCol w:w="975"/>
        <w:gridCol w:w="851"/>
        <w:gridCol w:w="567"/>
        <w:gridCol w:w="3503"/>
        <w:gridCol w:w="567"/>
        <w:gridCol w:w="1417"/>
        <w:gridCol w:w="709"/>
      </w:tblGrid>
      <w:tr w:rsidR="00317C35">
        <w:trPr>
          <w:trHeight w:val="685"/>
        </w:trPr>
        <w:tc>
          <w:tcPr>
            <w:tcW w:w="1300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оз.</w:t>
            </w:r>
          </w:p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обознач.</w:t>
            </w:r>
          </w:p>
        </w:tc>
        <w:tc>
          <w:tcPr>
            <w:tcW w:w="5896" w:type="dxa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Наименование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  <w:r w:rsidRPr="00317C35">
              <w:rPr>
                <w:i/>
                <w:spacing w:val="-4"/>
                <w:sz w:val="26"/>
                <w:szCs w:val="24"/>
              </w:rPr>
              <w:t>Кол.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римечание</w:t>
            </w:r>
          </w:p>
        </w:tc>
      </w:tr>
      <w:tr w:rsidR="00317C35">
        <w:trPr>
          <w:trHeight w:val="277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7B16C7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HA</w:t>
            </w:r>
            <w:r w:rsidRPr="007B16C7">
              <w:t>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  <w:spacing w:val="-4"/>
              </w:rPr>
            </w:pPr>
            <w:r w:rsidRPr="00796C83">
              <w:rPr>
                <w:spacing w:val="-4"/>
              </w:rPr>
              <w:t>Звонок пьезокерамический ЗП-25 ДЖГК.433631.003 ТУ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rPr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E1322">
              <w:rPr>
                <w:u w:val="single"/>
              </w:rPr>
              <w:t>Резисторы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2B1FB6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1,</w:t>
            </w:r>
            <w:r w:rsidR="0062186F">
              <w:t xml:space="preserve"> </w:t>
            </w: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8B1D5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AE7DFC">
              <w:rPr>
                <w:i/>
                <w:lang w:val="en-US"/>
              </w:rPr>
              <w:t>MF</w:t>
            </w:r>
            <w:r w:rsidRPr="001E4429">
              <w:rPr>
                <w:lang w:val="en-US"/>
              </w:rPr>
              <w:t>-25-2</w:t>
            </w:r>
            <w:r>
              <w:t>,</w:t>
            </w:r>
            <w:r w:rsidRPr="001E4429">
              <w:rPr>
                <w:lang w:val="en-US"/>
              </w:rPr>
              <w:t xml:space="preserve">67 </w:t>
            </w:r>
            <w:r>
              <w:t>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jc w:val="center"/>
              <w:rPr>
                <w:sz w:val="24"/>
              </w:rPr>
            </w:pPr>
            <w:r w:rsidRPr="00CE40A6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 w:rsidRPr="0062186F">
              <w:t>3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 w:rsidRPr="0062186F">
              <w:t>5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0D772C">
              <w:rPr>
                <w:i/>
                <w:lang w:val="en-US"/>
              </w:rPr>
              <w:t>MF</w:t>
            </w:r>
            <w:r w:rsidRPr="0062186F">
              <w:t>-25-2</w:t>
            </w:r>
            <w:r>
              <w:t>49</w:t>
            </w:r>
            <w:r w:rsidRPr="0062186F">
              <w:t xml:space="preserve"> </w:t>
            </w:r>
            <w:r>
              <w:t>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AF489D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3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r w:rsidRPr="00947480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947480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6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>
              <w:t>1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10 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6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22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3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 w:rsidRPr="00947480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4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 Ом</w:t>
            </w:r>
            <w:r w:rsidR="00B206F3">
              <w:t xml:space="preserve"> </w:t>
            </w:r>
            <w:r>
              <w:t>±</w:t>
            </w:r>
            <w:r w:rsidR="00B206F3">
              <w:t xml:space="preserve"> </w:t>
            </w:r>
            <w:r>
              <w:t>5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B206F3">
            <w:pPr>
              <w:pStyle w:val="7"/>
              <w:spacing w:before="0"/>
              <w:ind w:right="-50"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1</w:t>
            </w:r>
            <w:r w:rsidR="0062186F">
              <w:t>…</w:t>
            </w:r>
            <w:r w:rsidRPr="00B206F3">
              <w:rPr>
                <w:i/>
                <w:lang w:val="en-US"/>
              </w:rPr>
              <w:t>VD</w:t>
            </w:r>
            <w:r w:rsidRPr="0062186F">
              <w:t>4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LL</w:t>
            </w:r>
            <w:r w:rsidRPr="0062186F">
              <w:t xml:space="preserve">4448 </w:t>
            </w:r>
            <w:r>
              <w:t>ТУ РБ 07601151.004-94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4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>
              <w:t>5,</w:t>
            </w:r>
            <w:r w:rsidR="00B206F3">
              <w:t xml:space="preserve"> </w:t>
            </w:r>
            <w:r w:rsidRPr="00B206F3">
              <w:rPr>
                <w:i/>
                <w:lang w:val="en-US"/>
              </w:rPr>
              <w:t>VD</w:t>
            </w:r>
            <w:r>
              <w:t>6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Стабилитрон </w:t>
            </w:r>
            <w:r w:rsidRPr="00B206F3">
              <w:rPr>
                <w:i/>
                <w:lang w:val="en-US"/>
              </w:rPr>
              <w:t>BZV</w:t>
            </w:r>
            <w:r w:rsidRPr="00A42CB5">
              <w:t>55-</w:t>
            </w:r>
            <w:r w:rsidRPr="00B206F3">
              <w:rPr>
                <w:i/>
                <w:lang w:val="en-US"/>
              </w:rPr>
              <w:t>C</w:t>
            </w:r>
            <w:r w:rsidRPr="00A42CB5">
              <w:t>6</w:t>
            </w:r>
            <w:r w:rsidRPr="00B206F3">
              <w:rPr>
                <w:i/>
                <w:lang w:val="en-US"/>
              </w:rPr>
              <w:t>V</w:t>
            </w:r>
            <w:r w:rsidRPr="00A42CB5">
              <w:t xml:space="preserve">2 </w:t>
            </w:r>
            <w:r>
              <w:t>ТУ РБ 07601151.00</w:t>
            </w:r>
            <w:r w:rsidRPr="00A42CB5">
              <w:t>7</w:t>
            </w:r>
            <w:r>
              <w:t>-9</w:t>
            </w:r>
            <w:r w:rsidRPr="00A42CB5">
              <w:t>5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2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7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MBR</w:t>
            </w:r>
            <w:r>
              <w:t>0530</w:t>
            </w:r>
            <w:r w:rsidRPr="00B206F3">
              <w:rPr>
                <w:i/>
              </w:rPr>
              <w:t>Е</w:t>
            </w:r>
            <w: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ON</w:t>
            </w:r>
            <w:r w:rsidRPr="0062186F">
              <w:t xml:space="preserve"> </w:t>
            </w:r>
            <w:r>
              <w:rPr>
                <w:lang w:val="en-US"/>
              </w:rPr>
              <w:t>Sem</w:t>
            </w:r>
            <w:r>
              <w:rPr>
                <w:lang w:val="en-US"/>
              </w:rPr>
              <w:t>i</w:t>
            </w:r>
            <w:r>
              <w:rPr>
                <w:lang w:val="en-US"/>
              </w:rPr>
              <w:t>con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T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rPr>
                <w:i/>
                <w:lang w:val="en-US"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FV</w:t>
            </w:r>
            <w:r>
              <w:rPr>
                <w:lang w:val="en-US"/>
              </w:rPr>
              <w:t>303</w:t>
            </w:r>
            <w:r w:rsidRPr="00B206F3">
              <w:rPr>
                <w:i/>
                <w:lang w:val="en-US"/>
              </w:rPr>
              <w:t>N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  <w:r>
              <w:rPr>
                <w:lang w:val="en-US"/>
              </w:rPr>
              <w:t>VT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b/>
                <w:i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NDT</w:t>
            </w:r>
            <w:r>
              <w:rPr>
                <w:lang w:val="en-US"/>
              </w:rPr>
              <w:t>452</w:t>
            </w:r>
            <w:r w:rsidRPr="00B206F3">
              <w:rPr>
                <w:i/>
                <w:lang w:val="en-US"/>
              </w:rPr>
              <w:t>AP</w:t>
            </w:r>
            <w:r>
              <w:rPr>
                <w:lang w:val="en-US"/>
              </w:rPr>
              <w:t xml:space="preserve"> 932-632 Farmel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P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52F72" w:rsidRDefault="00317C35" w:rsidP="00317C35">
            <w:pPr>
              <w:pStyle w:val="7"/>
              <w:spacing w:before="0"/>
              <w:ind w:firstLine="0"/>
              <w:rPr>
                <w:i/>
                <w:caps/>
                <w:spacing w:val="2"/>
              </w:rPr>
            </w:pPr>
            <w:r w:rsidRPr="00752F72">
              <w:rPr>
                <w:caps/>
                <w:spacing w:val="2"/>
                <w:sz w:val="22"/>
              </w:rPr>
              <w:t xml:space="preserve">Вилка на плату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US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caps/>
                <w:spacing w:val="2"/>
                <w:sz w:val="22"/>
                <w:lang w:val="en-US"/>
              </w:rPr>
              <w:t>Type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AE7DFC">
              <w:rPr>
                <w:i/>
                <w:caps/>
                <w:spacing w:val="2"/>
                <w:sz w:val="22"/>
                <w:lang w:val="en-US"/>
              </w:rPr>
              <w:t>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C</w:t>
            </w:r>
            <w:r w:rsidRPr="00752F72">
              <w:rPr>
                <w:caps/>
                <w:spacing w:val="2"/>
                <w:sz w:val="22"/>
              </w:rPr>
              <w:t>8317-04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DFHSW</w:t>
            </w:r>
            <w:r w:rsidRPr="00752F72">
              <w:rPr>
                <w:caps/>
                <w:spacing w:val="2"/>
                <w:sz w:val="22"/>
              </w:rPr>
              <w:t xml:space="preserve">0  </w:t>
            </w:r>
            <w:r w:rsidRPr="00752F72">
              <w:rPr>
                <w:caps/>
                <w:spacing w:val="2"/>
                <w:sz w:val="22"/>
              </w:rPr>
              <w:br/>
              <w:t xml:space="preserve">42-708-98 </w:t>
            </w:r>
            <w:r w:rsidRPr="00752F72">
              <w:rPr>
                <w:caps/>
                <w:spacing w:val="2"/>
                <w:sz w:val="22"/>
                <w:lang w:val="en-US"/>
              </w:rPr>
              <w:t>Elfa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S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озетка на плату </w:t>
            </w:r>
            <w:r w:rsidRPr="00AE7DFC">
              <w:rPr>
                <w:i/>
                <w:lang w:val="en-US"/>
              </w:rPr>
              <w:t>SD</w:t>
            </w:r>
            <w:r w:rsidRPr="00796C83">
              <w:t>-52202-1617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B206F3">
            <w:pPr>
              <w:pStyle w:val="7"/>
              <w:spacing w:before="0"/>
              <w:ind w:left="-108" w:right="-108" w:firstLine="0"/>
              <w:jc w:val="center"/>
              <w:rPr>
                <w:i/>
              </w:rPr>
            </w:pPr>
            <w:r>
              <w:rPr>
                <w:lang w:val="en-US"/>
              </w:rPr>
              <w:t>Molex</w:t>
            </w:r>
            <w:r w:rsidRPr="00796C83">
              <w:t xml:space="preserve"> </w:t>
            </w:r>
            <w:r>
              <w:rPr>
                <w:lang w:val="en-US"/>
              </w:rPr>
              <w:t>Incorp</w:t>
            </w:r>
            <w:r>
              <w:rPr>
                <w:lang w:val="en-US"/>
              </w:rPr>
              <w:t>o</w:t>
            </w:r>
            <w:r>
              <w:rPr>
                <w:lang w:val="en-US"/>
              </w:rPr>
              <w:t>rated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1 МГц </w:t>
            </w:r>
            <w:r w:rsidRPr="00B206F3">
              <w:rPr>
                <w:i/>
                <w:lang w:val="en-US"/>
              </w:rPr>
              <w:t>MQ</w:t>
            </w:r>
            <w:r w:rsidRPr="00CE40A6">
              <w:t>1-</w:t>
            </w:r>
            <w:r w:rsidRPr="00B206F3">
              <w:rPr>
                <w:i/>
                <w:lang w:val="en-US"/>
              </w:rPr>
              <w:t>S</w:t>
            </w:r>
            <w:r w:rsidRPr="00CE40A6">
              <w:t>-30</w:t>
            </w:r>
            <w:r>
              <w:t>/</w:t>
            </w:r>
            <w:r w:rsidRPr="00CE40A6">
              <w:t>5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Jauch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</w:t>
            </w:r>
            <w:r w:rsidRPr="00CE40A6">
              <w:t>0</w:t>
            </w:r>
            <w:r>
              <w:t xml:space="preserve">,032768 МГц </w:t>
            </w:r>
            <w:r w:rsidRPr="00B206F3">
              <w:rPr>
                <w:i/>
                <w:lang w:val="en-US"/>
              </w:rPr>
              <w:t>M</w:t>
            </w:r>
            <w:r w:rsidRPr="00B206F3">
              <w:rPr>
                <w:i/>
              </w:rPr>
              <w:t>ЕА</w:t>
            </w:r>
            <w:r>
              <w:t>32</w:t>
            </w:r>
            <w:r w:rsidRPr="00CE40A6">
              <w:t>-</w:t>
            </w:r>
            <w:r>
              <w:t>12.5</w:t>
            </w:r>
            <w:r w:rsidRPr="00CE40A6">
              <w:t>-3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CE40A6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Jauch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cantSplit/>
          <w:trHeight w:val="340"/>
        </w:trPr>
        <w:tc>
          <w:tcPr>
            <w:tcW w:w="1300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2B1FB6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 w:rsidRP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 w:rsidRP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b/>
                <w:i/>
                <w:lang w:val="en-US"/>
              </w:rPr>
            </w:pPr>
            <w:r w:rsidRPr="00AF489D">
              <w:rPr>
                <w:i/>
              </w:rPr>
              <w:t>Лист</w:t>
            </w: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12" w:space="0" w:color="auto"/>
              <w:bottom w:val="nil"/>
            </w:tcBorders>
            <w:vAlign w:val="center"/>
          </w:tcPr>
          <w:p w:rsidR="00317C35" w:rsidRPr="00AF489D" w:rsidRDefault="002B1FB6" w:rsidP="002B1FB6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2</w:t>
            </w:r>
          </w:p>
        </w:tc>
      </w:tr>
      <w:tr w:rsidR="00317C35" w:rsidRPr="00AF489D">
        <w:trPr>
          <w:cantSplit/>
          <w:trHeight w:hRule="exact" w:val="411"/>
        </w:trPr>
        <w:tc>
          <w:tcPr>
            <w:tcW w:w="4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>Изм</w:t>
            </w:r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</w:rPr>
            </w:pPr>
            <w:r w:rsidRPr="00AF489D">
              <w:rPr>
                <w:i/>
              </w:rPr>
              <w:t>Лист</w:t>
            </w: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E60E48">
            <w:pPr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>№ докум</w:t>
            </w:r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</w:rPr>
            </w:pPr>
            <w:r w:rsidRPr="00AF489D">
              <w:rPr>
                <w:i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8" w:right="-108"/>
              <w:jc w:val="center"/>
              <w:rPr>
                <w:i/>
              </w:rPr>
            </w:pPr>
            <w:r w:rsidRPr="00AF489D">
              <w:rPr>
                <w:i/>
              </w:rPr>
              <w:t>Дата</w:t>
            </w: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</w:tr>
    </w:tbl>
    <w:p w:rsidR="00317C35" w:rsidRPr="00AF489D" w:rsidRDefault="002B1FB6" w:rsidP="00317C35">
      <w:pPr>
        <w:ind w:right="-38"/>
        <w:jc w:val="center"/>
        <w:rPr>
          <w:i/>
          <w:sz w:val="28"/>
          <w:szCs w:val="28"/>
        </w:rPr>
      </w:pPr>
      <w:r w:rsidRPr="00AF489D">
        <w:rPr>
          <w:i/>
          <w:sz w:val="28"/>
          <w:szCs w:val="28"/>
        </w:rPr>
        <w:t>Продолжение приложения Г</w:t>
      </w:r>
    </w:p>
    <w:p w:rsidR="00317C35" w:rsidRDefault="00317C35" w:rsidP="00317C35">
      <w:pPr>
        <w:jc w:val="both"/>
        <w:rPr>
          <w:sz w:val="42"/>
          <w:szCs w:val="28"/>
        </w:rPr>
      </w:pPr>
    </w:p>
    <w:p w:rsidR="00064CFB" w:rsidRPr="007E0B31" w:rsidRDefault="008200F9" w:rsidP="007E0B31">
      <w:pPr>
        <w:pStyle w:val="1"/>
        <w:rPr>
          <w:szCs w:val="28"/>
        </w:rPr>
      </w:pPr>
      <w:r>
        <w:br w:type="page"/>
      </w:r>
      <w:bookmarkStart w:id="177" w:name="_Toc246409751"/>
      <w:bookmarkStart w:id="178" w:name="_Toc248821578"/>
      <w:r w:rsidR="00CA1887" w:rsidRPr="00CA1887">
        <w:rPr>
          <w:rStyle w:val="10"/>
          <w:caps/>
        </w:rPr>
        <w:t>Приложение</w:t>
      </w:r>
      <w:r w:rsidR="00064CFB" w:rsidRPr="007E0B31">
        <w:t xml:space="preserve"> Д</w:t>
      </w:r>
      <w:r w:rsidR="002B1FB6" w:rsidRPr="007E0B31">
        <w:br/>
        <w:t>(обязательное)</w:t>
      </w:r>
      <w:r w:rsidR="002B1FB6" w:rsidRPr="007E0B31">
        <w:br/>
      </w:r>
      <w:r w:rsidR="00064CFB" w:rsidRPr="007E0B31">
        <w:rPr>
          <w:szCs w:val="28"/>
        </w:rPr>
        <w:t xml:space="preserve">Пример оформления ведомости документов к дипломному </w:t>
      </w:r>
      <w:r w:rsidR="002B1FB6" w:rsidRPr="007E0B31">
        <w:br/>
      </w:r>
      <w:r w:rsidR="00064CFB" w:rsidRPr="007E0B31">
        <w:rPr>
          <w:szCs w:val="28"/>
        </w:rPr>
        <w:t>проекту (к пункту 1.2.19)</w:t>
      </w:r>
      <w:bookmarkEnd w:id="177"/>
      <w:bookmarkEnd w:id="178"/>
    </w:p>
    <w:p w:rsidR="00221160" w:rsidRPr="002B1FB6" w:rsidRDefault="00221160" w:rsidP="0008751A">
      <w:pPr>
        <w:pStyle w:val="Normal"/>
        <w:tabs>
          <w:tab w:val="left" w:pos="1596"/>
          <w:tab w:val="left" w:pos="3085"/>
          <w:tab w:val="left" w:pos="4644"/>
          <w:tab w:val="left" w:pos="6062"/>
          <w:tab w:val="left" w:pos="7196"/>
          <w:tab w:val="left" w:pos="8401"/>
        </w:tabs>
        <w:spacing w:before="20" w:after="20"/>
        <w:ind w:left="108" w:right="83"/>
        <w:rPr>
          <w:rFonts w:ascii="Courier New" w:hAnsi="Courier New"/>
          <w:b/>
          <w:sz w:val="12"/>
        </w:rPr>
      </w:pP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425"/>
        <w:gridCol w:w="1559"/>
        <w:gridCol w:w="709"/>
        <w:gridCol w:w="850"/>
        <w:gridCol w:w="2977"/>
        <w:gridCol w:w="283"/>
        <w:gridCol w:w="284"/>
        <w:gridCol w:w="283"/>
        <w:gridCol w:w="567"/>
        <w:gridCol w:w="1134"/>
      </w:tblGrid>
      <w:tr w:rsidR="002B1FB6" w:rsidRPr="00E60E48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Наименование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Дополнител</w:t>
            </w:r>
            <w:r w:rsidRPr="00E60E48">
              <w:rPr>
                <w:i/>
                <w:sz w:val="22"/>
              </w:rPr>
              <w:t>ь</w:t>
            </w:r>
            <w:r w:rsidRPr="00E60E48">
              <w:rPr>
                <w:i/>
                <w:sz w:val="22"/>
              </w:rPr>
              <w:t>ные сведения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БГУИР ДП </w:t>
            </w:r>
            <w:r w:rsidR="0019765E">
              <w:rPr>
                <w:sz w:val="24"/>
              </w:rPr>
              <w:t>1-53 01 07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 </w:t>
            </w:r>
            <w:r w:rsidRPr="002B1FB6">
              <w:rPr>
                <w:sz w:val="24"/>
              </w:rPr>
              <w:t>064</w:t>
            </w:r>
            <w:r>
              <w:rPr>
                <w:sz w:val="24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2B1FB6" w:rsidRPr="009B5D62" w:rsidRDefault="002B1FB6" w:rsidP="009B5D62">
            <w:pPr>
              <w:rPr>
                <w:sz w:val="24"/>
                <w:szCs w:val="24"/>
              </w:rPr>
            </w:pPr>
            <w:bookmarkStart w:id="179" w:name="_Toc246409752"/>
            <w:r w:rsidRPr="009B5D62">
              <w:rPr>
                <w:sz w:val="24"/>
                <w:szCs w:val="24"/>
              </w:rPr>
              <w:t>Пояснительная записка</w:t>
            </w:r>
            <w:bookmarkEnd w:id="179"/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1E585C" w:rsidP="00525CD0">
            <w:pPr>
              <w:spacing w:line="288" w:lineRule="auto"/>
              <w:jc w:val="center"/>
              <w:rPr>
                <w:sz w:val="24"/>
              </w:rPr>
            </w:pPr>
            <w:r>
              <w:rPr>
                <w:sz w:val="24"/>
              </w:rPr>
              <w:t>78 с.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Отзыв руководител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ецензи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Акт о внедрен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 w:rsidR="00AE7548">
              <w:rPr>
                <w:sz w:val="24"/>
              </w:rPr>
              <w:t>001</w:t>
            </w:r>
            <w:r>
              <w:rPr>
                <w:sz w:val="24"/>
              </w:rPr>
              <w:t xml:space="preserve"> ВО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Чертеж общего вид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2</w:t>
            </w:r>
            <w:r>
              <w:rPr>
                <w:sz w:val="24"/>
              </w:rPr>
              <w:t xml:space="preserve"> Э2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функциональна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ind w:right="-108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3</w:t>
            </w:r>
            <w:r>
              <w:rPr>
                <w:sz w:val="24"/>
              </w:rPr>
              <w:t xml:space="preserve"> Э1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структурная 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ГУИР 421415 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4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функциониров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-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pStyle w:val="3"/>
              <w:ind w:left="0" w:firstLine="33"/>
              <w:rPr>
                <w:sz w:val="24"/>
                <w:lang w:val="ru-RU"/>
              </w:rPr>
            </w:pPr>
            <w:r>
              <w:rPr>
                <w:sz w:val="24"/>
              </w:rPr>
              <w:t xml:space="preserve">ния </w:t>
            </w:r>
            <w:r>
              <w:rPr>
                <w:sz w:val="24"/>
                <w:lang w:val="ru-RU"/>
              </w:rPr>
              <w:t>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5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асчетные формулы и график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6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Экспериментальные зависимост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7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програм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</w:tcPr>
          <w:p w:rsidR="002B1FB6" w:rsidRDefault="002B1FB6" w:rsidP="00122AE0">
            <w:pPr>
              <w:pStyle w:val="3"/>
              <w:ind w:left="34" w:firstLine="33"/>
              <w:jc w:val="both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254"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pStyle w:val="4"/>
              <w:ind w:right="175"/>
              <w:rPr>
                <w:i/>
                <w:sz w:val="24"/>
              </w:rPr>
            </w:pPr>
            <w:r w:rsidRPr="00AE7548">
              <w:rPr>
                <w:i/>
                <w:iCs/>
                <w:color w:val="000000"/>
                <w:sz w:val="24"/>
                <w:szCs w:val="12"/>
              </w:rPr>
              <w:t xml:space="preserve">БГУИР ДП 1-53 01 07 064 </w:t>
            </w:r>
            <w:r w:rsidRPr="00AE7548">
              <w:rPr>
                <w:i/>
                <w:sz w:val="24"/>
              </w:rPr>
              <w:t>Д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262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 Изм.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Л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>№ докум</w:t>
            </w:r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>Подп</w:t>
            </w:r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2"/>
              </w:rPr>
            </w:pPr>
          </w:p>
          <w:p w:rsidR="002B1FB6" w:rsidRPr="00AE7548" w:rsidRDefault="002B1FB6" w:rsidP="00122AE0">
            <w:pPr>
              <w:jc w:val="center"/>
              <w:rPr>
                <w:i/>
                <w:sz w:val="16"/>
              </w:rPr>
            </w:pPr>
          </w:p>
          <w:p w:rsidR="002B1FB6" w:rsidRPr="00AE7548" w:rsidRDefault="002B1FB6" w:rsidP="0084400C">
            <w:pPr>
              <w:ind w:left="-108" w:right="-108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Система программного управления фрезерован</w:t>
            </w:r>
            <w:r w:rsidRPr="00AE7548">
              <w:rPr>
                <w:i/>
                <w:sz w:val="24"/>
              </w:rPr>
              <w:t>и</w:t>
            </w:r>
            <w:r w:rsidRPr="00AE7548">
              <w:rPr>
                <w:i/>
                <w:sz w:val="24"/>
              </w:rPr>
              <w:t>ем</w:t>
            </w:r>
          </w:p>
          <w:p w:rsidR="002B1FB6" w:rsidRPr="00AE7548" w:rsidRDefault="002B1FB6" w:rsidP="002B1FB6">
            <w:pPr>
              <w:spacing w:before="120"/>
              <w:jc w:val="center"/>
              <w:rPr>
                <w:i/>
                <w:sz w:val="26"/>
              </w:rPr>
            </w:pPr>
            <w:r w:rsidRPr="00AE7548">
              <w:rPr>
                <w:i/>
                <w:sz w:val="24"/>
              </w:rPr>
              <w:t xml:space="preserve">Ведомость дипломного </w:t>
            </w:r>
            <w:r w:rsidRPr="00AE7548">
              <w:rPr>
                <w:i/>
                <w:sz w:val="24"/>
              </w:rPr>
              <w:br/>
              <w:t>прое</w:t>
            </w:r>
            <w:r w:rsidRPr="00AE7548">
              <w:rPr>
                <w:i/>
                <w:sz w:val="24"/>
              </w:rPr>
              <w:t>к</w:t>
            </w:r>
            <w:r w:rsidRPr="00AE7548">
              <w:rPr>
                <w:i/>
                <w:sz w:val="24"/>
              </w:rPr>
              <w:t>та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526A08" w:rsidRDefault="00526A08" w:rsidP="00526A08">
            <w:pPr>
              <w:ind w:right="175"/>
              <w:jc w:val="center"/>
              <w:rPr>
                <w:i/>
                <w:sz w:val="22"/>
                <w:szCs w:val="22"/>
              </w:rPr>
            </w:pPr>
            <w:r w:rsidRPr="00AE7548">
              <w:rPr>
                <w:i/>
              </w:rPr>
              <w:t>Ли</w:t>
            </w:r>
            <w:r>
              <w:rPr>
                <w:i/>
              </w:rPr>
              <w:t>т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rPr>
                <w:i/>
              </w:rPr>
            </w:pPr>
            <w:r w:rsidRPr="00AE7548">
              <w:rPr>
                <w:i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rPr>
                <w:i/>
              </w:rPr>
            </w:pPr>
            <w:r w:rsidRPr="00AE7548">
              <w:rPr>
                <w:i/>
              </w:rPr>
              <w:t xml:space="preserve">  Ли</w:t>
            </w:r>
            <w:r w:rsidRPr="00AE7548">
              <w:rPr>
                <w:i/>
              </w:rPr>
              <w:t>с</w:t>
            </w:r>
            <w:r w:rsidRPr="00AE7548">
              <w:rPr>
                <w:i/>
              </w:rPr>
              <w:t>тов</w:t>
            </w:r>
          </w:p>
        </w:tc>
      </w:tr>
      <w:tr w:rsidR="002B1FB6" w:rsidRPr="00CE2530">
        <w:tblPrEx>
          <w:tblCellMar>
            <w:top w:w="0" w:type="dxa"/>
            <w:bottom w:w="0" w:type="dxa"/>
          </w:tblCellMar>
        </w:tblPrEx>
        <w:trPr>
          <w:cantSplit/>
          <w:trHeight w:val="2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Разра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33"/>
              <w:rPr>
                <w:i/>
              </w:rPr>
            </w:pPr>
            <w:r w:rsidRPr="00AE7548">
              <w:rPr>
                <w:i/>
              </w:rPr>
              <w:t>Студе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84400C" w:rsidP="0084400C">
            <w:pPr>
              <w:shd w:val="clear" w:color="auto" w:fill="FFFFFF"/>
              <w:ind w:left="-108" w:right="-108"/>
              <w:jc w:val="center"/>
              <w:rPr>
                <w:i/>
                <w:spacing w:val="-4"/>
              </w:rPr>
            </w:pPr>
            <w:r w:rsidRPr="00AE7548">
              <w:rPr>
                <w:i/>
                <w:spacing w:val="-4"/>
              </w:rPr>
              <w:t>0</w:t>
            </w:r>
            <w:r w:rsidR="002B1FB6" w:rsidRPr="00AE7548">
              <w:rPr>
                <w:i/>
                <w:spacing w:val="-4"/>
              </w:rPr>
              <w:t>8.06</w:t>
            </w:r>
            <w:r w:rsidRPr="00AE7548">
              <w:rPr>
                <w:i/>
                <w:spacing w:val="-4"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ind w:left="-108" w:right="-108"/>
              <w:rPr>
                <w:i/>
                <w:sz w:val="22"/>
                <w:szCs w:val="22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AE7548" w:rsidP="00122AE0">
            <w:pPr>
              <w:rPr>
                <w:i/>
                <w:sz w:val="22"/>
                <w:szCs w:val="22"/>
              </w:rPr>
            </w:pPr>
            <w:r w:rsidRPr="00AE7548">
              <w:rPr>
                <w:i/>
                <w:sz w:val="22"/>
                <w:szCs w:val="22"/>
              </w:rPr>
              <w:t>Т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2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jc w:val="center"/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Руководитель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0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551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Кафедра СУ</w:t>
            </w: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гр. 42240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r w:rsidRPr="00AE7548">
              <w:rPr>
                <w:i/>
              </w:rPr>
              <w:t>Т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Консульта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5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r w:rsidRPr="00AE7548">
              <w:rPr>
                <w:i/>
              </w:rPr>
              <w:t>Н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E60E48" w:rsidP="00E60E48">
            <w:pPr>
              <w:ind w:left="-109" w:right="-108"/>
              <w:rPr>
                <w:i/>
                <w:sz w:val="16"/>
                <w:szCs w:val="16"/>
              </w:rPr>
            </w:pPr>
            <w:r w:rsidRPr="00AE7548">
              <w:rPr>
                <w:i/>
                <w:szCs w:val="16"/>
                <w:lang w:val="en-US"/>
              </w:rPr>
              <w:t xml:space="preserve"> </w:t>
            </w:r>
            <w:r w:rsidR="002B1FB6" w:rsidRPr="00AE7548">
              <w:rPr>
                <w:i/>
                <w:szCs w:val="16"/>
              </w:rPr>
              <w:t>Нормоконтр</w:t>
            </w:r>
            <w:r w:rsidR="002B1FB6" w:rsidRPr="00AE7548">
              <w:rPr>
                <w:i/>
                <w:szCs w:val="16"/>
              </w:rPr>
              <w:t>о</w:t>
            </w:r>
            <w:r w:rsidR="002B1FB6" w:rsidRPr="00AE7548">
              <w:rPr>
                <w:i/>
                <w:szCs w:val="16"/>
              </w:rPr>
              <w:t>лер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6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1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Ут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2B1FB6">
            <w:pPr>
              <w:ind w:left="-109" w:right="-108"/>
              <w:rPr>
                <w:i/>
              </w:rPr>
            </w:pPr>
            <w:r w:rsidRPr="00AE7548">
              <w:rPr>
                <w:i/>
              </w:rPr>
              <w:t xml:space="preserve"> Зав.кафедрой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7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</w:tbl>
    <w:p w:rsidR="00ED1FCB" w:rsidRPr="000B53F8" w:rsidRDefault="00E82B52" w:rsidP="00E82B52">
      <w:pPr>
        <w:tabs>
          <w:tab w:val="left" w:pos="1101"/>
          <w:tab w:val="left" w:pos="2660"/>
          <w:tab w:val="left" w:pos="3369"/>
          <w:tab w:val="left" w:pos="4077"/>
          <w:tab w:val="left" w:pos="7196"/>
        </w:tabs>
        <w:ind w:left="108"/>
        <w:rPr>
          <w:sz w:val="2"/>
        </w:rPr>
      </w:pPr>
      <w:r w:rsidRPr="00794773">
        <w:tab/>
      </w:r>
      <w:r>
        <w:tab/>
      </w:r>
      <w:r w:rsidRPr="00794773">
        <w:tab/>
      </w:r>
      <w:r w:rsidRPr="00794773">
        <w:tab/>
      </w:r>
      <w:r>
        <w:rPr>
          <w:sz w:val="23"/>
        </w:rPr>
        <w:tab/>
      </w:r>
    </w:p>
    <w:p w:rsidR="000916C2" w:rsidRPr="007E0B31" w:rsidRDefault="00CA1887" w:rsidP="007E0B31">
      <w:pPr>
        <w:pStyle w:val="1"/>
      </w:pPr>
      <w:bookmarkStart w:id="180" w:name="_Toc246409753"/>
      <w:bookmarkStart w:id="181" w:name="_Toc248821579"/>
      <w:r w:rsidRPr="00CA1887">
        <w:rPr>
          <w:rStyle w:val="10"/>
          <w:caps/>
        </w:rPr>
        <w:t>Приложение</w:t>
      </w:r>
      <w:r w:rsidR="000916C2" w:rsidRPr="007E0B31">
        <w:t xml:space="preserve"> Е</w:t>
      </w:r>
      <w:r w:rsidR="002B1FB6" w:rsidRPr="007E0B31">
        <w:br/>
        <w:t>(обязательное)</w:t>
      </w:r>
      <w:r w:rsidR="002B1FB6" w:rsidRPr="007E0B31">
        <w:br/>
      </w:r>
      <w:r w:rsidR="000916C2" w:rsidRPr="007E0B31">
        <w:t xml:space="preserve">Пример оформления отзыва руководителя дипломного проекта </w:t>
      </w:r>
      <w:r w:rsidR="002B1FB6" w:rsidRPr="007E0B31">
        <w:br/>
      </w:r>
      <w:r w:rsidR="000916C2" w:rsidRPr="007E0B31">
        <w:t>(к пункту 1.4.1)</w:t>
      </w:r>
      <w:bookmarkEnd w:id="180"/>
      <w:bookmarkEnd w:id="181"/>
    </w:p>
    <w:p w:rsidR="002B1FB6" w:rsidRPr="002B1FB6" w:rsidRDefault="002B1FB6" w:rsidP="002B1FB6">
      <w:pPr>
        <w:pStyle w:val="1"/>
        <w:rPr>
          <w:b w:val="0"/>
          <w:szCs w:val="32"/>
        </w:rPr>
      </w:pPr>
    </w:p>
    <w:p w:rsidR="00A2596B" w:rsidRPr="003F33B8" w:rsidRDefault="00A2596B" w:rsidP="00A2596B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ОТЗЫВ</w:t>
      </w:r>
    </w:p>
    <w:p w:rsidR="00A2596B" w:rsidRPr="003F33B8" w:rsidRDefault="00A2596B" w:rsidP="001E585C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на дипломный проект студентки факультета информационных технологий </w:t>
      </w:r>
      <w:r w:rsidR="003F33B8">
        <w:rPr>
          <w:rFonts w:ascii="Times New Roman" w:hAnsi="Times New Roman"/>
          <w:sz w:val="26"/>
          <w:szCs w:val="24"/>
        </w:rPr>
        <w:br/>
      </w:r>
      <w:r w:rsidRPr="003F33B8">
        <w:rPr>
          <w:rFonts w:ascii="Times New Roman" w:hAnsi="Times New Roman"/>
          <w:sz w:val="26"/>
          <w:szCs w:val="24"/>
        </w:rPr>
        <w:t>и управления</w:t>
      </w:r>
      <w:r w:rsidR="003F33B8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Учреждения образования «Белорусский государственный универс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 xml:space="preserve">тет </w:t>
      </w:r>
      <w:r w:rsidRPr="003F33B8">
        <w:rPr>
          <w:rFonts w:ascii="Times New Roman" w:hAnsi="Times New Roman"/>
          <w:sz w:val="26"/>
          <w:szCs w:val="24"/>
        </w:rPr>
        <w:br/>
        <w:t>информатики и радиоэле</w:t>
      </w:r>
      <w:r w:rsidRPr="003F33B8">
        <w:rPr>
          <w:rFonts w:ascii="Times New Roman" w:hAnsi="Times New Roman"/>
          <w:sz w:val="26"/>
          <w:szCs w:val="24"/>
        </w:rPr>
        <w:t>к</w:t>
      </w:r>
      <w:r w:rsidRPr="003F33B8">
        <w:rPr>
          <w:rFonts w:ascii="Times New Roman" w:hAnsi="Times New Roman"/>
          <w:sz w:val="26"/>
          <w:szCs w:val="24"/>
        </w:rPr>
        <w:t xml:space="preserve">троники» </w:t>
      </w:r>
      <w:r w:rsidRPr="003F33B8">
        <w:rPr>
          <w:rFonts w:ascii="Times New Roman" w:hAnsi="Times New Roman"/>
          <w:sz w:val="26"/>
          <w:szCs w:val="24"/>
        </w:rPr>
        <w:br/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льги Никол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евны</w:t>
      </w:r>
      <w:r w:rsidRPr="003F33B8">
        <w:rPr>
          <w:rFonts w:ascii="Times New Roman" w:hAnsi="Times New Roman"/>
          <w:sz w:val="26"/>
          <w:szCs w:val="24"/>
        </w:rPr>
        <w:br/>
        <w:t>на тему: «Система пе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дачи данных»</w:t>
      </w:r>
    </w:p>
    <w:p w:rsidR="00A2596B" w:rsidRPr="0092364E" w:rsidRDefault="00A2596B" w:rsidP="00A2596B">
      <w:pPr>
        <w:rPr>
          <w:sz w:val="18"/>
          <w:szCs w:val="24"/>
        </w:rPr>
      </w:pP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На время дипломного проектирования перед студенткой 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б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ла поставлена задача разработать высокоскоростную систему передачи данных по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нятым телефонным линиям. Тема является актуальной, т. к. многие абоненты, име</w:t>
      </w:r>
      <w:r w:rsidRPr="003F33B8">
        <w:rPr>
          <w:rFonts w:ascii="Times New Roman" w:hAnsi="Times New Roman"/>
          <w:sz w:val="26"/>
          <w:szCs w:val="24"/>
        </w:rPr>
        <w:t>ю</w:t>
      </w:r>
      <w:r w:rsidRPr="003F33B8">
        <w:rPr>
          <w:rFonts w:ascii="Times New Roman" w:hAnsi="Times New Roman"/>
          <w:sz w:val="26"/>
          <w:szCs w:val="24"/>
        </w:rPr>
        <w:t>щие дома компьютеры, для выхода на коллективные сети передачи данных имеют только телефонную линию связи, по которой могут вестись интенсивные разговоры. Проблема «последней мили» при разработке высоконадежных систем передачи да</w:t>
      </w:r>
      <w:r w:rsidRPr="003F33B8">
        <w:rPr>
          <w:rFonts w:ascii="Times New Roman" w:hAnsi="Times New Roman"/>
          <w:sz w:val="26"/>
          <w:szCs w:val="24"/>
        </w:rPr>
        <w:t>н</w:t>
      </w:r>
      <w:r w:rsidRPr="003F33B8">
        <w:rPr>
          <w:rFonts w:ascii="Times New Roman" w:hAnsi="Times New Roman"/>
          <w:sz w:val="26"/>
          <w:szCs w:val="24"/>
        </w:rPr>
        <w:t>ных является основной при создании п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добных систем.</w:t>
      </w: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на основании анализа больш</w:t>
      </w:r>
      <w:r w:rsidR="008735F4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го количества специализир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ванной литературы произвела выбор частотного диапазона для передачи данных в обоих направлениях и предложила для повышения достоверности передачи информ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ции применить 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шающую обратную связь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В процессе проектирования были разработаны алгоритмы функционирования, структурные и принципиальные схемы. Система разработана на современной эл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ментной базе с использ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 xml:space="preserve">ванием </w:t>
      </w:r>
      <w:r w:rsidRPr="00507113">
        <w:rPr>
          <w:rFonts w:ascii="Times New Roman" w:hAnsi="Times New Roman"/>
          <w:sz w:val="26"/>
          <w:szCs w:val="24"/>
          <w:lang w:val="en-US"/>
        </w:rPr>
        <w:t>pic</w:t>
      </w:r>
      <w:r w:rsidRPr="00507113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контроллеров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Приведенные расчеты и программное обеспечение – это результат высокоэ</w:t>
      </w:r>
      <w:r w:rsidRPr="003F33B8">
        <w:rPr>
          <w:rFonts w:ascii="Times New Roman" w:hAnsi="Times New Roman"/>
          <w:sz w:val="26"/>
          <w:szCs w:val="24"/>
        </w:rPr>
        <w:t>ф</w:t>
      </w:r>
      <w:r w:rsidRPr="003F33B8">
        <w:rPr>
          <w:rFonts w:ascii="Times New Roman" w:hAnsi="Times New Roman"/>
          <w:sz w:val="26"/>
          <w:szCs w:val="24"/>
        </w:rPr>
        <w:t>фективной работы над темой и умения использовать техническую литературу и пр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менять на практике знания, полученные за годы обучения в ун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верситете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абота над проектом велась ритмично и в соответствии с календарным граф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ком. Пояснительная записка и графический материал оформлены аккуратно и в соо</w:t>
      </w:r>
      <w:r w:rsidRPr="003F33B8">
        <w:rPr>
          <w:rFonts w:ascii="Times New Roman" w:hAnsi="Times New Roman"/>
          <w:sz w:val="26"/>
          <w:szCs w:val="24"/>
        </w:rPr>
        <w:t>т</w:t>
      </w:r>
      <w:r w:rsidRPr="003F33B8">
        <w:rPr>
          <w:rFonts w:ascii="Times New Roman" w:hAnsi="Times New Roman"/>
          <w:sz w:val="26"/>
          <w:szCs w:val="24"/>
        </w:rPr>
        <w:t>ветствии с т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бованиями ЕСКД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езультаты, полученные в дипломном проекте, использованы в разработке с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стемы передачи дискретной информации, которая рекомендована к серийному в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пуску, о чем свидетельствует Акт внедрения, прилагаемый к пояснительной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писке.</w:t>
      </w:r>
    </w:p>
    <w:p w:rsidR="00A2596B" w:rsidRPr="003F33B8" w:rsidRDefault="001E585C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Д</w:t>
      </w:r>
      <w:r w:rsidR="00A2596B" w:rsidRPr="003F33B8">
        <w:rPr>
          <w:rFonts w:ascii="Times New Roman" w:hAnsi="Times New Roman"/>
          <w:sz w:val="26"/>
          <w:szCs w:val="24"/>
        </w:rPr>
        <w:t xml:space="preserve">ипломный проект </w:t>
      </w:r>
      <w:r w:rsidRPr="003F33B8">
        <w:rPr>
          <w:rFonts w:ascii="Times New Roman" w:hAnsi="Times New Roman"/>
          <w:sz w:val="26"/>
          <w:szCs w:val="24"/>
        </w:rPr>
        <w:t>Моск</w:t>
      </w:r>
      <w:r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 xml:space="preserve">ленко О. Н. </w:t>
      </w:r>
      <w:r w:rsidR="00A2596B" w:rsidRPr="003F33B8">
        <w:rPr>
          <w:rFonts w:ascii="Times New Roman" w:hAnsi="Times New Roman"/>
          <w:sz w:val="26"/>
          <w:szCs w:val="24"/>
        </w:rPr>
        <w:t>соответствует техническому заданию</w:t>
      </w:r>
      <w:r w:rsidR="00752F72">
        <w:rPr>
          <w:rFonts w:ascii="Times New Roman" w:hAnsi="Times New Roman"/>
          <w:sz w:val="26"/>
          <w:szCs w:val="24"/>
        </w:rPr>
        <w:t>,</w:t>
      </w:r>
      <w:r w:rsidR="00A2596B" w:rsidRPr="003F33B8">
        <w:rPr>
          <w:rFonts w:ascii="Times New Roman" w:hAnsi="Times New Roman"/>
          <w:sz w:val="26"/>
          <w:szCs w:val="24"/>
        </w:rPr>
        <w:t xml:space="preserve"> отличается глубокой проработкой темы и выполнен с применением современных прогрессивных те</w:t>
      </w:r>
      <w:r w:rsidR="00A2596B" w:rsidRPr="003F33B8">
        <w:rPr>
          <w:rFonts w:ascii="Times New Roman" w:hAnsi="Times New Roman"/>
          <w:sz w:val="26"/>
          <w:szCs w:val="24"/>
        </w:rPr>
        <w:t>х</w:t>
      </w:r>
      <w:r w:rsidR="00A2596B" w:rsidRPr="003F33B8">
        <w:rPr>
          <w:rFonts w:ascii="Times New Roman" w:hAnsi="Times New Roman"/>
          <w:sz w:val="26"/>
          <w:szCs w:val="24"/>
        </w:rPr>
        <w:t>нологий.</w:t>
      </w:r>
    </w:p>
    <w:p w:rsidR="00A2596B" w:rsidRPr="007C392D" w:rsidRDefault="00A2596B" w:rsidP="0092364E">
      <w:pPr>
        <w:pStyle w:val="af5"/>
        <w:spacing w:line="270" w:lineRule="exact"/>
        <w:ind w:firstLine="709"/>
        <w:jc w:val="both"/>
        <w:rPr>
          <w:rFonts w:ascii="Times New Roman" w:hAnsi="Times New Roman"/>
          <w:spacing w:val="-6"/>
          <w:sz w:val="26"/>
          <w:szCs w:val="24"/>
        </w:rPr>
      </w:pPr>
      <w:r w:rsidRPr="007C392D">
        <w:rPr>
          <w:rFonts w:ascii="Times New Roman" w:hAnsi="Times New Roman"/>
          <w:spacing w:val="-6"/>
          <w:sz w:val="26"/>
          <w:szCs w:val="24"/>
        </w:rPr>
        <w:t>Считаю, что Моск</w:t>
      </w:r>
      <w:r w:rsidR="001E585C" w:rsidRPr="007C392D">
        <w:rPr>
          <w:rFonts w:ascii="Times New Roman" w:hAnsi="Times New Roman"/>
          <w:spacing w:val="-6"/>
          <w:sz w:val="26"/>
          <w:szCs w:val="24"/>
        </w:rPr>
        <w:t>а</w:t>
      </w:r>
      <w:r w:rsidRPr="007C392D">
        <w:rPr>
          <w:rFonts w:ascii="Times New Roman" w:hAnsi="Times New Roman"/>
          <w:spacing w:val="-6"/>
          <w:sz w:val="26"/>
          <w:szCs w:val="24"/>
        </w:rPr>
        <w:t>ленко О. Н. освоила технику инженерного проектирования те</w:t>
      </w:r>
      <w:r w:rsidRPr="007C392D">
        <w:rPr>
          <w:rFonts w:ascii="Times New Roman" w:hAnsi="Times New Roman"/>
          <w:spacing w:val="-6"/>
          <w:sz w:val="26"/>
          <w:szCs w:val="24"/>
        </w:rPr>
        <w:t>х</w:t>
      </w:r>
      <w:r w:rsidRPr="007C392D">
        <w:rPr>
          <w:rFonts w:ascii="Times New Roman" w:hAnsi="Times New Roman"/>
          <w:spacing w:val="-6"/>
          <w:sz w:val="26"/>
          <w:szCs w:val="24"/>
        </w:rPr>
        <w:t>нических систем, подготовлена к самостоятельной работе по специальности 1-53 01 07 «Информационные технологии и управление в технических системах» и заслуживает пр</w:t>
      </w:r>
      <w:r w:rsidRPr="007C392D">
        <w:rPr>
          <w:rFonts w:ascii="Times New Roman" w:hAnsi="Times New Roman"/>
          <w:spacing w:val="-6"/>
          <w:sz w:val="26"/>
          <w:szCs w:val="24"/>
        </w:rPr>
        <w:t>и</w:t>
      </w:r>
      <w:r w:rsidRPr="007C392D">
        <w:rPr>
          <w:rFonts w:ascii="Times New Roman" w:hAnsi="Times New Roman"/>
          <w:spacing w:val="-6"/>
          <w:sz w:val="26"/>
          <w:szCs w:val="24"/>
        </w:rPr>
        <w:t>своения квалификации инженера по информационным технологиям и управлению.</w:t>
      </w:r>
    </w:p>
    <w:p w:rsidR="00A2596B" w:rsidRPr="003F33B8" w:rsidRDefault="00A2596B" w:rsidP="00A2596B">
      <w:pPr>
        <w:pStyle w:val="af5"/>
        <w:ind w:firstLine="709"/>
        <w:jc w:val="both"/>
        <w:rPr>
          <w:rFonts w:ascii="Times New Roman" w:hAnsi="Times New Roman"/>
          <w:sz w:val="26"/>
          <w:szCs w:val="24"/>
        </w:rPr>
      </w:pP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уководитель прое</w:t>
      </w:r>
      <w:r w:rsidRPr="003F33B8">
        <w:rPr>
          <w:rFonts w:ascii="Times New Roman" w:hAnsi="Times New Roman"/>
          <w:sz w:val="26"/>
          <w:szCs w:val="24"/>
        </w:rPr>
        <w:t>к</w:t>
      </w:r>
      <w:r w:rsidRPr="003F33B8">
        <w:rPr>
          <w:rFonts w:ascii="Times New Roman" w:hAnsi="Times New Roman"/>
          <w:sz w:val="26"/>
          <w:szCs w:val="24"/>
        </w:rPr>
        <w:t>та:</w:t>
      </w: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д-р техн. наук, начальник сектора </w:t>
      </w:r>
    </w:p>
    <w:p w:rsidR="00A2596B" w:rsidRDefault="00A2596B" w:rsidP="00A2596B">
      <w:pPr>
        <w:pStyle w:val="af5"/>
        <w:jc w:val="both"/>
        <w:rPr>
          <w:rFonts w:ascii="Times New Roman" w:hAnsi="Times New Roman"/>
          <w:sz w:val="26"/>
        </w:rPr>
      </w:pPr>
      <w:r w:rsidRPr="003F33B8">
        <w:rPr>
          <w:rFonts w:ascii="Times New Roman" w:hAnsi="Times New Roman"/>
          <w:sz w:val="26"/>
          <w:szCs w:val="24"/>
        </w:rPr>
        <w:t>информационных технологий НАН Беларуси</w:t>
      </w:r>
      <w:r w:rsidR="003F33B8" w:rsidRPr="003F33B8">
        <w:rPr>
          <w:i/>
          <w:sz w:val="24"/>
          <w:szCs w:val="24"/>
        </w:rPr>
        <w:t xml:space="preserve"> </w:t>
      </w:r>
      <w:r w:rsidR="003F33B8" w:rsidRPr="003A3B11">
        <w:rPr>
          <w:sz w:val="24"/>
          <w:szCs w:val="24"/>
          <w:u w:val="single"/>
        </w:rPr>
        <w:t xml:space="preserve"> </w:t>
      </w:r>
      <w:r w:rsidR="003F33B8" w:rsidRPr="003A3B11">
        <w:rPr>
          <w:rFonts w:ascii="Times New Roman" w:hAnsi="Times New Roman"/>
          <w:sz w:val="24"/>
          <w:szCs w:val="24"/>
          <w:u w:val="single"/>
        </w:rPr>
        <w:tab/>
      </w:r>
      <w:r w:rsidRPr="003A3B11">
        <w:rPr>
          <w:rFonts w:ascii="Times New Roman" w:hAnsi="Times New Roman"/>
          <w:sz w:val="26"/>
          <w:u w:val="single"/>
        </w:rPr>
        <w:tab/>
      </w:r>
      <w:r w:rsidR="00752F72" w:rsidRPr="003A3B11">
        <w:rPr>
          <w:rFonts w:ascii="Times New Roman" w:hAnsi="Times New Roman"/>
          <w:sz w:val="26"/>
          <w:u w:val="single"/>
        </w:rPr>
        <w:tab/>
      </w:r>
      <w:r w:rsidRPr="003F33B8">
        <w:rPr>
          <w:rFonts w:ascii="Times New Roman" w:hAnsi="Times New Roman"/>
          <w:sz w:val="26"/>
        </w:rPr>
        <w:t>М. Н. Р</w:t>
      </w:r>
      <w:r w:rsidRPr="003F33B8">
        <w:rPr>
          <w:rFonts w:ascii="Times New Roman" w:hAnsi="Times New Roman"/>
          <w:sz w:val="26"/>
        </w:rPr>
        <w:t>е</w:t>
      </w:r>
      <w:r w:rsidRPr="003F33B8">
        <w:rPr>
          <w:rFonts w:ascii="Times New Roman" w:hAnsi="Times New Roman"/>
          <w:sz w:val="26"/>
        </w:rPr>
        <w:t>ут</w:t>
      </w:r>
    </w:p>
    <w:p w:rsidR="00752F72" w:rsidRPr="00DF34EB" w:rsidRDefault="00752F72" w:rsidP="00A2596B">
      <w:pPr>
        <w:pStyle w:val="af5"/>
        <w:jc w:val="both"/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 w:rsidR="003A3B11" w:rsidRPr="00DF34EB">
        <w:rPr>
          <w:rFonts w:ascii="Times New Roman" w:hAnsi="Times New Roman"/>
          <w:sz w:val="22"/>
          <w:szCs w:val="24"/>
        </w:rPr>
        <w:t>п</w:t>
      </w:r>
      <w:r w:rsidRPr="00DF34EB">
        <w:rPr>
          <w:rFonts w:ascii="Times New Roman" w:hAnsi="Times New Roman"/>
          <w:sz w:val="22"/>
          <w:szCs w:val="24"/>
        </w:rPr>
        <w:t>одпись</w:t>
      </w:r>
    </w:p>
    <w:p w:rsidR="00A2596B" w:rsidRPr="003F33B8" w:rsidRDefault="00A2596B" w:rsidP="00A2596B">
      <w:pPr>
        <w:spacing w:before="120"/>
        <w:rPr>
          <w:sz w:val="28"/>
        </w:rPr>
      </w:pPr>
      <w:r w:rsidRPr="003F33B8">
        <w:rPr>
          <w:sz w:val="28"/>
        </w:rPr>
        <w:t>23.01.09</w:t>
      </w:r>
    </w:p>
    <w:p w:rsidR="00D80430" w:rsidRPr="007E0B31" w:rsidRDefault="00CA1887" w:rsidP="0092364E">
      <w:pPr>
        <w:pStyle w:val="1"/>
        <w:spacing w:line="300" w:lineRule="exact"/>
        <w:ind w:right="-57"/>
        <w:rPr>
          <w:rStyle w:val="10"/>
        </w:rPr>
      </w:pPr>
      <w:bookmarkStart w:id="182" w:name="_Toc246409754"/>
      <w:bookmarkStart w:id="183" w:name="_Toc248821580"/>
      <w:r w:rsidRPr="00CA1887">
        <w:rPr>
          <w:rStyle w:val="10"/>
          <w:caps/>
        </w:rPr>
        <w:t>Приложение</w:t>
      </w:r>
      <w:r w:rsidR="007C392D" w:rsidRPr="002B1FB6">
        <w:rPr>
          <w:caps/>
          <w:noProof/>
          <w:szCs w:val="32"/>
        </w:rPr>
        <w:t xml:space="preserve"> </w:t>
      </w:r>
      <w:r w:rsidR="007C392D">
        <w:rPr>
          <w:caps/>
          <w:noProof/>
          <w:szCs w:val="32"/>
        </w:rPr>
        <w:t>Ж</w:t>
      </w:r>
      <w:r w:rsidR="007C392D" w:rsidRPr="002B1FB6">
        <w:rPr>
          <w:noProof/>
          <w:szCs w:val="32"/>
        </w:rPr>
        <w:br/>
        <w:t>(обязательное)</w:t>
      </w:r>
      <w:r w:rsidR="007C392D" w:rsidRPr="002B1FB6">
        <w:rPr>
          <w:noProof/>
          <w:szCs w:val="32"/>
        </w:rPr>
        <w:br/>
      </w:r>
      <w:r w:rsidR="00D80430" w:rsidRPr="007E0B31">
        <w:t xml:space="preserve">Пример оформления рецензии на дипломный проект </w:t>
      </w:r>
      <w:r w:rsidR="007C392D" w:rsidRPr="007E0B31">
        <w:br/>
      </w:r>
      <w:r w:rsidR="00D80430" w:rsidRPr="007E0B31">
        <w:t>(к пункту 1.4.7)</w:t>
      </w:r>
      <w:bookmarkEnd w:id="182"/>
      <w:bookmarkEnd w:id="183"/>
    </w:p>
    <w:p w:rsidR="00D80430" w:rsidRPr="0092364E" w:rsidRDefault="00D80430" w:rsidP="00D80430">
      <w:pPr>
        <w:shd w:val="clear" w:color="auto" w:fill="FFFFFF"/>
        <w:tabs>
          <w:tab w:val="left" w:pos="0"/>
        </w:tabs>
        <w:spacing w:line="293" w:lineRule="exact"/>
        <w:ind w:right="26"/>
        <w:jc w:val="center"/>
        <w:rPr>
          <w:color w:val="000000"/>
          <w:sz w:val="14"/>
          <w:szCs w:val="21"/>
        </w:rPr>
      </w:pPr>
    </w:p>
    <w:p w:rsidR="00D80430" w:rsidRPr="00DA2AE0" w:rsidRDefault="00D80430" w:rsidP="0092364E">
      <w:pPr>
        <w:shd w:val="clear" w:color="auto" w:fill="FFFFFF"/>
        <w:tabs>
          <w:tab w:val="left" w:pos="0"/>
        </w:tabs>
        <w:spacing w:line="280" w:lineRule="exact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РЕЦЕНЗИЯ</w:t>
      </w:r>
    </w:p>
    <w:p w:rsidR="00D80430" w:rsidRPr="00DA2AE0" w:rsidRDefault="00D80430" w:rsidP="00D80430">
      <w:pPr>
        <w:shd w:val="clear" w:color="auto" w:fill="FFFFFF"/>
        <w:tabs>
          <w:tab w:val="left" w:pos="1032"/>
        </w:tabs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на дипломный проект студента факультета информационных технол</w:t>
      </w:r>
      <w:r w:rsidRPr="00DA2AE0">
        <w:rPr>
          <w:color w:val="000000"/>
          <w:sz w:val="23"/>
          <w:szCs w:val="21"/>
        </w:rPr>
        <w:t>о</w:t>
      </w:r>
      <w:r w:rsidRPr="00DA2AE0">
        <w:rPr>
          <w:color w:val="000000"/>
          <w:sz w:val="23"/>
          <w:szCs w:val="21"/>
        </w:rPr>
        <w:t>гий и управления</w:t>
      </w:r>
      <w:r w:rsidRPr="00DA2AE0">
        <w:rPr>
          <w:color w:val="000000"/>
          <w:sz w:val="23"/>
          <w:szCs w:val="21"/>
        </w:rPr>
        <w:br/>
        <w:t>Учреждения образования «Белорусский государс</w:t>
      </w:r>
      <w:r w:rsidRPr="00DA2AE0">
        <w:rPr>
          <w:color w:val="000000"/>
          <w:sz w:val="23"/>
          <w:szCs w:val="21"/>
        </w:rPr>
        <w:t>т</w:t>
      </w:r>
      <w:r w:rsidRPr="00DA2AE0">
        <w:rPr>
          <w:color w:val="000000"/>
          <w:sz w:val="23"/>
          <w:szCs w:val="21"/>
        </w:rPr>
        <w:t>венный университет информатики</w:t>
      </w:r>
      <w:r w:rsidRPr="00DA2AE0">
        <w:rPr>
          <w:color w:val="000000"/>
          <w:sz w:val="23"/>
          <w:szCs w:val="21"/>
        </w:rPr>
        <w:br/>
        <w:t>и радиоэлектрон</w:t>
      </w:r>
      <w:r w:rsidRPr="00DA2AE0">
        <w:rPr>
          <w:color w:val="000000"/>
          <w:sz w:val="23"/>
          <w:szCs w:val="21"/>
        </w:rPr>
        <w:t>и</w:t>
      </w:r>
      <w:r w:rsidRPr="00DA2AE0">
        <w:rPr>
          <w:color w:val="000000"/>
          <w:sz w:val="23"/>
          <w:szCs w:val="21"/>
        </w:rPr>
        <w:t>ки» Радевича Сергея Ивановича на тему:</w:t>
      </w:r>
    </w:p>
    <w:p w:rsidR="00D80430" w:rsidRPr="00DA2AE0" w:rsidRDefault="00D80430" w:rsidP="00D80430">
      <w:pPr>
        <w:shd w:val="clear" w:color="auto" w:fill="FFFFFF"/>
        <w:spacing w:before="14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«Устройство квантово-криптографического закрытия и</w:t>
      </w:r>
      <w:r w:rsidRPr="00DA2AE0">
        <w:rPr>
          <w:color w:val="000000"/>
          <w:sz w:val="23"/>
          <w:szCs w:val="21"/>
        </w:rPr>
        <w:t>н</w:t>
      </w:r>
      <w:r w:rsidRPr="00DA2AE0">
        <w:rPr>
          <w:color w:val="000000"/>
          <w:sz w:val="23"/>
          <w:szCs w:val="21"/>
        </w:rPr>
        <w:t>формации»</w:t>
      </w:r>
    </w:p>
    <w:p w:rsidR="00D80430" w:rsidRPr="00DA2AE0" w:rsidRDefault="00507113" w:rsidP="0092364E">
      <w:pPr>
        <w:shd w:val="clear" w:color="auto" w:fill="FFFFFF"/>
        <w:spacing w:before="120" w:line="260" w:lineRule="exact"/>
        <w:ind w:right="28" w:firstLine="567"/>
        <w:jc w:val="both"/>
        <w:rPr>
          <w:sz w:val="24"/>
          <w:szCs w:val="22"/>
        </w:rPr>
      </w:pPr>
      <w:r>
        <w:rPr>
          <w:color w:val="000000"/>
          <w:sz w:val="24"/>
          <w:szCs w:val="22"/>
        </w:rPr>
        <w:t>Д</w:t>
      </w:r>
      <w:r w:rsidRPr="00DA2AE0">
        <w:rPr>
          <w:color w:val="000000"/>
          <w:sz w:val="24"/>
          <w:szCs w:val="22"/>
        </w:rPr>
        <w:t xml:space="preserve">ипломный проект </w:t>
      </w:r>
      <w:r>
        <w:rPr>
          <w:color w:val="000000"/>
          <w:sz w:val="24"/>
          <w:szCs w:val="22"/>
        </w:rPr>
        <w:t>с</w:t>
      </w:r>
      <w:r w:rsidR="00D80430" w:rsidRPr="00DA2AE0">
        <w:rPr>
          <w:color w:val="000000"/>
          <w:sz w:val="24"/>
          <w:szCs w:val="22"/>
        </w:rPr>
        <w:t>тудент</w:t>
      </w:r>
      <w:r w:rsidR="008735F4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Радевич</w:t>
      </w:r>
      <w:r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С. И. </w:t>
      </w:r>
      <w:r>
        <w:rPr>
          <w:color w:val="000000"/>
          <w:sz w:val="24"/>
          <w:szCs w:val="22"/>
        </w:rPr>
        <w:t>состоит из</w:t>
      </w:r>
      <w:r w:rsidR="00D80430" w:rsidRPr="00DA2AE0">
        <w:rPr>
          <w:color w:val="000000"/>
          <w:sz w:val="24"/>
          <w:szCs w:val="22"/>
        </w:rPr>
        <w:t xml:space="preserve"> </w:t>
      </w:r>
      <w:r w:rsidR="007C392D">
        <w:rPr>
          <w:color w:val="000000"/>
          <w:sz w:val="24"/>
          <w:szCs w:val="22"/>
        </w:rPr>
        <w:t>семи</w:t>
      </w:r>
      <w:r w:rsidR="00D80430" w:rsidRPr="00DA2AE0">
        <w:rPr>
          <w:color w:val="000000"/>
          <w:sz w:val="24"/>
          <w:szCs w:val="22"/>
        </w:rPr>
        <w:t xml:space="preserve"> лист</w:t>
      </w:r>
      <w:r>
        <w:rPr>
          <w:color w:val="000000"/>
          <w:sz w:val="24"/>
          <w:szCs w:val="22"/>
        </w:rPr>
        <w:t>ов</w:t>
      </w:r>
      <w:r w:rsidR="00D80430" w:rsidRPr="00DA2AE0">
        <w:rPr>
          <w:color w:val="000000"/>
          <w:sz w:val="24"/>
          <w:szCs w:val="22"/>
        </w:rPr>
        <w:t xml:space="preserve"> графического м</w:t>
      </w:r>
      <w:r w:rsidR="00D80430" w:rsidRPr="00DA2AE0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>териала и 161 страниц</w:t>
      </w:r>
      <w:r>
        <w:rPr>
          <w:color w:val="000000"/>
          <w:sz w:val="24"/>
          <w:szCs w:val="22"/>
        </w:rPr>
        <w:t>ы</w:t>
      </w:r>
      <w:r w:rsidR="00D80430" w:rsidRPr="00DA2AE0">
        <w:rPr>
          <w:color w:val="000000"/>
          <w:sz w:val="24"/>
          <w:szCs w:val="22"/>
        </w:rPr>
        <w:t xml:space="preserve"> пояснител</w:t>
      </w:r>
      <w:r w:rsidR="00D80430" w:rsidRPr="00DA2AE0">
        <w:rPr>
          <w:color w:val="000000"/>
          <w:sz w:val="24"/>
          <w:szCs w:val="22"/>
        </w:rPr>
        <w:t>ь</w:t>
      </w:r>
      <w:r w:rsidR="00D80430" w:rsidRPr="00DA2AE0">
        <w:rPr>
          <w:color w:val="000000"/>
          <w:sz w:val="24"/>
          <w:szCs w:val="22"/>
        </w:rPr>
        <w:t>ной записки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color w:val="000000"/>
          <w:sz w:val="24"/>
          <w:szCs w:val="22"/>
        </w:rPr>
        <w:t>Тема проекта является актуальной и посвящена разработке симплексной с асинхро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о-синхронным режимом передачи, с квантово-криптографической защитой информации (да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ых и речи) системы передачи цифровой информации. Разработка данного устройства об</w:t>
      </w:r>
      <w:r w:rsidRPr="00DA2AE0">
        <w:rPr>
          <w:color w:val="000000"/>
          <w:sz w:val="24"/>
          <w:szCs w:val="22"/>
        </w:rPr>
        <w:t>у</w:t>
      </w:r>
      <w:r w:rsidRPr="00DA2AE0">
        <w:rPr>
          <w:color w:val="000000"/>
          <w:sz w:val="24"/>
          <w:szCs w:val="22"/>
        </w:rPr>
        <w:t>словлена необходимостью создания средств связи, над</w:t>
      </w:r>
      <w:r w:rsidR="00DF34EB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жно защищенных от несанкционир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ного до</w:t>
      </w:r>
      <w:r w:rsidRPr="00DA2AE0">
        <w:rPr>
          <w:color w:val="000000"/>
          <w:sz w:val="24"/>
          <w:szCs w:val="22"/>
        </w:rPr>
        <w:t>с</w:t>
      </w:r>
      <w:r w:rsidRPr="00DA2AE0">
        <w:rPr>
          <w:color w:val="000000"/>
          <w:sz w:val="24"/>
          <w:szCs w:val="22"/>
        </w:rPr>
        <w:t>тупа.</w:t>
      </w:r>
    </w:p>
    <w:p w:rsidR="00D80430" w:rsidRPr="00507113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b/>
          <w:sz w:val="24"/>
          <w:szCs w:val="22"/>
        </w:rPr>
      </w:pPr>
      <w:r w:rsidRPr="00DA2AE0">
        <w:rPr>
          <w:color w:val="000000"/>
          <w:sz w:val="24"/>
          <w:szCs w:val="22"/>
        </w:rPr>
        <w:t xml:space="preserve">Пояснительная записка построена логично и </w:t>
      </w:r>
      <w:r w:rsidR="006854C9">
        <w:rPr>
          <w:color w:val="000000"/>
          <w:sz w:val="24"/>
          <w:szCs w:val="22"/>
        </w:rPr>
        <w:t xml:space="preserve">последовательно </w:t>
      </w:r>
      <w:r w:rsidRPr="00DA2AE0">
        <w:rPr>
          <w:color w:val="000000"/>
          <w:sz w:val="24"/>
          <w:szCs w:val="22"/>
        </w:rPr>
        <w:t xml:space="preserve">отражает </w:t>
      </w:r>
      <w:r w:rsidR="006854C9">
        <w:rPr>
          <w:color w:val="000000"/>
          <w:sz w:val="24"/>
          <w:szCs w:val="22"/>
        </w:rPr>
        <w:t xml:space="preserve">все этапы </w:t>
      </w:r>
      <w:r w:rsidR="00507113">
        <w:rPr>
          <w:color w:val="000000"/>
          <w:sz w:val="24"/>
          <w:szCs w:val="22"/>
        </w:rPr>
        <w:t>ра</w:t>
      </w:r>
      <w:r w:rsidR="00507113">
        <w:rPr>
          <w:color w:val="000000"/>
          <w:sz w:val="24"/>
          <w:szCs w:val="22"/>
        </w:rPr>
        <w:t>з</w:t>
      </w:r>
      <w:r w:rsidR="00507113">
        <w:rPr>
          <w:color w:val="000000"/>
          <w:sz w:val="24"/>
          <w:szCs w:val="22"/>
        </w:rPr>
        <w:t xml:space="preserve">работки в соответствии с </w:t>
      </w:r>
      <w:r w:rsidR="006854C9" w:rsidRPr="00507113">
        <w:rPr>
          <w:color w:val="000000"/>
          <w:sz w:val="24"/>
          <w:szCs w:val="22"/>
        </w:rPr>
        <w:t>календарн</w:t>
      </w:r>
      <w:r w:rsidR="00507113">
        <w:rPr>
          <w:color w:val="000000"/>
          <w:sz w:val="24"/>
          <w:szCs w:val="22"/>
        </w:rPr>
        <w:t>ым</w:t>
      </w:r>
      <w:r w:rsidR="006854C9" w:rsidRPr="00507113">
        <w:rPr>
          <w:color w:val="000000"/>
          <w:sz w:val="24"/>
          <w:szCs w:val="22"/>
        </w:rPr>
        <w:t xml:space="preserve"> план</w:t>
      </w:r>
      <w:r w:rsidR="00507113">
        <w:rPr>
          <w:color w:val="000000"/>
          <w:sz w:val="24"/>
          <w:szCs w:val="22"/>
        </w:rPr>
        <w:t>ом</w:t>
      </w:r>
      <w:r w:rsidR="006854C9" w:rsidRPr="00507113">
        <w:rPr>
          <w:color w:val="000000"/>
          <w:sz w:val="24"/>
          <w:szCs w:val="22"/>
        </w:rPr>
        <w:t>.</w:t>
      </w:r>
    </w:p>
    <w:p w:rsidR="00D80430" w:rsidRPr="00DA2AE0" w:rsidRDefault="00D80430" w:rsidP="0092364E">
      <w:pPr>
        <w:shd w:val="clear" w:color="auto" w:fill="FFFFFF"/>
        <w:tabs>
          <w:tab w:val="left" w:leader="underscore" w:pos="6749"/>
          <w:tab w:val="left" w:leader="underscore" w:pos="9638"/>
        </w:tabs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В пояснительной записке достаточно полно сделан обзор современных криптограф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их методов генерации секретного ключа, четко изложены методы генерации се</w:t>
      </w:r>
      <w:r w:rsidRPr="00DA2AE0">
        <w:rPr>
          <w:color w:val="000000"/>
          <w:sz w:val="24"/>
          <w:szCs w:val="22"/>
        </w:rPr>
        <w:t>к</w:t>
      </w:r>
      <w:r w:rsidRPr="00DA2AE0">
        <w:rPr>
          <w:color w:val="000000"/>
          <w:sz w:val="24"/>
          <w:szCs w:val="22"/>
        </w:rPr>
        <w:t>ретного ключа в квантовой криптографии. Разработаны схема продвижения информации в квантовой криптографии, констру</w:t>
      </w:r>
      <w:r w:rsidRPr="00DA2AE0">
        <w:rPr>
          <w:color w:val="000000"/>
          <w:sz w:val="24"/>
          <w:szCs w:val="22"/>
        </w:rPr>
        <w:t>к</w:t>
      </w:r>
      <w:r w:rsidRPr="00DA2AE0">
        <w:rPr>
          <w:color w:val="000000"/>
          <w:sz w:val="24"/>
          <w:szCs w:val="22"/>
        </w:rPr>
        <w:t>ции передающего и принимающего устройств; выбраны источник и детектор единичных фотонов; предложен механизм, управляющий поляризацией отправля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мых в канал связи фотонов, который основан на использовании биморфной пьезоэлектр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ой балки в качестве микроисполнительного устройства. Произведен выбор метода перед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 xml:space="preserve">чи двоичных сигналов, разработаны алгоритмы функционирования, </w:t>
      </w:r>
      <w:r w:rsidR="006854C9" w:rsidRPr="00DA2AE0">
        <w:rPr>
          <w:color w:val="000000"/>
          <w:sz w:val="24"/>
          <w:szCs w:val="22"/>
        </w:rPr>
        <w:t xml:space="preserve">схемы </w:t>
      </w:r>
      <w:r w:rsidRPr="00DA2AE0">
        <w:rPr>
          <w:color w:val="000000"/>
          <w:sz w:val="24"/>
          <w:szCs w:val="22"/>
        </w:rPr>
        <w:t>структурные и принципиальные.</w:t>
      </w:r>
      <w:r w:rsidRPr="00DA2AE0">
        <w:rPr>
          <w:i/>
          <w:iCs/>
          <w:color w:val="000000"/>
          <w:sz w:val="24"/>
          <w:szCs w:val="22"/>
        </w:rPr>
        <w:t xml:space="preserve"> </w:t>
      </w:r>
      <w:r w:rsidRPr="00DA2AE0">
        <w:rPr>
          <w:color w:val="000000"/>
          <w:sz w:val="24"/>
          <w:szCs w:val="22"/>
        </w:rPr>
        <w:t>В проекте при</w:t>
      </w:r>
      <w:r w:rsidR="00507113">
        <w:rPr>
          <w:color w:val="000000"/>
          <w:sz w:val="24"/>
          <w:szCs w:val="22"/>
        </w:rPr>
        <w:t>веден</w:t>
      </w:r>
      <w:r w:rsidRPr="00DA2AE0">
        <w:rPr>
          <w:color w:val="000000"/>
          <w:sz w:val="24"/>
          <w:szCs w:val="22"/>
        </w:rPr>
        <w:t xml:space="preserve"> глубокий аналитический обзор научно-технической литературы, где рассмотрены все вопросы, касающиеся темы проекта. Прив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денные расчеты и программное обеспечение свидетельствуют о глубоких знаниях студента </w:t>
      </w:r>
      <w:r w:rsidR="00507113">
        <w:rPr>
          <w:color w:val="000000"/>
          <w:sz w:val="24"/>
          <w:szCs w:val="22"/>
        </w:rPr>
        <w:t xml:space="preserve">Радевича С. И. </w:t>
      </w:r>
      <w:r w:rsidRPr="00DA2AE0">
        <w:rPr>
          <w:color w:val="000000"/>
          <w:sz w:val="24"/>
          <w:szCs w:val="22"/>
        </w:rPr>
        <w:t>в области проектирования подобных систем, умени</w:t>
      </w:r>
      <w:r w:rsidR="006854C9">
        <w:rPr>
          <w:color w:val="000000"/>
          <w:sz w:val="24"/>
          <w:szCs w:val="22"/>
        </w:rPr>
        <w:t>и</w:t>
      </w:r>
      <w:r w:rsidRPr="00DA2AE0">
        <w:rPr>
          <w:color w:val="000000"/>
          <w:sz w:val="24"/>
          <w:szCs w:val="22"/>
        </w:rPr>
        <w:t xml:space="preserve"> работать с технической литературой и применять на практике наиболее рациональные р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шения.</w:t>
      </w:r>
    </w:p>
    <w:p w:rsidR="00D80430" w:rsidRPr="00DA2AE0" w:rsidRDefault="00507113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П</w:t>
      </w:r>
      <w:r w:rsidRPr="00DA2AE0">
        <w:rPr>
          <w:color w:val="000000"/>
          <w:sz w:val="24"/>
          <w:szCs w:val="22"/>
        </w:rPr>
        <w:t>о каждому разделу и в целом по дипломному проекту</w:t>
      </w:r>
      <w:r>
        <w:rPr>
          <w:color w:val="000000"/>
          <w:sz w:val="24"/>
          <w:szCs w:val="22"/>
        </w:rPr>
        <w:t xml:space="preserve"> </w:t>
      </w:r>
      <w:r w:rsidR="00534EDA">
        <w:rPr>
          <w:color w:val="000000"/>
          <w:sz w:val="24"/>
          <w:szCs w:val="22"/>
        </w:rPr>
        <w:t>приведены</w:t>
      </w:r>
      <w:r w:rsidR="00D80430" w:rsidRPr="00DA2AE0">
        <w:rPr>
          <w:color w:val="000000"/>
          <w:sz w:val="24"/>
          <w:szCs w:val="22"/>
        </w:rPr>
        <w:t xml:space="preserve"> аргументированные выводы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Пояснительная записка и графический материал оформлены аккуратно и в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ии с требованиями ЕСКД. Считаю, что представленные материалы могут быть использ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ы при разработке промышленных систем, а также студентами при изучении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ующих разделов дисциплины «Теория передачи информ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>ции».</w:t>
      </w:r>
    </w:p>
    <w:p w:rsidR="00D80430" w:rsidRPr="00DA2AE0" w:rsidRDefault="006854C9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З</w:t>
      </w:r>
      <w:r w:rsidR="00D80430" w:rsidRPr="00DA2AE0">
        <w:rPr>
          <w:color w:val="000000"/>
          <w:sz w:val="24"/>
          <w:szCs w:val="22"/>
        </w:rPr>
        <w:t>амечания: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числа строительных длин в выражении (7.1) длина регенеративного участка принята </w:t>
      </w:r>
      <w:smartTag w:uri="urn:schemas-microsoft-com:office:smarttags" w:element="metricconverter">
        <w:smartTagPr>
          <w:attr w:name="ProductID" w:val="80 км"/>
        </w:smartTagPr>
        <w:r w:rsidR="00D80430" w:rsidRPr="00DA2AE0">
          <w:rPr>
            <w:sz w:val="24"/>
            <w:szCs w:val="22"/>
          </w:rPr>
          <w:t>80 км</w:t>
        </w:r>
      </w:smartTag>
      <w:r w:rsidR="00D80430" w:rsidRPr="00DA2AE0">
        <w:rPr>
          <w:sz w:val="24"/>
          <w:szCs w:val="22"/>
        </w:rPr>
        <w:t>, в то же время по ТЗ расстояние перед</w:t>
      </w:r>
      <w:r w:rsidR="00D80430" w:rsidRPr="00DA2AE0">
        <w:rPr>
          <w:sz w:val="24"/>
          <w:szCs w:val="22"/>
        </w:rPr>
        <w:t>а</w:t>
      </w:r>
      <w:r w:rsidR="00D80430" w:rsidRPr="00DA2AE0">
        <w:rPr>
          <w:sz w:val="24"/>
          <w:szCs w:val="22"/>
        </w:rPr>
        <w:t xml:space="preserve">чи до </w:t>
      </w:r>
      <w:smartTag w:uri="urn:schemas-microsoft-com:office:smarttags" w:element="metricconverter">
        <w:smartTagPr>
          <w:attr w:name="ProductID" w:val="100 км"/>
        </w:smartTagPr>
        <w:r w:rsidR="00D80430" w:rsidRPr="00DA2AE0">
          <w:rPr>
            <w:sz w:val="24"/>
            <w:szCs w:val="22"/>
          </w:rPr>
          <w:t>100 км</w:t>
        </w:r>
      </w:smartTag>
      <w:r w:rsidR="00D80430" w:rsidRPr="00DA2AE0">
        <w:rPr>
          <w:sz w:val="24"/>
          <w:szCs w:val="22"/>
        </w:rPr>
        <w:t>;</w:t>
      </w:r>
    </w:p>
    <w:p w:rsidR="00D80430" w:rsidRPr="00DF34EB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pacing w:val="-6"/>
          <w:sz w:val="24"/>
          <w:szCs w:val="22"/>
        </w:rPr>
      </w:pPr>
      <w:r w:rsidRPr="00DF34EB">
        <w:rPr>
          <w:spacing w:val="-6"/>
          <w:sz w:val="24"/>
          <w:szCs w:val="22"/>
        </w:rPr>
        <w:t xml:space="preserve"> </w:t>
      </w:r>
      <w:r w:rsidR="00D80430" w:rsidRPr="00DF34EB">
        <w:rPr>
          <w:spacing w:val="-6"/>
          <w:sz w:val="24"/>
          <w:szCs w:val="22"/>
        </w:rPr>
        <w:t>при расчете помехоустойчивости не указан тип помех, которые действуют в линии св</w:t>
      </w:r>
      <w:r w:rsidR="00D80430" w:rsidRPr="00DF34EB">
        <w:rPr>
          <w:spacing w:val="-6"/>
          <w:sz w:val="24"/>
          <w:szCs w:val="22"/>
        </w:rPr>
        <w:t>я</w:t>
      </w:r>
      <w:r w:rsidR="00D80430" w:rsidRPr="00DF34EB">
        <w:rPr>
          <w:spacing w:val="-6"/>
          <w:sz w:val="24"/>
          <w:szCs w:val="22"/>
        </w:rPr>
        <w:t>зи;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узла тактовой синхронизации (с. 89) отсутствует обоснование выбора </w:t>
      </w:r>
      <w:r w:rsidR="00525CD0">
        <w:rPr>
          <w:sz w:val="24"/>
          <w:szCs w:val="22"/>
        </w:rPr>
        <w:br/>
      </w:r>
      <w:r w:rsidR="00D80430" w:rsidRPr="00DA2AE0">
        <w:rPr>
          <w:sz w:val="24"/>
          <w:szCs w:val="22"/>
        </w:rPr>
        <w:t>десятитактного р</w:t>
      </w:r>
      <w:r w:rsidR="00D80430" w:rsidRPr="00DA2AE0">
        <w:rPr>
          <w:sz w:val="24"/>
          <w:szCs w:val="22"/>
        </w:rPr>
        <w:t>е</w:t>
      </w:r>
      <w:r w:rsidR="00D80430" w:rsidRPr="00DA2AE0">
        <w:rPr>
          <w:sz w:val="24"/>
          <w:szCs w:val="22"/>
        </w:rPr>
        <w:t xml:space="preserve">гистра сдвига </w:t>
      </w:r>
      <w:r w:rsidR="00D80430" w:rsidRPr="00DA2AE0">
        <w:rPr>
          <w:sz w:val="24"/>
          <w:szCs w:val="22"/>
          <w:lang w:val="en-US"/>
        </w:rPr>
        <w:t>DD</w:t>
      </w:r>
      <w:r w:rsidR="00D80430" w:rsidRPr="00DA2AE0">
        <w:rPr>
          <w:sz w:val="24"/>
          <w:szCs w:val="22"/>
        </w:rPr>
        <w:t>3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sz w:val="24"/>
          <w:szCs w:val="22"/>
        </w:rPr>
        <w:t xml:space="preserve">В целом дипломный проект выполнен технически грамотно, в полном соответствии </w:t>
      </w:r>
      <w:r w:rsidRPr="00DA2AE0">
        <w:rPr>
          <w:sz w:val="24"/>
          <w:szCs w:val="22"/>
        </w:rPr>
        <w:br/>
        <w:t>с техническим заданием на проектирование и заслуживает оценки десять баллов, а дипло</w:t>
      </w:r>
      <w:r w:rsidRPr="00DA2AE0">
        <w:rPr>
          <w:sz w:val="24"/>
          <w:szCs w:val="22"/>
        </w:rPr>
        <w:t>м</w:t>
      </w:r>
      <w:r w:rsidRPr="00DA2AE0">
        <w:rPr>
          <w:sz w:val="24"/>
          <w:szCs w:val="22"/>
        </w:rPr>
        <w:t xml:space="preserve">ник Радевич С. И. </w:t>
      </w:r>
      <w:r w:rsidR="00886D16">
        <w:rPr>
          <w:sz w:val="24"/>
          <w:szCs w:val="22"/>
        </w:rPr>
        <w:t xml:space="preserve">– </w:t>
      </w:r>
      <w:r w:rsidRPr="00DA2AE0">
        <w:rPr>
          <w:sz w:val="24"/>
          <w:szCs w:val="22"/>
        </w:rPr>
        <w:t>присвоения квалификации инженера по автоматическому упра</w:t>
      </w:r>
      <w:r w:rsidRPr="00DA2AE0">
        <w:rPr>
          <w:sz w:val="24"/>
          <w:szCs w:val="22"/>
        </w:rPr>
        <w:t>в</w:t>
      </w:r>
      <w:r w:rsidRPr="00DA2AE0">
        <w:rPr>
          <w:sz w:val="24"/>
          <w:szCs w:val="22"/>
        </w:rPr>
        <w:t>лению.</w:t>
      </w:r>
    </w:p>
    <w:p w:rsidR="00CE184B" w:rsidRPr="0092364E" w:rsidRDefault="00CE184B" w:rsidP="0092364E">
      <w:pPr>
        <w:shd w:val="clear" w:color="auto" w:fill="FFFFFF"/>
        <w:spacing w:line="260" w:lineRule="exact"/>
        <w:ind w:right="28" w:firstLine="567"/>
        <w:jc w:val="both"/>
        <w:rPr>
          <w:sz w:val="15"/>
          <w:szCs w:val="21"/>
        </w:rPr>
      </w:pPr>
    </w:p>
    <w:p w:rsidR="00D80430" w:rsidRPr="00DA2AE0" w:rsidRDefault="00D80430" w:rsidP="00D80430">
      <w:pPr>
        <w:shd w:val="clear" w:color="auto" w:fill="FFFFFF"/>
        <w:ind w:right="28" w:firstLine="567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Реце</w:t>
      </w:r>
      <w:r w:rsidRPr="00DA2AE0">
        <w:rPr>
          <w:sz w:val="23"/>
          <w:szCs w:val="21"/>
        </w:rPr>
        <w:t>н</w:t>
      </w:r>
      <w:r w:rsidRPr="00DA2AE0">
        <w:rPr>
          <w:sz w:val="23"/>
          <w:szCs w:val="21"/>
        </w:rPr>
        <w:t>зент</w:t>
      </w:r>
    </w:p>
    <w:p w:rsidR="00D80430" w:rsidRPr="00DA2AE0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нд. техн. наук, профе</w:t>
      </w:r>
      <w:r w:rsidRPr="00DA2AE0">
        <w:rPr>
          <w:sz w:val="23"/>
          <w:szCs w:val="21"/>
        </w:rPr>
        <w:t>с</w:t>
      </w:r>
      <w:r w:rsidRPr="00DA2AE0">
        <w:rPr>
          <w:sz w:val="23"/>
          <w:szCs w:val="21"/>
        </w:rPr>
        <w:t xml:space="preserve">сор </w:t>
      </w:r>
    </w:p>
    <w:p w:rsidR="00DF34EB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федры ИТАС БГУИР</w:t>
      </w:r>
      <w:r w:rsidRPr="00DA2AE0">
        <w:rPr>
          <w:sz w:val="23"/>
          <w:szCs w:val="21"/>
        </w:rPr>
        <w:tab/>
      </w:r>
      <w:r w:rsidRPr="00DF34EB">
        <w:rPr>
          <w:sz w:val="23"/>
          <w:szCs w:val="21"/>
          <w:u w:val="single"/>
        </w:rPr>
        <w:tab/>
      </w:r>
      <w:r w:rsidRPr="00DF34EB">
        <w:rPr>
          <w:sz w:val="23"/>
          <w:szCs w:val="21"/>
          <w:u w:val="single"/>
        </w:rPr>
        <w:tab/>
        <w:t xml:space="preserve"> </w:t>
      </w:r>
      <w:r w:rsidRP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Pr="00DA2AE0">
        <w:rPr>
          <w:sz w:val="23"/>
          <w:szCs w:val="21"/>
        </w:rPr>
        <w:t>М. П. Ревотюк</w:t>
      </w:r>
      <w:r w:rsidR="00DF34EB" w:rsidRPr="00DF34EB">
        <w:rPr>
          <w:sz w:val="23"/>
          <w:szCs w:val="21"/>
        </w:rPr>
        <w:t xml:space="preserve"> </w:t>
      </w:r>
    </w:p>
    <w:p w:rsidR="00D80430" w:rsidRPr="00DF34EB" w:rsidRDefault="00DF34EB" w:rsidP="00DF34EB">
      <w:pPr>
        <w:shd w:val="clear" w:color="auto" w:fill="FFFFFF"/>
        <w:ind w:left="3545" w:right="26" w:firstLine="709"/>
        <w:jc w:val="both"/>
        <w:rPr>
          <w:sz w:val="23"/>
          <w:szCs w:val="21"/>
        </w:rPr>
      </w:pPr>
      <w:r w:rsidRPr="00DF34EB">
        <w:rPr>
          <w:szCs w:val="21"/>
        </w:rPr>
        <w:t>подпись</w:t>
      </w:r>
    </w:p>
    <w:p w:rsidR="00D80430" w:rsidRPr="00DA2AE0" w:rsidRDefault="00D80430" w:rsidP="00D80430">
      <w:pPr>
        <w:shd w:val="clear" w:color="auto" w:fill="FFFFFF"/>
        <w:ind w:right="28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23.01.09</w:t>
      </w:r>
    </w:p>
    <w:p w:rsidR="00683331" w:rsidRDefault="00CA1887" w:rsidP="007E0B31">
      <w:pPr>
        <w:pStyle w:val="1"/>
      </w:pPr>
      <w:bookmarkStart w:id="184" w:name="_Toc246409755"/>
      <w:bookmarkStart w:id="185" w:name="_Toc248821581"/>
      <w:r w:rsidRPr="00CA1887">
        <w:rPr>
          <w:rStyle w:val="10"/>
          <w:caps/>
        </w:rPr>
        <w:t>Приложение</w:t>
      </w:r>
      <w:r w:rsidR="00FF1D38" w:rsidRPr="007E0B31">
        <w:t xml:space="preserve"> И</w:t>
      </w:r>
      <w:bookmarkStart w:id="186" w:name="_Toc246409756"/>
      <w:bookmarkEnd w:id="184"/>
      <w:r>
        <w:br/>
      </w:r>
      <w:bookmarkStart w:id="187" w:name="_Toc246409757"/>
      <w:bookmarkEnd w:id="186"/>
      <w:r w:rsidR="00683331">
        <w:t>(справочное)</w:t>
      </w:r>
    </w:p>
    <w:p w:rsidR="00FF1D38" w:rsidRPr="007E0B31" w:rsidRDefault="00FF1D38" w:rsidP="007E0B31">
      <w:pPr>
        <w:pStyle w:val="1"/>
      </w:pPr>
      <w:r w:rsidRPr="007E0B31">
        <w:t xml:space="preserve">Пример </w:t>
      </w:r>
      <w:r w:rsidR="00692975">
        <w:t>оформления</w:t>
      </w:r>
      <w:r w:rsidRPr="007E0B31">
        <w:t xml:space="preserve"> акта </w:t>
      </w:r>
      <w:r w:rsidR="00692975">
        <w:t>внедрения результатов дипломного проекта в учебный процесс</w:t>
      </w:r>
      <w:r w:rsidR="00525CD0" w:rsidRPr="007E0B31">
        <w:rPr>
          <w:szCs w:val="32"/>
        </w:rPr>
        <w:br/>
      </w:r>
      <w:r w:rsidRPr="007E0B31">
        <w:t>(к пункту 1.5.3)</w:t>
      </w:r>
      <w:bookmarkEnd w:id="185"/>
      <w:bookmarkEnd w:id="187"/>
    </w:p>
    <w:p w:rsidR="00FF1D38" w:rsidRPr="00525CD0" w:rsidRDefault="00FF1D38" w:rsidP="00525CD0">
      <w:pPr>
        <w:pStyle w:val="1"/>
        <w:rPr>
          <w:b w:val="0"/>
          <w:szCs w:val="32"/>
        </w:rPr>
      </w:pP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УТВЕРЖДАЮ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Проректор по учебной 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е</w:t>
      </w:r>
    </w:p>
    <w:p w:rsidR="00FF1D38" w:rsidRPr="00995049" w:rsidRDefault="00EA1A18" w:rsidP="00FF1D38">
      <w:pPr>
        <w:ind w:left="5812"/>
        <w:rPr>
          <w:sz w:val="28"/>
          <w:szCs w:val="24"/>
        </w:rPr>
      </w:pPr>
      <w:r>
        <w:rPr>
          <w:sz w:val="28"/>
          <w:szCs w:val="24"/>
        </w:rPr>
        <w:t>и менеджменту качества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_____________Е. Н. Ж</w:t>
      </w:r>
      <w:r w:rsidRPr="00995049">
        <w:rPr>
          <w:sz w:val="28"/>
          <w:szCs w:val="24"/>
        </w:rPr>
        <w:t>и</w:t>
      </w:r>
      <w:r w:rsidRPr="00995049">
        <w:rPr>
          <w:sz w:val="28"/>
          <w:szCs w:val="24"/>
        </w:rPr>
        <w:t>вицкая</w:t>
      </w:r>
    </w:p>
    <w:p w:rsidR="00FF1D38" w:rsidRPr="00995049" w:rsidRDefault="00FF1D38" w:rsidP="00FF1D38">
      <w:pPr>
        <w:ind w:left="5812"/>
        <w:rPr>
          <w:sz w:val="28"/>
        </w:rPr>
      </w:pPr>
      <w:r w:rsidRPr="00995049">
        <w:rPr>
          <w:sz w:val="28"/>
          <w:szCs w:val="24"/>
        </w:rPr>
        <w:t>__________________</w:t>
      </w:r>
      <w:r w:rsidRPr="00995049">
        <w:rPr>
          <w:sz w:val="28"/>
        </w:rPr>
        <w:t>20</w:t>
      </w:r>
      <w:r w:rsidR="00525CD0">
        <w:rPr>
          <w:sz w:val="28"/>
        </w:rPr>
        <w:t>10</w:t>
      </w:r>
      <w:r w:rsidR="005767C2">
        <w:rPr>
          <w:sz w:val="28"/>
        </w:rPr>
        <w:t xml:space="preserve"> г.</w:t>
      </w:r>
    </w:p>
    <w:p w:rsidR="00FF1D38" w:rsidRPr="00995049" w:rsidRDefault="00FF1D38" w:rsidP="00FF1D38">
      <w:pPr>
        <w:jc w:val="center"/>
        <w:rPr>
          <w:sz w:val="28"/>
          <w:szCs w:val="24"/>
        </w:rPr>
      </w:pPr>
    </w:p>
    <w:p w:rsidR="00FF1D38" w:rsidRPr="00995049" w:rsidRDefault="00FF1D38" w:rsidP="00FF1D38">
      <w:pPr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АКТ ВНЕДРЕНИЯ</w:t>
      </w:r>
    </w:p>
    <w:p w:rsidR="00FF1D38" w:rsidRPr="00995049" w:rsidRDefault="00FF1D38" w:rsidP="00FF1D38">
      <w:pPr>
        <w:spacing w:before="120"/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результатов дипломного прое</w:t>
      </w:r>
      <w:r w:rsidRPr="00995049">
        <w:rPr>
          <w:sz w:val="28"/>
          <w:szCs w:val="24"/>
        </w:rPr>
        <w:t>к</w:t>
      </w:r>
      <w:r w:rsidRPr="00995049">
        <w:rPr>
          <w:sz w:val="28"/>
          <w:szCs w:val="24"/>
        </w:rPr>
        <w:t>та в учебный процесс</w:t>
      </w:r>
    </w:p>
    <w:p w:rsidR="00FF1D38" w:rsidRPr="00995049" w:rsidRDefault="00FF1D38" w:rsidP="00FF1D38">
      <w:pPr>
        <w:rPr>
          <w:sz w:val="30"/>
          <w:szCs w:val="24"/>
        </w:rPr>
      </w:pPr>
    </w:p>
    <w:p w:rsidR="00FF1D38" w:rsidRPr="00D5620F" w:rsidRDefault="00FF1D38" w:rsidP="00FF1D38">
      <w:pPr>
        <w:ind w:firstLine="709"/>
        <w:jc w:val="both"/>
        <w:rPr>
          <w:spacing w:val="2"/>
          <w:sz w:val="28"/>
          <w:szCs w:val="24"/>
        </w:rPr>
      </w:pPr>
      <w:r w:rsidRPr="00D5620F">
        <w:rPr>
          <w:spacing w:val="2"/>
          <w:sz w:val="28"/>
          <w:szCs w:val="24"/>
        </w:rPr>
        <w:t>Мы, нижеподписавшиеся</w:t>
      </w:r>
      <w:r w:rsidR="005767C2" w:rsidRPr="00D5620F">
        <w:rPr>
          <w:spacing w:val="2"/>
          <w:sz w:val="28"/>
          <w:szCs w:val="24"/>
        </w:rPr>
        <w:t>:</w:t>
      </w:r>
      <w:r w:rsidRPr="00D5620F">
        <w:rPr>
          <w:spacing w:val="2"/>
          <w:sz w:val="28"/>
          <w:szCs w:val="24"/>
        </w:rPr>
        <w:t xml:space="preserve"> </w:t>
      </w:r>
      <w:r w:rsidRPr="00D5620F">
        <w:rPr>
          <w:bCs/>
          <w:spacing w:val="2"/>
          <w:sz w:val="28"/>
          <w:szCs w:val="24"/>
        </w:rPr>
        <w:t>начальник учебно-методического управления</w:t>
      </w:r>
      <w:r w:rsidRPr="00D5620F">
        <w:rPr>
          <w:spacing w:val="2"/>
          <w:sz w:val="28"/>
          <w:szCs w:val="24"/>
        </w:rPr>
        <w:t xml:space="preserve"> Смирнов В. Л., зам</w:t>
      </w:r>
      <w:r w:rsidR="00D5620F" w:rsidRPr="00D5620F">
        <w:rPr>
          <w:spacing w:val="2"/>
          <w:sz w:val="28"/>
          <w:szCs w:val="24"/>
        </w:rPr>
        <w:t>еститель</w:t>
      </w:r>
      <w:r w:rsidRPr="00D5620F">
        <w:rPr>
          <w:spacing w:val="2"/>
          <w:sz w:val="28"/>
          <w:szCs w:val="24"/>
        </w:rPr>
        <w:t xml:space="preserve"> декана факультета информационных технологий и управления по уче</w:t>
      </w:r>
      <w:r w:rsidR="006B0DBF" w:rsidRPr="00D5620F">
        <w:rPr>
          <w:spacing w:val="2"/>
          <w:sz w:val="28"/>
          <w:szCs w:val="24"/>
        </w:rPr>
        <w:t>бной работе Столбанов Н. А., за</w:t>
      </w:r>
      <w:r w:rsidRPr="00D5620F">
        <w:rPr>
          <w:spacing w:val="2"/>
          <w:sz w:val="28"/>
          <w:szCs w:val="24"/>
        </w:rPr>
        <w:t>в</w:t>
      </w:r>
      <w:r w:rsidR="00D5620F" w:rsidRPr="00D5620F">
        <w:rPr>
          <w:spacing w:val="2"/>
          <w:sz w:val="28"/>
          <w:szCs w:val="24"/>
        </w:rPr>
        <w:t>едующий</w:t>
      </w:r>
      <w:r w:rsidRPr="00D5620F">
        <w:rPr>
          <w:spacing w:val="2"/>
          <w:sz w:val="28"/>
          <w:szCs w:val="24"/>
        </w:rPr>
        <w:t xml:space="preserve"> кафедрой систем управл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ния Марков А. В., с одной стороны, и исполнитель Гиль Д. Г., студент гр. 422402, с другой стороны, составили настоящий АКТ ВНЕДРЕНИЯ р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зультатов дипломного проекта на тему: «Устройства цифровой модуляции и демодул</w:t>
      </w:r>
      <w:r w:rsidRPr="00D5620F">
        <w:rPr>
          <w:spacing w:val="2"/>
          <w:sz w:val="28"/>
          <w:szCs w:val="24"/>
        </w:rPr>
        <w:t>я</w:t>
      </w:r>
      <w:r w:rsidRPr="00D5620F">
        <w:rPr>
          <w:spacing w:val="2"/>
          <w:sz w:val="28"/>
          <w:szCs w:val="24"/>
        </w:rPr>
        <w:t>ции».</w:t>
      </w:r>
    </w:p>
    <w:p w:rsidR="00FF1D38" w:rsidRPr="00995049" w:rsidRDefault="00FF1D38" w:rsidP="00FF1D38">
      <w:pPr>
        <w:ind w:firstLine="709"/>
        <w:jc w:val="both"/>
        <w:rPr>
          <w:sz w:val="28"/>
          <w:szCs w:val="24"/>
        </w:rPr>
      </w:pPr>
      <w:r w:rsidRPr="00995049">
        <w:rPr>
          <w:sz w:val="28"/>
          <w:szCs w:val="24"/>
        </w:rPr>
        <w:t>По результатам, полученным в дипломном проекте, подготовлены мет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дические указания, поставлена лабораторная работа «Цифровые виды модул</w:t>
      </w:r>
      <w:r w:rsidRPr="00995049">
        <w:rPr>
          <w:sz w:val="28"/>
          <w:szCs w:val="24"/>
        </w:rPr>
        <w:t>я</w:t>
      </w:r>
      <w:r w:rsidRPr="00995049">
        <w:rPr>
          <w:sz w:val="28"/>
          <w:szCs w:val="24"/>
        </w:rPr>
        <w:t>ции» по дисциплине «Тел</w:t>
      </w:r>
      <w:r w:rsidRPr="00995049">
        <w:rPr>
          <w:sz w:val="28"/>
          <w:szCs w:val="24"/>
        </w:rPr>
        <w:t>е</w:t>
      </w:r>
      <w:r w:rsidRPr="00995049">
        <w:rPr>
          <w:sz w:val="28"/>
          <w:szCs w:val="24"/>
        </w:rPr>
        <w:t>механика» для студентов специальности 1-53 01 07 «Информационные технологии и управление в технических системах», раз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ана методика исследования спектров сигнала и помехоустойчивости, пре</w:t>
      </w:r>
      <w:r w:rsidRPr="00995049">
        <w:rPr>
          <w:sz w:val="28"/>
          <w:szCs w:val="24"/>
        </w:rPr>
        <w:t>д</w:t>
      </w:r>
      <w:r w:rsidRPr="00995049">
        <w:rPr>
          <w:sz w:val="28"/>
          <w:szCs w:val="24"/>
        </w:rPr>
        <w:t>ложена методика генерирования индивидуальных заданий.</w:t>
      </w:r>
    </w:p>
    <w:p w:rsidR="00FF1D38" w:rsidRPr="00995049" w:rsidRDefault="005767C2" w:rsidP="00FF1D38">
      <w:pPr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Учебный</w:t>
      </w:r>
      <w:r w:rsidR="00FF1D38" w:rsidRPr="00995049">
        <w:rPr>
          <w:sz w:val="28"/>
          <w:szCs w:val="24"/>
        </w:rPr>
        <w:t xml:space="preserve"> эффект работы заключается в повышении уровня подготовки студентов в области теории п</w:t>
      </w:r>
      <w:r w:rsidR="00FF1D38" w:rsidRPr="00995049">
        <w:rPr>
          <w:sz w:val="28"/>
          <w:szCs w:val="24"/>
        </w:rPr>
        <w:t>е</w:t>
      </w:r>
      <w:r w:rsidR="00FF1D38" w:rsidRPr="00995049">
        <w:rPr>
          <w:sz w:val="28"/>
          <w:szCs w:val="24"/>
        </w:rPr>
        <w:t>редачи информации.</w:t>
      </w:r>
    </w:p>
    <w:p w:rsidR="00FF1D38" w:rsidRPr="00995049" w:rsidRDefault="00FF1D38" w:rsidP="00FF1D38">
      <w:pPr>
        <w:ind w:firstLine="709"/>
        <w:rPr>
          <w:sz w:val="28"/>
          <w:szCs w:val="24"/>
        </w:rPr>
      </w:pPr>
    </w:p>
    <w:p w:rsidR="00FF1D38" w:rsidRPr="00995049" w:rsidRDefault="00FF1D38" w:rsidP="00FF1D38">
      <w:pPr>
        <w:rPr>
          <w:sz w:val="28"/>
          <w:szCs w:val="24"/>
        </w:rPr>
      </w:pPr>
    </w:p>
    <w:p w:rsidR="00FF1D38" w:rsidRPr="00995049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>1. Начальник УМ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Исполнитель</w:t>
      </w:r>
    </w:p>
    <w:p w:rsidR="00FF1D38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В. Л. Смирнов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______________ Д. Г. Гиль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2. Зам. декана по учебной раб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те</w:t>
      </w:r>
      <w:r w:rsidR="005767C2">
        <w:rPr>
          <w:sz w:val="28"/>
          <w:szCs w:val="24"/>
        </w:rPr>
        <w:t xml:space="preserve"> ФИТи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 xml:space="preserve"> Н. А. Столб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н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3. Зав</w:t>
      </w:r>
      <w:r w:rsidR="00D5620F">
        <w:rPr>
          <w:sz w:val="28"/>
          <w:szCs w:val="24"/>
        </w:rPr>
        <w:t>едующий</w:t>
      </w:r>
      <w:r w:rsidRPr="00995049">
        <w:rPr>
          <w:sz w:val="28"/>
          <w:szCs w:val="24"/>
        </w:rPr>
        <w:t xml:space="preserve"> кафедрой С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А. В. Марк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DF34EB" w:rsidRPr="00995049" w:rsidRDefault="00DF34EB" w:rsidP="00FF1D38">
      <w:pPr>
        <w:rPr>
          <w:sz w:val="28"/>
          <w:szCs w:val="24"/>
        </w:rPr>
      </w:pPr>
    </w:p>
    <w:p w:rsidR="00FF1D38" w:rsidRDefault="00FF1D38" w:rsidP="00FF1D38">
      <w:pPr>
        <w:ind w:firstLine="567"/>
        <w:jc w:val="both"/>
        <w:rPr>
          <w:sz w:val="16"/>
          <w:szCs w:val="28"/>
        </w:rPr>
      </w:pPr>
    </w:p>
    <w:p w:rsidR="00683331" w:rsidRDefault="00CA1887" w:rsidP="007E0B31">
      <w:pPr>
        <w:pStyle w:val="1"/>
        <w:rPr>
          <w:szCs w:val="28"/>
        </w:rPr>
      </w:pPr>
      <w:bookmarkStart w:id="188" w:name="_Toc246409758"/>
      <w:bookmarkStart w:id="189" w:name="_Toc248821582"/>
      <w:r w:rsidRPr="00CA1887">
        <w:rPr>
          <w:rStyle w:val="10"/>
          <w:caps/>
        </w:rPr>
        <w:t>Приложение</w:t>
      </w:r>
      <w:r w:rsidR="00FF1D38" w:rsidRPr="007E0B31">
        <w:rPr>
          <w:szCs w:val="28"/>
        </w:rPr>
        <w:t xml:space="preserve"> К</w:t>
      </w:r>
      <w:bookmarkStart w:id="190" w:name="_Toc246409759"/>
      <w:bookmarkEnd w:id="188"/>
      <w:r>
        <w:rPr>
          <w:szCs w:val="28"/>
        </w:rPr>
        <w:br/>
      </w:r>
      <w:bookmarkStart w:id="191" w:name="_Toc246409760"/>
      <w:bookmarkEnd w:id="190"/>
      <w:r w:rsidR="00683331">
        <w:rPr>
          <w:szCs w:val="28"/>
        </w:rPr>
        <w:t>(справочное)</w:t>
      </w:r>
    </w:p>
    <w:p w:rsidR="00FF1D38" w:rsidRPr="00525CD0" w:rsidRDefault="00FF1D38" w:rsidP="007E0B31">
      <w:pPr>
        <w:pStyle w:val="1"/>
      </w:pPr>
      <w:r w:rsidRPr="007E0B31">
        <w:rPr>
          <w:szCs w:val="28"/>
        </w:rPr>
        <w:t>Пример оформления справки о внедрении результатов данной работы (к пункту 1.5.3)</w:t>
      </w:r>
      <w:bookmarkEnd w:id="189"/>
      <w:bookmarkEnd w:id="191"/>
    </w:p>
    <w:p w:rsidR="00FF1D38" w:rsidRPr="00525CD0" w:rsidRDefault="00FF1D38" w:rsidP="00525CD0">
      <w:pPr>
        <w:pStyle w:val="1"/>
        <w:rPr>
          <w:szCs w:val="32"/>
        </w:rPr>
      </w:pPr>
    </w:p>
    <w:p w:rsidR="00FF1D38" w:rsidRPr="00525CD0" w:rsidRDefault="00FF1D38" w:rsidP="00525CD0">
      <w:pPr>
        <w:pStyle w:val="1"/>
        <w:rPr>
          <w:szCs w:val="32"/>
        </w:rPr>
      </w:pPr>
    </w:p>
    <w:p w:rsidR="00FF1D38" w:rsidRPr="00FF1D38" w:rsidRDefault="00FF1D38" w:rsidP="00FF1D38">
      <w:pPr>
        <w:spacing w:before="120"/>
        <w:jc w:val="center"/>
        <w:rPr>
          <w:sz w:val="28"/>
          <w:szCs w:val="24"/>
        </w:rPr>
      </w:pPr>
      <w:r w:rsidRPr="00FF1D38">
        <w:rPr>
          <w:sz w:val="28"/>
          <w:szCs w:val="24"/>
        </w:rPr>
        <w:t>Справка</w:t>
      </w:r>
    </w:p>
    <w:p w:rsidR="00FF1D38" w:rsidRPr="00FF1D38" w:rsidRDefault="00FF1D38" w:rsidP="00FF1D38">
      <w:pPr>
        <w:jc w:val="center"/>
        <w:rPr>
          <w:sz w:val="28"/>
          <w:szCs w:val="24"/>
        </w:rPr>
      </w:pPr>
      <w:r w:rsidRPr="00FF1D38">
        <w:rPr>
          <w:sz w:val="28"/>
          <w:szCs w:val="24"/>
        </w:rPr>
        <w:t xml:space="preserve">о внедрении результатов дипломной работы </w:t>
      </w:r>
      <w:r w:rsidRPr="00FF1D38">
        <w:rPr>
          <w:sz w:val="28"/>
          <w:szCs w:val="24"/>
        </w:rPr>
        <w:br/>
        <w:t>на тему: «Система обучения калибровки роб</w:t>
      </w:r>
      <w:r w:rsidRPr="00FF1D38">
        <w:rPr>
          <w:sz w:val="28"/>
          <w:szCs w:val="24"/>
        </w:rPr>
        <w:t>о</w:t>
      </w:r>
      <w:r w:rsidRPr="00FF1D38">
        <w:rPr>
          <w:sz w:val="28"/>
          <w:szCs w:val="24"/>
        </w:rPr>
        <w:t xml:space="preserve">тов» </w:t>
      </w:r>
      <w:r w:rsidRPr="00FF1D38">
        <w:rPr>
          <w:sz w:val="28"/>
          <w:szCs w:val="24"/>
        </w:rPr>
        <w:br/>
        <w:t xml:space="preserve">студента факультета информационных технологий и управления </w:t>
      </w:r>
      <w:r w:rsidRPr="00FF1D38">
        <w:rPr>
          <w:sz w:val="28"/>
          <w:szCs w:val="24"/>
        </w:rPr>
        <w:br/>
        <w:t xml:space="preserve">Учреждения образования «Белорусский государственный университет </w:t>
      </w:r>
      <w:r w:rsidRPr="00FF1D38">
        <w:rPr>
          <w:sz w:val="28"/>
          <w:szCs w:val="24"/>
        </w:rPr>
        <w:br/>
        <w:t>информ</w:t>
      </w:r>
      <w:r w:rsidRPr="00FF1D38">
        <w:rPr>
          <w:sz w:val="28"/>
          <w:szCs w:val="24"/>
        </w:rPr>
        <w:t>а</w:t>
      </w:r>
      <w:r w:rsidRPr="00FF1D38">
        <w:rPr>
          <w:sz w:val="28"/>
          <w:szCs w:val="24"/>
        </w:rPr>
        <w:t xml:space="preserve">тики и радиоэлектроники» </w:t>
      </w:r>
      <w:r w:rsidR="005767C2">
        <w:rPr>
          <w:sz w:val="28"/>
          <w:szCs w:val="24"/>
        </w:rPr>
        <w:br/>
      </w:r>
      <w:r w:rsidRPr="00FF1D38">
        <w:rPr>
          <w:sz w:val="28"/>
          <w:szCs w:val="24"/>
        </w:rPr>
        <w:t xml:space="preserve">Климчика Александра Сергеевича </w:t>
      </w:r>
      <w:r w:rsidRPr="00FF1D38">
        <w:rPr>
          <w:sz w:val="28"/>
          <w:szCs w:val="24"/>
        </w:rPr>
        <w:br/>
        <w:t>в производство на РУП «Ми</w:t>
      </w:r>
      <w:r w:rsidRPr="00FF1D38">
        <w:rPr>
          <w:sz w:val="28"/>
          <w:szCs w:val="24"/>
        </w:rPr>
        <w:t>н</w:t>
      </w:r>
      <w:r w:rsidRPr="00FF1D38">
        <w:rPr>
          <w:sz w:val="28"/>
          <w:szCs w:val="24"/>
        </w:rPr>
        <w:t>ский завод автоматических линий»</w:t>
      </w:r>
    </w:p>
    <w:p w:rsidR="00FF1D38" w:rsidRPr="00FF1D38" w:rsidRDefault="00FF1D38" w:rsidP="00FF1D38">
      <w:pPr>
        <w:ind w:firstLine="567"/>
        <w:jc w:val="center"/>
        <w:rPr>
          <w:sz w:val="28"/>
          <w:szCs w:val="24"/>
        </w:rPr>
      </w:pPr>
    </w:p>
    <w:p w:rsidR="00FF1D38" w:rsidRPr="00FF1D38" w:rsidRDefault="00FF1D38" w:rsidP="00FF1D38">
      <w:pPr>
        <w:spacing w:line="360" w:lineRule="auto"/>
        <w:ind w:firstLine="567"/>
        <w:jc w:val="both"/>
        <w:rPr>
          <w:sz w:val="28"/>
          <w:szCs w:val="24"/>
        </w:rPr>
      </w:pPr>
      <w:r w:rsidRPr="00FF1D38">
        <w:rPr>
          <w:sz w:val="28"/>
          <w:szCs w:val="24"/>
        </w:rPr>
        <w:t>Разработанное программное обеспечение и методика калибровки примен</w:t>
      </w:r>
      <w:r w:rsidRPr="00FF1D38">
        <w:rPr>
          <w:sz w:val="28"/>
          <w:szCs w:val="24"/>
        </w:rPr>
        <w:t>е</w:t>
      </w:r>
      <w:r w:rsidRPr="00FF1D38">
        <w:rPr>
          <w:sz w:val="28"/>
          <w:szCs w:val="24"/>
        </w:rPr>
        <w:t>ны в системе управления промышленными роботами, что позволило значител</w:t>
      </w:r>
      <w:r w:rsidRPr="00FF1D38">
        <w:rPr>
          <w:sz w:val="28"/>
          <w:szCs w:val="24"/>
        </w:rPr>
        <w:t>ь</w:t>
      </w:r>
      <w:r w:rsidRPr="00FF1D38">
        <w:rPr>
          <w:sz w:val="28"/>
          <w:szCs w:val="24"/>
        </w:rPr>
        <w:t>но сократить время на подготовку производс</w:t>
      </w:r>
      <w:r w:rsidRPr="00FF1D38">
        <w:rPr>
          <w:sz w:val="28"/>
          <w:szCs w:val="24"/>
        </w:rPr>
        <w:t>т</w:t>
      </w:r>
      <w:r w:rsidRPr="00FF1D38">
        <w:rPr>
          <w:sz w:val="28"/>
          <w:szCs w:val="24"/>
        </w:rPr>
        <w:t>ва.</w:t>
      </w: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 xml:space="preserve">Зам. главного инженера </w:t>
      </w:r>
      <w:r w:rsidR="0084400C">
        <w:rPr>
          <w:sz w:val="28"/>
          <w:szCs w:val="24"/>
        </w:rPr>
        <w:t>МЗАЛ</w:t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Н. И. Минин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>Начальник цеха</w:t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С. А. Сергеев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  <w:r>
        <w:rPr>
          <w:sz w:val="28"/>
          <w:szCs w:val="24"/>
        </w:rPr>
        <w:t xml:space="preserve">      </w:t>
      </w:r>
      <w:r w:rsidRPr="00FF1D38">
        <w:rPr>
          <w:sz w:val="28"/>
          <w:szCs w:val="24"/>
        </w:rPr>
        <w:t>МП</w:t>
      </w:r>
    </w:p>
    <w:p w:rsidR="00A2596B" w:rsidRDefault="00A2596B" w:rsidP="000916C2">
      <w:pPr>
        <w:pStyle w:val="a6"/>
        <w:spacing w:before="120"/>
        <w:jc w:val="center"/>
      </w:pPr>
    </w:p>
    <w:p w:rsidR="001F02AE" w:rsidRDefault="00513995" w:rsidP="001F02AE">
      <w:pPr>
        <w:pStyle w:val="1"/>
        <w:rPr>
          <w:sz w:val="26"/>
        </w:rPr>
      </w:pPr>
      <w:r>
        <w:br w:type="page"/>
      </w:r>
      <w:bookmarkStart w:id="192" w:name="_Toc246409761"/>
      <w:bookmarkStart w:id="193" w:name="_Toc248821583"/>
      <w:r w:rsidR="001F02AE" w:rsidRPr="00CA1887">
        <w:rPr>
          <w:rStyle w:val="10"/>
          <w:caps/>
        </w:rPr>
        <w:t>Приложение</w:t>
      </w:r>
      <w:r w:rsidR="001F02AE" w:rsidRPr="007E0B31">
        <w:t xml:space="preserve"> Л</w:t>
      </w:r>
      <w:r w:rsidR="001F02AE">
        <w:br/>
        <w:t>(обязательное)</w:t>
      </w:r>
      <w:r w:rsidR="001F02AE">
        <w:br/>
      </w:r>
      <w:r w:rsidR="001F02AE" w:rsidRPr="007E0B31">
        <w:rPr>
          <w:spacing w:val="-6"/>
        </w:rPr>
        <w:t xml:space="preserve">Размеры полей текста, расположение заголовков, </w:t>
      </w:r>
      <w:r w:rsidR="001F02AE" w:rsidRPr="007E0B31">
        <w:rPr>
          <w:spacing w:val="-6"/>
        </w:rPr>
        <w:br/>
        <w:t xml:space="preserve">порядкового номера страницы на листе формата А4 </w:t>
      </w:r>
      <w:r w:rsidR="001F02AE" w:rsidRPr="007E0B31">
        <w:br/>
        <w:t>(к пунктам 2.1.2; 2.1.3; 2.2.5; 2.2.6, 2.3.8, 2.9.1</w:t>
      </w:r>
      <w:r w:rsidR="001F02AE">
        <w:t xml:space="preserve"> –</w:t>
      </w:r>
      <w:r w:rsidR="001F02AE" w:rsidRPr="007E0B31">
        <w:t xml:space="preserve"> 2.9.3)</w:t>
      </w:r>
      <w:r w:rsidR="001F02AE" w:rsidRPr="008C5D02">
        <w:rPr>
          <w:sz w:val="26"/>
        </w:rPr>
        <w:t xml:space="preserve"> </w:t>
      </w:r>
    </w:p>
    <w:p w:rsidR="001F02AE" w:rsidRDefault="001F02AE" w:rsidP="001F02AE">
      <w:pPr>
        <w:jc w:val="both"/>
        <w:rPr>
          <w:b/>
        </w:rPr>
      </w:pPr>
    </w:p>
    <w:p w:rsidR="001F02AE" w:rsidRPr="000C0EC9" w:rsidRDefault="00473371" w:rsidP="001F02AE">
      <w:pPr>
        <w:jc w:val="both"/>
        <w:rPr>
          <w:b/>
        </w:rPr>
      </w:pPr>
      <w:r w:rsidRPr="003764B4">
        <w:rPr>
          <w:noProof/>
          <w:sz w:val="8"/>
        </w:rPr>
        <w:pict>
          <v:polyline id="_x0000_s3399" style="position:absolute;left:0;text-align:left;z-index:327;mso-position-horizontal:absolute;mso-position-vertical:absolute" points="13.4pt,9.25pt,465.65pt,9.3pt" coordsize="9045,1" filled="f">
            <v:stroke startarrow="block" startarrowwidth="narrow" endarrow="block" endarrowwidth="narrow"/>
            <v:path arrowok="t"/>
          </v:polyline>
        </w:pict>
      </w:r>
      <w:r w:rsidRPr="003764B4">
        <w:rPr>
          <w:noProof/>
          <w:sz w:val="8"/>
        </w:rPr>
        <w:pict>
          <v:polyline id="_x0000_s3401" style="position:absolute;left:0;text-align:left;z-index:329" points="468.15pt,4.5pt,468.15pt,45pt" coordsize="1,810" filled="f">
            <v:path arrowok="t"/>
          </v:polyline>
        </w:pict>
      </w:r>
      <w:r w:rsidR="001F02AE" w:rsidRPr="003764B4">
        <w:rPr>
          <w:noProof/>
          <w:sz w:val="8"/>
        </w:rPr>
        <w:pict>
          <v:shape id="_x0000_s3405" type="#_x0000_t202" style="position:absolute;left:0;text-align:left;margin-left:214.35pt;margin-top:-3.25pt;width:54.35pt;height:21.6pt;z-index:333" stroked="f">
            <v:textbox style="mso-next-textbox:#_x0000_s3405">
              <w:txbxContent>
                <w:p w:rsidR="00F33181" w:rsidRPr="003764B4" w:rsidRDefault="00F33181" w:rsidP="001F02AE">
                  <w:pPr>
                    <w:pStyle w:val="Normal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 </w:t>
                  </w:r>
                  <w:smartTag w:uri="urn:schemas-microsoft-com:office:smarttags" w:element="metricconverter">
                    <w:smartTagPr>
                      <w:attr w:name="ProductID" w:val="210 мм"/>
                    </w:smartTagPr>
                    <w:r w:rsidRPr="003764B4">
                      <w:rPr>
                        <w:sz w:val="22"/>
                      </w:rPr>
                      <w:t>210 мм</w:t>
                    </w:r>
                  </w:smartTag>
                </w:p>
              </w:txbxContent>
            </v:textbox>
          </v:shape>
        </w:pict>
      </w:r>
      <w:r w:rsidR="001F02AE" w:rsidRPr="003764B4">
        <w:rPr>
          <w:noProof/>
          <w:sz w:val="18"/>
        </w:rPr>
        <w:pict>
          <v:polyline id="_x0000_s3400" style="position:absolute;left:0;text-align:left;z-index:328;mso-position-horizontal:absolute;mso-position-vertical:absolute" points="14.15pt,3.3pt,14.55pt,44.55pt" coordsize="8,825" filled="f">
            <v:path arrowok="t"/>
          </v:polyline>
        </w:pict>
      </w:r>
    </w:p>
    <w:p w:rsidR="001F02AE" w:rsidRPr="003764B4" w:rsidRDefault="001F02AE" w:rsidP="001F02AE">
      <w:pPr>
        <w:jc w:val="both"/>
        <w:rPr>
          <w:b/>
          <w:sz w:val="8"/>
        </w:rPr>
      </w:pPr>
    </w:p>
    <w:p w:rsidR="001F02AE" w:rsidRPr="003764B4" w:rsidRDefault="00473371" w:rsidP="001F02AE">
      <w:pPr>
        <w:jc w:val="center"/>
        <w:rPr>
          <w:sz w:val="22"/>
        </w:rPr>
      </w:pPr>
      <w:r>
        <w:rPr>
          <w:noProof/>
        </w:rPr>
        <w:pict>
          <v:polyline id="_x0000_s3416" style="position:absolute;left:0;text-align:left;z-index:344" points="446.15pt,56.6pt,446.15pt,8.95pt" coordsize="1,953" filled="f">
            <v:path arrowok="t"/>
          </v:polyline>
        </w:pict>
      </w:r>
      <w:r w:rsidR="001F02AE" w:rsidRPr="003764B4">
        <w:rPr>
          <w:noProof/>
          <w:sz w:val="18"/>
        </w:rPr>
        <w:pict>
          <v:polyline id="_x0000_s3406" style="position:absolute;left:0;text-align:left;z-index:334;mso-position-horizontal:absolute;mso-position-horizontal-relative:text;mso-position-vertical:absolute;mso-position-vertical-relative:text" points="53.65pt,55.7pt,53.75pt,9.4pt" coordsize="2,926" filled="f">
            <v:path arrowok="t"/>
          </v:polyline>
        </w:pict>
      </w:r>
      <w:r w:rsidR="001F02AE" w:rsidRPr="003764B4">
        <w:rPr>
          <w:sz w:val="22"/>
        </w:rPr>
        <w:t>165 мм (не менее 60 букв)</w:t>
      </w:r>
    </w:p>
    <w:p w:rsidR="001F02AE" w:rsidRDefault="001F02AE" w:rsidP="001F02AE">
      <w:pPr>
        <w:jc w:val="center"/>
        <w:rPr>
          <w:b/>
          <w:sz w:val="16"/>
        </w:rPr>
      </w:pPr>
      <w:r w:rsidRPr="003764B4">
        <w:rPr>
          <w:noProof/>
          <w:sz w:val="18"/>
        </w:rPr>
        <w:pict>
          <v:polyline id="_x0000_s3417" style="position:absolute;left:0;text-align:left;z-index:345;mso-position-horizontal:absolute;mso-position-vertical:absolute" points="54pt,.55pt,446.15pt,.8pt" coordsize="7843,5" filled="f">
            <v:stroke startarrow="block" startarrowwidth="narrow" endarrow="block" endarrowwidth="narrow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03" style="position:absolute;left:0;text-align:left;z-index:331;mso-position-horizontal:absolute;mso-position-horizontal-relative:text;mso-position-vertical:absolute;mso-position-vertical-relative:text" points="476.9pt,549.6pt,478.25pt,4.65pt" coordsize="27,10899" filled="f">
            <v:stroke startarrow="block" startarrowwidth="narrow" endarrow="block" endarrowwidth="narrow"/>
            <v:path arrowok="t"/>
          </v:polyline>
        </w:pict>
      </w:r>
      <w:r>
        <w:rPr>
          <w:noProof/>
        </w:rPr>
        <w:pict>
          <v:rect id="_x0000_s3422" style="position:absolute;left:0;text-align:left;margin-left:15pt;margin-top:6.3pt;width:453.2pt;height:543.75pt;z-index:350" filled="f" strokeweight="1.25pt"/>
        </w:pict>
      </w:r>
      <w:r w:rsidR="001F02AE">
        <w:rPr>
          <w:noProof/>
        </w:rPr>
        <w:pict>
          <v:polyline id="_x0000_s3390" style="position:absolute;left:0;text-align:left;z-index:318;mso-position-horizontal:absolute;mso-position-horizontal-relative:text;mso-position-vertical:absolute;mso-position-vertical-relative:text" points="238.45pt,5.85pt,237.7pt,47.05pt" coordsize="15,824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polyline id="_x0000_s3402" style="position:absolute;left:0;text-align:left;z-index:330;mso-position-horizontal:absolute;mso-position-horizontal-relative:text;mso-position-vertical:absolute;mso-position-vertical-relative:text" points="462.65pt,6.2pt,487.8pt,6.2pt" coordsize="503,1" filled="f">
            <v:path arrowok="t"/>
          </v:polyline>
        </w:pict>
      </w:r>
      <w:r w:rsidR="001F02AE">
        <w:rPr>
          <w:noProof/>
        </w:rPr>
        <w:pict>
          <v:shape id="_x0000_s3391" type="#_x0000_t202" style="position:absolute;left:0;text-align:left;margin-left:243pt;margin-top:2.55pt;width:154.95pt;height:22.55pt;z-index:319" filled="f" stroked="f">
            <v:textbox style="mso-next-textbox:#_x0000_s3391">
              <w:txbxContent>
                <w:p w:rsidR="00F33181" w:rsidRPr="003764B4" w:rsidRDefault="00F33181" w:rsidP="001F02AE">
                  <w:pPr>
                    <w:spacing w:before="40"/>
                    <w:rPr>
                      <w:sz w:val="22"/>
                    </w:rPr>
                  </w:pPr>
                  <w:r w:rsidRPr="003764B4">
                    <w:rPr>
                      <w:sz w:val="22"/>
                    </w:rPr>
                    <w:t xml:space="preserve">Верхнее поле </w:t>
                  </w:r>
                  <w:smartTag w:uri="urn:schemas-microsoft-com:office:smarttags" w:element="metricconverter">
                    <w:smartTagPr>
                      <w:attr w:name="ProductID" w:val="20 мм"/>
                    </w:smartTagPr>
                    <w:r w:rsidRPr="003764B4">
                      <w:rPr>
                        <w:sz w:val="22"/>
                      </w:rPr>
                      <w:t>20 мм</w:t>
                    </w:r>
                  </w:smartTag>
                </w:p>
              </w:txbxContent>
            </v:textbox>
          </v:shape>
        </w:pict>
      </w:r>
      <w:r w:rsidR="001F02AE">
        <w:rPr>
          <w:noProof/>
        </w:rPr>
        <w:pict>
          <v:shape id="_x0000_s3412" type="#_x0000_t202" style="position:absolute;left:0;text-align:left;margin-left:45pt;margin-top:7.05pt;width:64.8pt;height:20.85pt;z-index:340" filled="f" stroked="f">
            <v:textbox style="mso-next-textbox:#_x0000_s3412">
              <w:txbxContent>
                <w:p w:rsidR="00F33181" w:rsidRPr="006B0CE4" w:rsidRDefault="00F33181" w:rsidP="001F02AE">
                  <w:pPr>
                    <w:pStyle w:val="Normal"/>
                    <w:spacing w:before="20"/>
                    <w:rPr>
                      <w:sz w:val="22"/>
                    </w:rPr>
                  </w:pPr>
                  <w:r w:rsidRPr="006B0CE4">
                    <w:rPr>
                      <w:sz w:val="22"/>
                    </w:rPr>
                    <w:t xml:space="preserve"> 5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10" style="position:absolute;left:0;text-align:left;z-index:338;mso-position-horizontal:absolute;mso-position-horizontal-relative:text;mso-position-vertical:absolute;mso-position-vertical-relative:text" points="85.6pt,89.9pt,85.6pt,10pt" coordsize="1,1598" filled="f"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  <w:sz w:val="18"/>
        </w:rPr>
        <w:pict>
          <v:shape id="_x0000_s3429" type="#_x0000_t202" style="position:absolute;left:0;text-align:left;margin-left:45pt;margin-top:-.15pt;width:411.9pt;height:469.7pt;z-index:357" filled="f" stroked="f">
            <v:textbox style="mso-next-textbox:#_x0000_s3429">
              <w:txbxContent>
                <w:p w:rsidR="00F33181" w:rsidRPr="00ED2A40" w:rsidRDefault="00F33181" w:rsidP="001F02AE">
                  <w:pPr>
                    <w:spacing w:before="120"/>
                    <w:ind w:right="-284"/>
                    <w:jc w:val="both"/>
                    <w:rPr>
                      <w:b/>
                      <w:sz w:val="30"/>
                    </w:rPr>
                  </w:pPr>
                  <w:r>
                    <w:rPr>
                      <w:sz w:val="28"/>
                    </w:rPr>
                    <w:t xml:space="preserve">        </w:t>
                  </w:r>
                  <w:r>
                    <w:rPr>
                      <w:sz w:val="28"/>
                    </w:rPr>
                    <w:tab/>
                  </w:r>
                  <w:r w:rsidRPr="00ED2A40">
                    <w:rPr>
                      <w:b/>
                      <w:sz w:val="30"/>
                    </w:rPr>
                    <w:t>2</w:t>
                  </w:r>
                  <w:r w:rsidRPr="005A2168">
                    <w:rPr>
                      <w:b/>
                      <w:sz w:val="28"/>
                    </w:rPr>
                    <w:t xml:space="preserve"> </w:t>
                  </w:r>
                  <w:r w:rsidRPr="00ED2A40">
                    <w:rPr>
                      <w:b/>
                      <w:caps/>
                      <w:sz w:val="30"/>
                    </w:rPr>
                    <w:t>заголовок второго ра</w:t>
                  </w:r>
                  <w:r w:rsidRPr="00ED2A40">
                    <w:rPr>
                      <w:b/>
                      <w:caps/>
                      <w:sz w:val="30"/>
                    </w:rPr>
                    <w:t>з</w:t>
                  </w:r>
                  <w:r w:rsidRPr="00ED2A40">
                    <w:rPr>
                      <w:b/>
                      <w:caps/>
                      <w:sz w:val="30"/>
                    </w:rPr>
                    <w:t>дела</w:t>
                  </w:r>
                  <w:r w:rsidRPr="00ED2A40">
                    <w:rPr>
                      <w:b/>
                      <w:sz w:val="30"/>
                    </w:rPr>
                    <w:t xml:space="preserve"> </w:t>
                  </w:r>
                </w:p>
                <w:p w:rsidR="00F33181" w:rsidRPr="00ED2A40" w:rsidRDefault="00F33181" w:rsidP="001F02AE">
                  <w:pPr>
                    <w:ind w:right="-285"/>
                    <w:jc w:val="both"/>
                    <w:rPr>
                      <w:b/>
                      <w:sz w:val="30"/>
                    </w:rPr>
                  </w:pPr>
                  <w:r w:rsidRPr="00ED2A40">
                    <w:rPr>
                      <w:b/>
                      <w:sz w:val="30"/>
                    </w:rPr>
                    <w:t xml:space="preserve">      </w:t>
                  </w:r>
                  <w:r>
                    <w:rPr>
                      <w:b/>
                      <w:sz w:val="30"/>
                    </w:rPr>
                    <w:t xml:space="preserve">   </w:t>
                  </w:r>
                  <w:r w:rsidRPr="00ED2A40">
                    <w:rPr>
                      <w:b/>
                      <w:sz w:val="30"/>
                    </w:rPr>
                    <w:t xml:space="preserve">  </w:t>
                  </w:r>
                  <w:r>
                    <w:rPr>
                      <w:b/>
                      <w:sz w:val="30"/>
                    </w:rPr>
                    <w:t xml:space="preserve"> </w:t>
                  </w:r>
                  <w:r w:rsidRPr="00ED2A40">
                    <w:rPr>
                      <w:b/>
                      <w:sz w:val="30"/>
                    </w:rPr>
                    <w:t>ПРОДОЛЖЕНИЕ ЗАГОЛОВКА РА</w:t>
                  </w:r>
                  <w:r w:rsidRPr="00ED2A40">
                    <w:rPr>
                      <w:b/>
                      <w:sz w:val="30"/>
                    </w:rPr>
                    <w:t>З</w:t>
                  </w:r>
                  <w:r w:rsidRPr="00ED2A40">
                    <w:rPr>
                      <w:b/>
                      <w:sz w:val="30"/>
                    </w:rPr>
                    <w:t>ДЕЛА</w:t>
                  </w: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Pr="005A2168" w:rsidRDefault="00F33181" w:rsidP="001F02AE">
                  <w:pPr>
                    <w:ind w:right="-285" w:firstLine="737"/>
                    <w:jc w:val="both"/>
                    <w:rPr>
                      <w:b/>
                      <w:sz w:val="28"/>
                    </w:rPr>
                  </w:pPr>
                  <w:r w:rsidRPr="005A2168">
                    <w:rPr>
                      <w:b/>
                      <w:sz w:val="28"/>
                    </w:rPr>
                    <w:t>2.1 Заголовок первого по</w:t>
                  </w:r>
                  <w:r w:rsidRPr="005A2168">
                    <w:rPr>
                      <w:b/>
                      <w:sz w:val="28"/>
                    </w:rPr>
                    <w:t>д</w:t>
                  </w:r>
                  <w:r w:rsidRPr="005A2168">
                    <w:rPr>
                      <w:b/>
                      <w:sz w:val="28"/>
                    </w:rPr>
                    <w:t>раздела</w:t>
                  </w:r>
                </w:p>
                <w:p w:rsidR="00F33181" w:rsidRDefault="00F33181" w:rsidP="001F02AE">
                  <w:pPr>
                    <w:pStyle w:val="Normal"/>
                    <w:ind w:right="-285"/>
                    <w:jc w:val="both"/>
                    <w:rPr>
                      <w:sz w:val="28"/>
                    </w:rPr>
                  </w:pPr>
                  <w:r w:rsidRPr="005A2168">
                    <w:rPr>
                      <w:b/>
                      <w:sz w:val="28"/>
                    </w:rPr>
                    <w:t xml:space="preserve">         </w:t>
                  </w:r>
                  <w:r>
                    <w:rPr>
                      <w:b/>
                      <w:sz w:val="28"/>
                    </w:rPr>
                    <w:t xml:space="preserve">  </w:t>
                  </w:r>
                  <w:r w:rsidRPr="001F02AE">
                    <w:rPr>
                      <w:b/>
                      <w:sz w:val="28"/>
                    </w:rPr>
                    <w:t xml:space="preserve"> </w:t>
                  </w:r>
                  <w:r w:rsidRPr="00FE7C73">
                    <w:rPr>
                      <w:b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 xml:space="preserve">   </w:t>
                  </w:r>
                  <w:r w:rsidRPr="005A2168">
                    <w:rPr>
                      <w:b/>
                      <w:sz w:val="28"/>
                    </w:rPr>
                    <w:t>второго ра</w:t>
                  </w:r>
                  <w:r w:rsidRPr="005A2168">
                    <w:rPr>
                      <w:b/>
                      <w:sz w:val="28"/>
                    </w:rPr>
                    <w:t>з</w:t>
                  </w:r>
                  <w:r w:rsidRPr="005A2168">
                    <w:rPr>
                      <w:b/>
                      <w:sz w:val="28"/>
                    </w:rPr>
                    <w:t>дела</w:t>
                  </w:r>
                  <w:r>
                    <w:rPr>
                      <w:sz w:val="28"/>
                    </w:rPr>
                    <w:t xml:space="preserve"> </w:t>
                  </w:r>
                </w:p>
                <w:p w:rsidR="00F33181" w:rsidRDefault="00F33181" w:rsidP="001F02AE">
                  <w:pPr>
                    <w:pStyle w:val="Normal"/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ind w:right="-198" w:firstLine="540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ab/>
                    <w:t>Текст первого подразд</w:t>
                  </w:r>
                  <w:r>
                    <w:rPr>
                      <w:sz w:val="28"/>
                    </w:rPr>
                    <w:t>е</w:t>
                  </w:r>
                  <w:r>
                    <w:rPr>
                      <w:sz w:val="28"/>
                    </w:rPr>
                    <w:t>ла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 xml:space="preserve"> .</w:t>
                  </w: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  <w:szCs w:val="28"/>
                    </w:rPr>
                  </w:pPr>
                  <w:r>
                    <w:t xml:space="preserve">   </w:t>
                  </w:r>
                  <w:r>
                    <w:tab/>
                  </w:r>
                  <w:r w:rsidRPr="009B3950">
                    <w:rPr>
                      <w:b/>
                      <w:sz w:val="28"/>
                      <w:szCs w:val="28"/>
                    </w:rPr>
                    <w:t>2.2 Заголовок второго по</w:t>
                  </w:r>
                  <w:r w:rsidRPr="009B3950">
                    <w:rPr>
                      <w:b/>
                      <w:sz w:val="28"/>
                      <w:szCs w:val="28"/>
                    </w:rPr>
                    <w:t>д</w:t>
                  </w:r>
                  <w:r w:rsidRPr="009B3950">
                    <w:rPr>
                      <w:b/>
                      <w:sz w:val="28"/>
                      <w:szCs w:val="28"/>
                    </w:rPr>
                    <w:t>раздела</w:t>
                  </w:r>
                  <w:r>
                    <w:t xml:space="preserve"> </w:t>
                  </w:r>
                  <w:r w:rsidRPr="009B3950">
                    <w:rPr>
                      <w:sz w:val="28"/>
                      <w:szCs w:val="28"/>
                      <w:vertAlign w:val="superscript"/>
                    </w:rPr>
                    <w:t>3)</w:t>
                  </w:r>
                  <w:r w:rsidRPr="009B3950">
                    <w:rPr>
                      <w:u w:val="single"/>
                    </w:rPr>
                    <w:tab/>
                  </w:r>
                  <w:r>
                    <w:rPr>
                      <w:u w:val="single"/>
                    </w:rPr>
                    <w:tab/>
                  </w:r>
                  <w:r>
                    <w:rPr>
                      <w:u w:val="single"/>
                    </w:rPr>
                    <w:tab/>
                  </w:r>
                </w:p>
                <w:p w:rsidR="00F33181" w:rsidRPr="009B3950" w:rsidRDefault="00F33181" w:rsidP="001F02AE">
                  <w:pPr>
                    <w:ind w:right="-285"/>
                    <w:jc w:val="both"/>
                    <w:rPr>
                      <w:sz w:val="28"/>
                      <w:szCs w:val="28"/>
                    </w:rPr>
                  </w:pPr>
                </w:p>
                <w:p w:rsidR="00F33181" w:rsidRDefault="00F33181" w:rsidP="001F02AE">
                  <w:pPr>
                    <w:ind w:right="-57" w:firstLine="709"/>
                    <w:jc w:val="both"/>
                    <w:rPr>
                      <w:sz w:val="28"/>
                    </w:rPr>
                  </w:pPr>
                  <w:r w:rsidRPr="009B3950">
                    <w:rPr>
                      <w:b/>
                      <w:sz w:val="28"/>
                    </w:rPr>
                    <w:t>2.2.1</w:t>
                  </w:r>
                  <w:r>
                    <w:rPr>
                      <w:sz w:val="28"/>
                    </w:rPr>
                    <w:t xml:space="preserve"> Первый пункт подра</w:t>
                  </w:r>
                  <w:r>
                    <w:rPr>
                      <w:sz w:val="28"/>
                    </w:rPr>
                    <w:t>з</w:t>
                  </w:r>
                  <w:r>
                    <w:rPr>
                      <w:sz w:val="28"/>
                    </w:rPr>
                    <w:t xml:space="preserve">дела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  <w:t xml:space="preserve">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br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 xml:space="preserve"> .</w:t>
                  </w:r>
                </w:p>
                <w:p w:rsidR="00F33181" w:rsidRDefault="00F33181" w:rsidP="001F02AE">
                  <w:pPr>
                    <w:ind w:right="-285" w:firstLine="709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spacing w:before="120"/>
                    <w:ind w:right="-198" w:firstLine="708"/>
                    <w:jc w:val="both"/>
                    <w:rPr>
                      <w:sz w:val="28"/>
                    </w:rPr>
                  </w:pPr>
                  <w:r w:rsidRPr="009B3950">
                    <w:rPr>
                      <w:b/>
                      <w:sz w:val="28"/>
                    </w:rPr>
                    <w:t>2.2.2</w:t>
                  </w:r>
                  <w:r>
                    <w:rPr>
                      <w:sz w:val="28"/>
                    </w:rPr>
                    <w:t xml:space="preserve"> Второй пункт по</w:t>
                  </w:r>
                  <w:r>
                    <w:rPr>
                      <w:sz w:val="28"/>
                    </w:rPr>
                    <w:t>д</w:t>
                  </w:r>
                  <w:r>
                    <w:rPr>
                      <w:sz w:val="28"/>
                    </w:rPr>
                    <w:t xml:space="preserve">раздела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br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>входят следующие бл</w:t>
                  </w:r>
                  <w:r>
                    <w:rPr>
                      <w:sz w:val="28"/>
                    </w:rPr>
                    <w:t>о</w:t>
                  </w:r>
                  <w:r>
                    <w:rPr>
                      <w:sz w:val="28"/>
                    </w:rPr>
                    <w:t>ки:</w:t>
                  </w:r>
                </w:p>
                <w:p w:rsidR="00F33181" w:rsidRDefault="00F33181" w:rsidP="001F02AE">
                  <w:pPr>
                    <w:spacing w:before="120"/>
                    <w:ind w:right="-284" w:firstLine="709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а)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314081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708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>б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314081">
                    <w:rPr>
                      <w:sz w:val="28"/>
                    </w:rPr>
                    <w:t>предъявляют</w:t>
                  </w:r>
                  <w:r>
                    <w:rPr>
                      <w:sz w:val="28"/>
                    </w:rPr>
                    <w:t>ся</w:t>
                  </w:r>
                  <w:r w:rsidRPr="00314081">
                    <w:rPr>
                      <w:sz w:val="28"/>
                    </w:rPr>
                    <w:t xml:space="preserve"> требов</w:t>
                  </w:r>
                  <w:r w:rsidRPr="00314081">
                    <w:rPr>
                      <w:sz w:val="28"/>
                    </w:rPr>
                    <w:t>а</w:t>
                  </w:r>
                  <w:r w:rsidRPr="00314081">
                    <w:rPr>
                      <w:sz w:val="28"/>
                    </w:rPr>
                    <w:t>ния:</w:t>
                  </w:r>
                </w:p>
                <w:p w:rsidR="00F33181" w:rsidRDefault="00F33181" w:rsidP="001F02AE">
                  <w:pPr>
                    <w:ind w:right="-5" w:firstLine="1260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1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4D1297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1260"/>
                    <w:jc w:val="both"/>
                    <w:rPr>
                      <w:sz w:val="28"/>
                      <w:u w:val="single"/>
                    </w:rPr>
                  </w:pPr>
                  <w:r>
                    <w:rPr>
                      <w:sz w:val="28"/>
                    </w:rPr>
                    <w:t xml:space="preserve"> 2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720"/>
                    <w:jc w:val="both"/>
                    <w:rPr>
                      <w:sz w:val="28"/>
                    </w:rPr>
                  </w:pPr>
                  <w:r w:rsidRPr="00F73A8A">
                    <w:rPr>
                      <w:sz w:val="28"/>
                    </w:rPr>
                    <w:t>в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.</w:t>
                  </w:r>
                </w:p>
                <w:p w:rsidR="00F33181" w:rsidRDefault="00F33181" w:rsidP="001F02AE">
                  <w:pPr>
                    <w:ind w:right="-198" w:firstLine="708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>Примечание –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.</w:t>
                  </w:r>
                </w:p>
                <w:p w:rsidR="00F33181" w:rsidRPr="00FA611D" w:rsidRDefault="00F33181" w:rsidP="002E5655">
                  <w:pPr>
                    <w:ind w:right="-138"/>
                    <w:jc w:val="both"/>
                    <w:rPr>
                      <w:sz w:val="28"/>
                      <w:vertAlign w:val="superscript"/>
                    </w:rPr>
                  </w:pPr>
                  <w:r w:rsidRPr="002E5655">
                    <w:rPr>
                      <w:sz w:val="18"/>
                    </w:rPr>
                    <w:t xml:space="preserve"> </w:t>
                  </w:r>
                  <w:r w:rsidRPr="004D1297">
                    <w:rPr>
                      <w:sz w:val="28"/>
                    </w:rPr>
                    <w:t xml:space="preserve">Последняя строка </w:t>
                  </w:r>
                  <w:r>
                    <w:rPr>
                      <w:sz w:val="28"/>
                    </w:rPr>
                    <w:t>те</w:t>
                  </w:r>
                  <w:r>
                    <w:rPr>
                      <w:sz w:val="28"/>
                    </w:rPr>
                    <w:t>к</w:t>
                  </w:r>
                  <w:r>
                    <w:rPr>
                      <w:sz w:val="28"/>
                    </w:rPr>
                    <w:t>ста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FA611D">
                    <w:rPr>
                      <w:sz w:val="28"/>
                    </w:rPr>
                    <w:t>.</w:t>
                  </w:r>
                  <w:r w:rsidRPr="00FA611D">
                    <w:rPr>
                      <w:sz w:val="28"/>
                      <w:vertAlign w:val="superscript"/>
                    </w:rPr>
                    <w:t xml:space="preserve"> </w:t>
                  </w:r>
                </w:p>
                <w:p w:rsidR="00F33181" w:rsidRDefault="00F33181" w:rsidP="001F02AE">
                  <w:pPr>
                    <w:tabs>
                      <w:tab w:val="left" w:pos="709"/>
                    </w:tabs>
                    <w:ind w:right="-284"/>
                    <w:jc w:val="both"/>
                    <w:rPr>
                      <w:sz w:val="28"/>
                      <w:vertAlign w:val="superscript"/>
                    </w:rPr>
                  </w:pP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vertAlign w:val="superscript"/>
                    </w:rPr>
                    <w:tab/>
                  </w:r>
                </w:p>
                <w:p w:rsidR="00F33181" w:rsidRPr="00F73A8A" w:rsidRDefault="00F33181" w:rsidP="001F02AE">
                  <w:pPr>
                    <w:tabs>
                      <w:tab w:val="left" w:pos="709"/>
                    </w:tabs>
                    <w:spacing w:before="140"/>
                    <w:ind w:right="-284"/>
                    <w:jc w:val="both"/>
                    <w:rPr>
                      <w:sz w:val="28"/>
                      <w:u w:val="single"/>
                    </w:rPr>
                  </w:pPr>
                  <w:r>
                    <w:rPr>
                      <w:sz w:val="28"/>
                      <w:vertAlign w:val="superscript"/>
                    </w:rPr>
                    <w:t xml:space="preserve">               </w:t>
                  </w:r>
                  <w:r w:rsidRPr="00930C3B">
                    <w:rPr>
                      <w:sz w:val="28"/>
                      <w:vertAlign w:val="superscript"/>
                    </w:rPr>
                    <w:t>3)</w:t>
                  </w:r>
                  <w:r w:rsidRPr="00FA0135">
                    <w:rPr>
                      <w:sz w:val="28"/>
                      <w:vertAlign w:val="subscript"/>
                    </w:rPr>
                    <w:t xml:space="preserve"> </w:t>
                  </w:r>
                  <w:r>
                    <w:rPr>
                      <w:sz w:val="28"/>
                    </w:rPr>
                    <w:t>Пояснение сноски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471D37">
                    <w:rPr>
                      <w:sz w:val="28"/>
                    </w:rPr>
                    <w:t>.</w:t>
                  </w:r>
                </w:p>
              </w:txbxContent>
            </v:textbox>
          </v:shape>
        </w:pict>
      </w:r>
      <w:r>
        <w:rPr>
          <w:noProof/>
        </w:rPr>
        <w:pict>
          <v:rect id="_x0000_s3389" style="position:absolute;left:0;text-align:left;margin-left:53.25pt;margin-top:.2pt;width:392.95pt;height:483.4pt;z-index:317"/>
        </w:pict>
      </w:r>
      <w:r w:rsidR="001F02AE">
        <w:rPr>
          <w:noProof/>
        </w:rPr>
        <w:pict>
          <v:polyline id="_x0000_s3396" style="position:absolute;left:0;text-align:left;z-index:324;mso-position-horizontal:absolute;mso-position-horizontal-relative:text;mso-position-vertical:absolute;mso-position-vertical-relative:text" points="2.2pt,-.15pt,2.9pt,460.35pt" coordsize="14,9210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polyline id="_x0000_s3407" style="position:absolute;left:0;text-align:left;z-index:335;mso-position-horizontal:absolute;mso-position-vertical:absolute" points="-1.2pt,.25pt,53.55pt,.25pt" coordsize="1095,1" filled="f">
            <v:path arrowok="t"/>
          </v:polyline>
        </w:pict>
      </w:r>
      <w:r w:rsidR="001F02AE">
        <w:rPr>
          <w:noProof/>
        </w:rPr>
        <w:pict>
          <v:polyline id="_x0000_s3411" style="position:absolute;left:0;text-align:left;z-index:339;mso-position-horizontal:absolute;mso-position-vertical:absolute" points="52.95pt,8.65pt,85.95pt,8.65pt" coordsize="660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31" style="position:absolute;left:0;text-align:left;z-index:359;mso-wrap-distance-left:9pt;mso-wrap-distance-top:0;mso-wrap-distance-right:9pt;mso-wrap-distance-bottom:0;mso-position-horizontal-relative:text;mso-position-vertical-relative:text;v-text-anchor:top" points="116.95pt,14.15pt,116.6pt,33.65pt" coordsize="7,390" filled="f">
            <v:stroke startarrow="block" startarrowwidth="narrow" startarrowlength="short" endarrow="block" endarrowwidth="narrow" endarrowlength="short"/>
            <v:path arrowok="t"/>
          </v:polyline>
        </w:pict>
      </w:r>
      <w:r>
        <w:rPr>
          <w:noProof/>
        </w:rPr>
        <w:pict>
          <v:shape id="_x0000_s3419" type="#_x0000_t202" style="position:absolute;left:0;text-align:left;margin-left:117pt;margin-top:14.65pt;width:119.5pt;height:19.8pt;z-index:347" filled="f" stroked="f">
            <v:textbox style="mso-next-textbox:#_x0000_s3419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0" type="#_x0000_t202" style="position:absolute;left:0;text-align:left;margin-left:117pt;margin-top:15.05pt;width:129pt;height:25.45pt;z-index:348" filled="f" stroked="f">
            <v:textbox style="mso-next-textbox:#_x0000_s3420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3" style="position:absolute;left:0;text-align:left;z-index:361;mso-wrap-distance-left:9pt;mso-wrap-distance-top:0;mso-wrap-distance-right:9pt;mso-wrap-distance-bottom:0;mso-position-horizontal-relative:text;mso-position-vertical-relative:text;v-text-anchor:top" points="117.05pt,15.05pt,117.05pt,35.3pt" coordsize="1,405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1" type="#_x0000_t202" style="position:absolute;left:0;text-align:left;margin-left:117pt;margin-top:11.75pt;width:122.5pt;height:29.7pt;z-index:349" filled="f" stroked="f">
            <v:textbox style="mso-next-textbox:#_x0000_s3421">
              <w:txbxContent>
                <w:p w:rsidR="00F33181" w:rsidRPr="00FF1392" w:rsidRDefault="00F33181" w:rsidP="001F02AE">
                  <w:pPr>
                    <w:spacing w:before="40"/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4" style="position:absolute;left:0;text-align:left;z-index:362;mso-wrap-distance-left:9pt;mso-wrap-distance-top:0;mso-wrap-distance-right:9pt;mso-wrap-distance-bottom:0;mso-position-horizontal-relative:text;mso-position-vertical-relative:text;v-text-anchor:top" points="116.9pt,11.75pt,116.55pt,31.6pt" coordsize="7,397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09" type="#_x0000_t202" style="position:absolute;left:0;text-align:left;margin-left:-10.2pt;margin-top:13.8pt;width:25.2pt;height:128.2pt;z-index:337" stroked="f">
            <v:textbox style="layout-flow:vertical;mso-layout-flow-alt:bottom-to-top;mso-next-textbox:#_x0000_s3409">
              <w:txbxContent>
                <w:p w:rsidR="00F33181" w:rsidRPr="00501B99" w:rsidRDefault="00F33181" w:rsidP="001F02AE">
                  <w:pPr>
                    <w:pStyle w:val="Normal"/>
                    <w:rPr>
                      <w:sz w:val="22"/>
                    </w:rPr>
                  </w:pPr>
                  <w:smartTag w:uri="urn:schemas-microsoft-com:office:smarttags" w:element="metricconverter">
                    <w:smartTagPr>
                      <w:attr w:name="ProductID" w:val="250 мм"/>
                    </w:smartTagPr>
                    <w:r w:rsidRPr="00501B99">
                      <w:rPr>
                        <w:sz w:val="22"/>
                      </w:rPr>
                      <w:t>250 мм</w:t>
                    </w:r>
                  </w:smartTag>
                  <w:r w:rsidRPr="00501B99">
                    <w:rPr>
                      <w:sz w:val="22"/>
                    </w:rPr>
                    <w:t xml:space="preserve"> (40 ± 3 строки)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7" type="#_x0000_t202" style="position:absolute;left:0;text-align:left;margin-left:117pt;margin-top:9.25pt;width:128.25pt;height:26.2pt;z-index:355" filled="f" stroked="f">
            <v:textbox style="mso-next-textbox:#_x0000_s3427">
              <w:txbxContent>
                <w:p w:rsidR="00F33181" w:rsidRPr="00FF1392" w:rsidRDefault="00F33181" w:rsidP="001F02AE">
                  <w:pPr>
                    <w:spacing w:before="60"/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2" style="position:absolute;left:0;text-align:left;z-index:360;mso-wrap-distance-left:9pt;mso-wrap-distance-top:0;mso-wrap-distance-right:9pt;mso-wrap-distance-bottom:0;mso-position-horizontal-relative:text;mso-position-vertical-relative:text;v-text-anchor:top" points="116.65pt,14.45pt,116.65pt,33.55pt" coordsize="1,382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35" type="#_x0000_t202" style="position:absolute;left:0;text-align:left;margin-left:116.65pt;margin-top:13.75pt;width:133.6pt;height:23.55pt;z-index:363" filled="f" stroked="f">
            <v:textbox style="mso-next-textbox:#_x0000_s3435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  <w:sz w:val="18"/>
        </w:rPr>
        <w:pict>
          <v:polyline id="_x0000_s3436" style="position:absolute;left:0;text-align:left;z-index:364;mso-wrap-distance-left:9pt;mso-wrap-distance-top:0;mso-wrap-distance-right:9pt;mso-wrap-distance-bottom:0;mso-position-horizontal:absolute;mso-position-horizontal-relative:text;mso-position-vertical:absolute;mso-position-vertical-relative:text;v-text-anchor:top" points="117.65pt,13.75pt,117.65pt,35.85pt" coordsize="1,442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398" style="position:absolute;left:0;text-align:left;z-index:326" points="446.2pt,5.55pt,468.95pt,5.3pt" coordsize="455,5" filled="f">
            <v:stroke startarrow="block" startarrowwidth="narrow" endarrow="block" endarrowwidth="narrow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04" type="#_x0000_t202" style="position:absolute;left:0;text-align:left;margin-left:462.65pt;margin-top:5.95pt;width:30.75pt;height:51.25pt;z-index:332" stroked="f">
            <v:textbox style="layout-flow:vertical;mso-layout-flow-alt:bottom-to-top;mso-next-textbox:#_x0000_s3404">
              <w:txbxContent>
                <w:p w:rsidR="00F33181" w:rsidRDefault="00F33181" w:rsidP="001F02AE">
                  <w:pPr>
                    <w:pStyle w:val="Normal"/>
                  </w:pPr>
                  <w:r>
                    <w:t xml:space="preserve"> </w:t>
                  </w:r>
                  <w:smartTag w:uri="urn:schemas-microsoft-com:office:smarttags" w:element="metricconverter">
                    <w:smartTagPr>
                      <w:attr w:name="ProductID" w:val="297 мм"/>
                    </w:smartTagPr>
                    <w:r>
                      <w:t>297 мм</w:t>
                    </w:r>
                  </w:smartTag>
                </w:p>
              </w:txbxContent>
            </v:textbox>
          </v:shape>
        </w:pict>
      </w:r>
      <w:r w:rsidR="001F02AE">
        <w:rPr>
          <w:noProof/>
        </w:rPr>
        <w:pict>
          <v:polyline id="_x0000_s3392" style="position:absolute;left:0;text-align:left;z-index:320;mso-position-horizontal:absolute;mso-position-vertical:absolute" points="13.85pt,3.3pt,52.95pt,3.2pt" coordsize="782,2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shape id="_x0000_s3418" type="#_x0000_t202" style="position:absolute;left:0;text-align:left;margin-left:18pt;margin-top:12.4pt;width:34.2pt;height:185.25pt;z-index:346" filled="f" stroked="f">
            <v:textbox style="layout-flow:vertical;mso-layout-flow-alt:bottom-to-top;mso-next-textbox:#_x0000_s3418">
              <w:txbxContent>
                <w:p w:rsidR="00F33181" w:rsidRDefault="00F33181" w:rsidP="001F02AE">
                  <w:pPr>
                    <w:pStyle w:val="Normal"/>
                    <w:spacing w:line="240" w:lineRule="exact"/>
                  </w:pPr>
                  <w:r>
                    <w:t xml:space="preserve"> 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 xml:space="preserve">Левое поле </w:t>
                  </w:r>
                  <w:smartTag w:uri="urn:schemas-microsoft-com:office:smarttags" w:element="metricconverter">
                    <w:smartTagPr>
                      <w:attr w:name="ProductID" w:val="30 мм"/>
                    </w:smartTagPr>
                    <w:r>
                      <w:t>30 мм</w:t>
                    </w:r>
                  </w:smartTag>
                  <w:r>
                    <w:t>, не менее</w:t>
                  </w:r>
                </w:p>
                <w:p w:rsidR="00F33181" w:rsidRDefault="00F33181" w:rsidP="001F02AE">
                  <w:pPr>
                    <w:pStyle w:val="Normal"/>
                    <w:spacing w:line="240" w:lineRule="exact"/>
                  </w:pPr>
                </w:p>
                <w:p w:rsidR="00F33181" w:rsidRDefault="00F33181" w:rsidP="001F02AE">
                  <w:pPr>
                    <w:pStyle w:val="Normal"/>
                    <w:spacing w:line="240" w:lineRule="exact"/>
                  </w:pPr>
                  <w:r>
                    <w:t xml:space="preserve">  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3" type="#_x0000_t202" style="position:absolute;left:0;text-align:left;margin-left:47.3pt;margin-top:11.9pt;width:62.5pt;height:29.2pt;z-index:351" filled="f" stroked="f">
            <v:textbox style="mso-next-textbox:#_x0000_s3423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</w:t>
                  </w:r>
                  <w:r w:rsidRPr="006B0CE4">
                    <w:rPr>
                      <w:sz w:val="22"/>
                    </w:rPr>
                    <w:t>5 знаков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413" type="#_x0000_t202" style="position:absolute;left:0;text-align:left;margin-left:436pt;margin-top:2.1pt;width:36pt;height:168.6pt;z-index:341" filled="f" stroked="f">
            <v:textbox style="layout-flow:vertical;mso-layout-flow-alt:bottom-to-top;mso-next-textbox:#_x0000_s3413">
              <w:txbxContent>
                <w:p w:rsidR="00F33181" w:rsidRDefault="00F33181" w:rsidP="00473371">
                  <w:pPr>
                    <w:pStyle w:val="Normal"/>
                    <w:spacing w:before="120"/>
                  </w:pPr>
                  <w:r>
                    <w:t xml:space="preserve">Правое поле </w:t>
                  </w:r>
                  <w:smartTag w:uri="urn:schemas-microsoft-com:office:smarttags" w:element="metricconverter">
                    <w:smartTagPr>
                      <w:attr w:name="ProductID" w:val="15 мм"/>
                    </w:smartTagPr>
                    <w:r>
                      <w:t>15 мм</w:t>
                    </w:r>
                  </w:smartTag>
                  <w:r>
                    <w:t xml:space="preserve">, не менее 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8" style="position:absolute;left:0;text-align:left;z-index:356;mso-position-horizontal:absolute;mso-position-vertical:absolute" points="53.95pt,1.1pt,89.35pt,1.15pt" coordsize="708,1" filled="f" strokeweight=".5pt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393" type="#_x0000_t202" style="position:absolute;left:0;text-align:left;margin-left:52.2pt;margin-top:6.4pt;width:81.3pt;height:26.25pt;z-index:321" filled="f" stroked="f">
            <v:textbox style="mso-next-textbox:#_x0000_s3393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 w:rsidRPr="006B0CE4">
                    <w:rPr>
                      <w:sz w:val="22"/>
                    </w:rPr>
                    <w:t>10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5" style="position:absolute;left:0;text-align:left;z-index:353" points="53.2pt,9.8pt,115.85pt,9.8pt" coordsize="1253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30" type="#_x0000_t202" style="position:absolute;left:0;text-align:left;margin-left:45pt;margin-top:14.8pt;width:62.5pt;height:27pt;z-index:358" filled="f" stroked="f">
            <v:textbox style="mso-next-textbox:#_x0000_s3430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</w:t>
                  </w:r>
                  <w:r w:rsidRPr="006B0CE4">
                    <w:rPr>
                      <w:sz w:val="22"/>
                    </w:rPr>
                    <w:t>5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4" style="position:absolute;left:0;text-align:left;z-index:352" points="53.65pt,2.25pt,87.65pt,2.25pt" coordsize="680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rect id="_x0000_s3397" style="position:absolute;left:0;text-align:left;margin-left:428.55pt;margin-top:2.3pt;width:30.65pt;height:22.4pt;z-index:325" stroked="f">
            <v:textbox style="mso-next-textbox:#_x0000_s3397">
              <w:txbxContent>
                <w:p w:rsidR="00F33181" w:rsidRDefault="00F33181" w:rsidP="001F02AE">
                  <w:pPr>
                    <w:spacing w:before="40"/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23</w:t>
                  </w:r>
                </w:p>
              </w:txbxContent>
            </v:textbox>
          </v:rect>
        </w:pict>
      </w:r>
      <w:r>
        <w:rPr>
          <w:noProof/>
        </w:rPr>
        <w:pict>
          <v:shape id="_x0000_s3395" type="#_x0000_t202" style="position:absolute;left:0;text-align:left;margin-left:295.35pt;margin-top:2.3pt;width:137.65pt;height:32.6pt;z-index:323" stroked="f">
            <v:textbox style="mso-next-textbox:#_x0000_s3395">
              <w:txbxContent>
                <w:p w:rsidR="00F33181" w:rsidRDefault="00F33181" w:rsidP="001F02AE">
                  <w:pPr>
                    <w:pStyle w:val="Normal"/>
                  </w:pPr>
                  <w:r>
                    <w:rPr>
                      <w:sz w:val="22"/>
                    </w:rPr>
                    <w:t xml:space="preserve">От нижнего края листа </w:t>
                  </w:r>
                  <w:r>
                    <w:rPr>
                      <w:sz w:val="22"/>
                    </w:rPr>
                    <w:br/>
                    <w:t xml:space="preserve">до колонцифры </w:t>
                  </w:r>
                  <w:smartTag w:uri="urn:schemas-microsoft-com:office:smarttags" w:element="metricconverter">
                    <w:smartTagPr>
                      <w:attr w:name="ProductID" w:val="17 мм"/>
                    </w:smartTagPr>
                    <w:r>
                      <w:rPr>
                        <w:sz w:val="22"/>
                      </w:rPr>
                      <w:t>17 мм</w:t>
                    </w:r>
                  </w:smartTag>
                </w:p>
              </w:txbxContent>
            </v:textbox>
          </v:shape>
        </w:pict>
      </w:r>
      <w:r>
        <w:rPr>
          <w:noProof/>
        </w:rPr>
        <w:pict>
          <v:shape id="_x0000_s3394" type="#_x0000_t202" style="position:absolute;left:0;text-align:left;margin-left:121.25pt;margin-top:8.4pt;width:129.6pt;height:22.9pt;z-index:322" stroked="f">
            <v:textbox style="mso-next-textbox:#_x0000_s3394">
              <w:txbxContent>
                <w:p w:rsidR="00F33181" w:rsidRPr="00933660" w:rsidRDefault="00F33181" w:rsidP="001F02AE">
                  <w:bookmarkStart w:id="194" w:name="_Toc246409762"/>
                  <w:bookmarkStart w:id="195" w:name="_Toc246485134"/>
                  <w:r w:rsidRPr="008B733C">
                    <w:rPr>
                      <w:sz w:val="24"/>
                    </w:rPr>
                    <w:t xml:space="preserve">Нижнее поле </w:t>
                  </w:r>
                  <w:smartTag w:uri="urn:schemas-microsoft-com:office:smarttags" w:element="metricconverter">
                    <w:smartTagPr>
                      <w:attr w:name="ProductID" w:val="27 мм"/>
                    </w:smartTagPr>
                    <w:r w:rsidRPr="008B733C">
                      <w:rPr>
                        <w:sz w:val="24"/>
                      </w:rPr>
                      <w:t>27 мм</w:t>
                    </w:r>
                  </w:smartTag>
                  <w:bookmarkEnd w:id="194"/>
                  <w:bookmarkEnd w:id="195"/>
                  <w:r w:rsidRPr="00933660">
                    <w:t xml:space="preserve">  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14" style="position:absolute;left:0;text-align:left;z-index:342" points="115.55pt,.7pt,115.7pt,35.75pt" coordsize="3,701" filled="f">
            <v:stroke startarrow="block" startarrowwidth="narrow" endarrow="block" endarrowwidth="narrow"/>
            <v:path arrowok="t"/>
          </v:polyline>
        </w:pict>
      </w:r>
      <w:r>
        <w:rPr>
          <w:noProof/>
        </w:rPr>
        <w:pict>
          <v:polyline id="_x0000_s3408" style="position:absolute;left:0;text-align:left;z-index:336;mso-position-horizontal-relative:text;mso-position-vertical-relative:text" points="1.2pt,.65pt,52.2pt,.65pt" coordsize="1020,1" filled="f"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</w:rPr>
        <w:pict>
          <v:polyline id="_x0000_s3426" style="position:absolute;left:0;text-align:left;z-index:354" points="441.55pt,5.25pt,441.55pt,18.75pt" coordsize="1,270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center"/>
        <w:rPr>
          <w:sz w:val="28"/>
        </w:rPr>
      </w:pPr>
      <w:r w:rsidRPr="00FE6ED8">
        <w:rPr>
          <w:noProof/>
          <w:sz w:val="2"/>
        </w:rPr>
        <w:pict>
          <v:polyline id="_x0000_s3415" style="position:absolute;left:0;text-align:left;z-index:343;mso-position-horizontal-relative:text;mso-position-vertical-relative:text" points="459.2pt,2.65pt,482.9pt,2.65pt" coordsize="474,1" filled="f">
            <v:path arrowok="t"/>
          </v:polyline>
        </w:pict>
      </w:r>
    </w:p>
    <w:bookmarkEnd w:id="192"/>
    <w:bookmarkEnd w:id="193"/>
    <w:p w:rsidR="00ED1FCB" w:rsidRDefault="00AB546C" w:rsidP="00AB546C">
      <w:pPr>
        <w:tabs>
          <w:tab w:val="left" w:pos="4308"/>
        </w:tabs>
        <w:jc w:val="center"/>
        <w:rPr>
          <w:sz w:val="28"/>
        </w:rPr>
      </w:pPr>
      <w:r>
        <w:rPr>
          <w:sz w:val="28"/>
        </w:rPr>
        <w:t>Продолжение приложения Л</w:t>
      </w:r>
    </w:p>
    <w:p w:rsidR="00190120" w:rsidRDefault="00190120" w:rsidP="00ED1FCB">
      <w:pPr>
        <w:tabs>
          <w:tab w:val="left" w:pos="4308"/>
        </w:tabs>
        <w:spacing w:before="60"/>
        <w:jc w:val="center"/>
        <w:rPr>
          <w:sz w:val="26"/>
        </w:rPr>
      </w:pPr>
    </w:p>
    <w:p w:rsidR="00190120" w:rsidRPr="00740877" w:rsidRDefault="00190120" w:rsidP="00190120">
      <w:pPr>
        <w:tabs>
          <w:tab w:val="left" w:pos="4308"/>
        </w:tabs>
        <w:ind w:firstLine="709"/>
        <w:jc w:val="both"/>
        <w:rPr>
          <w:b/>
          <w:sz w:val="28"/>
        </w:rPr>
      </w:pPr>
      <w:r>
        <w:rPr>
          <w:b/>
          <w:i/>
          <w:noProof/>
        </w:rPr>
        <w:pict>
          <v:line id="_x0000_s2719" style="position:absolute;left:0;text-align:left;z-index:197" from="51.3pt,12.65pt" to="51.3pt,35.15pt" strokeweight=".5pt">
            <v:stroke startarrow="block" startarrowwidth="narrow" startarrowlength="short" endarrow="block" endarrowwidth="narrow" endarrowlength="short"/>
          </v:line>
        </w:pict>
      </w:r>
      <w:r w:rsidRPr="00740877">
        <w:rPr>
          <w:b/>
          <w:sz w:val="28"/>
        </w:rPr>
        <w:t>6 ЗАГ</w:t>
      </w:r>
      <w:r>
        <w:rPr>
          <w:b/>
          <w:sz w:val="28"/>
        </w:rPr>
        <w:t>ОЛОВОК</w:t>
      </w:r>
      <w:r w:rsidRPr="00740877">
        <w:rPr>
          <w:b/>
          <w:sz w:val="28"/>
        </w:rPr>
        <w:t xml:space="preserve"> ШЕСТОГО РАЗДЕЛА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      </w:t>
      </w:r>
      <w:r w:rsidRPr="00FF1392">
        <w:rPr>
          <w:i/>
        </w:rPr>
        <w:t>Пробельная строка</w:t>
      </w:r>
    </w:p>
    <w:p w:rsidR="00190120" w:rsidRPr="00CE47F9" w:rsidRDefault="00190120" w:rsidP="00046DB8">
      <w:pPr>
        <w:tabs>
          <w:tab w:val="left" w:pos="9498"/>
        </w:tabs>
        <w:spacing w:before="80"/>
        <w:ind w:right="-1" w:firstLine="709"/>
        <w:jc w:val="both"/>
        <w:rPr>
          <w:sz w:val="26"/>
          <w:u w:val="single"/>
        </w:rPr>
      </w:pPr>
      <w:r w:rsidRPr="00740877">
        <w:rPr>
          <w:b/>
          <w:sz w:val="26"/>
        </w:rPr>
        <w:t xml:space="preserve">6.1 </w:t>
      </w:r>
      <w:r w:rsidR="00E4273C">
        <w:rPr>
          <w:sz w:val="26"/>
        </w:rPr>
        <w:t>Заголовок перв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046DB8" w:rsidRPr="00CE47F9">
        <w:rPr>
          <w:sz w:val="26"/>
          <w:u w:val="single"/>
        </w:rPr>
        <w:t xml:space="preserve"> </w:t>
      </w:r>
      <w:r w:rsidR="00046DB8" w:rsidRPr="00CE47F9">
        <w:rPr>
          <w:sz w:val="26"/>
        </w:rPr>
        <w:t>.</w:t>
      </w:r>
    </w:p>
    <w:p w:rsidR="00046DB8" w:rsidRPr="00CE47F9" w:rsidRDefault="00190120" w:rsidP="00046DB8">
      <w:pPr>
        <w:tabs>
          <w:tab w:val="left" w:pos="9498"/>
          <w:tab w:val="decimal" w:pos="9639"/>
        </w:tabs>
        <w:ind w:left="708" w:firstLine="1"/>
        <w:jc w:val="both"/>
        <w:rPr>
          <w:sz w:val="26"/>
          <w:u w:val="single"/>
        </w:rPr>
      </w:pPr>
      <w:r>
        <w:rPr>
          <w:b/>
          <w:i/>
          <w:noProof/>
        </w:rPr>
        <w:pict>
          <v:line id="_x0000_s2717" style="position:absolute;left:0;text-align:left;z-index:195" from="51.3pt,46.75pt" to="51.3pt,69.25pt" strokeweight=".5pt">
            <v:stroke startarrow="block" startarrowwidth="narrow" startarrowlength="short" endarrow="block" endarrowwidth="narrow" endarrowlength="short"/>
          </v:line>
        </w:pict>
      </w:r>
      <w:r w:rsidRPr="00740877">
        <w:rPr>
          <w:b/>
          <w:sz w:val="26"/>
        </w:rPr>
        <w:t xml:space="preserve">6.2 </w:t>
      </w:r>
      <w:r w:rsidR="00E4273C">
        <w:rPr>
          <w:sz w:val="26"/>
        </w:rPr>
        <w:t>Заголовок второго подраздела</w:t>
      </w:r>
      <w:r w:rsidR="00E4273C"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</w:p>
    <w:p w:rsidR="00190120" w:rsidRDefault="00046DB8" w:rsidP="00046DB8">
      <w:pPr>
        <w:tabs>
          <w:tab w:val="left" w:pos="9498"/>
          <w:tab w:val="decimal" w:pos="9639"/>
        </w:tabs>
        <w:ind w:firstLine="1"/>
        <w:jc w:val="both"/>
        <w:rPr>
          <w:sz w:val="26"/>
        </w:rPr>
      </w:pPr>
      <w:r w:rsidRPr="00E60E48">
        <w:rPr>
          <w:sz w:val="26"/>
          <w:u w:val="single"/>
        </w:rPr>
        <w:t xml:space="preserve">                                                                       </w:t>
      </w:r>
      <w:r w:rsidR="00190120" w:rsidRPr="00000C37">
        <w:rPr>
          <w:sz w:val="26"/>
        </w:rPr>
        <w:t>.</w:t>
      </w:r>
      <w:r w:rsidR="00190120">
        <w:rPr>
          <w:b/>
          <w:sz w:val="26"/>
        </w:rPr>
        <w:t xml:space="preserve"> </w:t>
      </w:r>
      <w:r w:rsidR="00190120" w:rsidRPr="006F4F15">
        <w:rPr>
          <w:sz w:val="26"/>
        </w:rPr>
        <w:t>Приведенный</w:t>
      </w:r>
      <w:r w:rsidR="00190120">
        <w:rPr>
          <w:sz w:val="26"/>
        </w:rPr>
        <w:t xml:space="preserve"> к валу двигателя момент инерции нагрузки </w:t>
      </w:r>
      <w:r w:rsidR="003C500F" w:rsidRPr="006F4F15">
        <w:rPr>
          <w:position w:val="-16"/>
          <w:sz w:val="26"/>
        </w:rPr>
        <w:object w:dxaOrig="400" w:dyaOrig="400">
          <v:shape id="_x0000_i1316" type="#_x0000_t75" style="width:19.25pt;height:19.25pt" o:ole="">
            <v:imagedata r:id="rId484" o:title=""/>
          </v:shape>
          <o:OLEObject Type="Embed" ProgID="Equation.3" ShapeID="_x0000_i1316" DrawAspect="Content" ObjectID="_1555161673" r:id="rId485"/>
        </w:object>
      </w:r>
      <w:r w:rsidR="00190120">
        <w:rPr>
          <w:sz w:val="26"/>
        </w:rPr>
        <w:t>, кг·м</w:t>
      </w:r>
      <w:r w:rsidR="00190120">
        <w:rPr>
          <w:sz w:val="26"/>
          <w:vertAlign w:val="superscript"/>
        </w:rPr>
        <w:t>2</w:t>
      </w:r>
      <w:r w:rsidR="00190120">
        <w:rPr>
          <w:sz w:val="26"/>
        </w:rPr>
        <w:t>, вычисляем по формуле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</w:t>
      </w:r>
      <w:r w:rsidR="00046DB8" w:rsidRPr="00E60E48">
        <w:rPr>
          <w:b/>
          <w:i/>
        </w:rPr>
        <w:t xml:space="preserve"> </w:t>
      </w:r>
      <w:r w:rsidRPr="00411433">
        <w:rPr>
          <w:b/>
          <w:i/>
        </w:rPr>
        <w:t xml:space="preserve">    </w:t>
      </w:r>
      <w:r w:rsidRPr="00FF1392">
        <w:rPr>
          <w:i/>
        </w:rPr>
        <w:t>Пробельная строка</w:t>
      </w:r>
    </w:p>
    <w:p w:rsidR="00190120" w:rsidRDefault="00190120" w:rsidP="00190120">
      <w:pPr>
        <w:tabs>
          <w:tab w:val="left" w:pos="4111"/>
        </w:tabs>
        <w:jc w:val="right"/>
        <w:rPr>
          <w:sz w:val="26"/>
        </w:rPr>
      </w:pPr>
      <w:r>
        <w:rPr>
          <w:b/>
          <w:i/>
          <w:noProof/>
        </w:rPr>
        <w:pict>
          <v:line id="_x0000_s2718" style="position:absolute;left:0;text-align:left;z-index:196" from="51.3pt,22.7pt" to="51.3pt,45.2pt" strokeweight=".5pt">
            <v:stroke startarrow="block" startarrowwidth="narrow" startarrowlength="short" endarrow="block" endarrowwidth="narrow" endarrowlength="short"/>
          </v:line>
        </w:pict>
      </w:r>
      <w:r w:rsidR="003C500F" w:rsidRPr="00AB546C">
        <w:rPr>
          <w:position w:val="-34"/>
          <w:sz w:val="26"/>
        </w:rPr>
        <w:object w:dxaOrig="2560" w:dyaOrig="760">
          <v:shape id="_x0000_i1317" type="#_x0000_t75" style="width:108.85pt;height:31.8pt" o:ole="">
            <v:imagedata r:id="rId486" o:title=""/>
          </v:shape>
          <o:OLEObject Type="Embed" ProgID="Equation.3" ShapeID="_x0000_i1317" DrawAspect="Content" ObjectID="_1555161674" r:id="rId487"/>
        </w:object>
      </w:r>
      <w:r>
        <w:rPr>
          <w:sz w:val="26"/>
        </w:rPr>
        <w:t>,</w:t>
      </w:r>
      <w:r>
        <w:rPr>
          <w:sz w:val="26"/>
        </w:rPr>
        <w:tab/>
      </w:r>
      <w:r>
        <w:rPr>
          <w:sz w:val="26"/>
        </w:rPr>
        <w:tab/>
      </w:r>
      <w:r>
        <w:rPr>
          <w:sz w:val="26"/>
        </w:rPr>
        <w:tab/>
      </w:r>
      <w:r w:rsidR="00046DB8" w:rsidRPr="00CE47F9">
        <w:rPr>
          <w:sz w:val="26"/>
        </w:rPr>
        <w:t xml:space="preserve">    </w:t>
      </w:r>
      <w:r>
        <w:rPr>
          <w:sz w:val="26"/>
        </w:rPr>
        <w:t xml:space="preserve"> (6.1)</w:t>
      </w:r>
    </w:p>
    <w:p w:rsidR="00190120" w:rsidRPr="00092FCF" w:rsidRDefault="00190120" w:rsidP="00190120">
      <w:pPr>
        <w:tabs>
          <w:tab w:val="left" w:pos="4308"/>
        </w:tabs>
        <w:ind w:firstLine="709"/>
        <w:jc w:val="both"/>
        <w:rPr>
          <w:i/>
        </w:rPr>
      </w:pPr>
      <w:r w:rsidRPr="00411433">
        <w:rPr>
          <w:b/>
          <w:i/>
        </w:rPr>
        <w:t xml:space="preserve">  </w:t>
      </w:r>
      <w:r w:rsidR="00046DB8" w:rsidRPr="00CE47F9">
        <w:rPr>
          <w:b/>
          <w:i/>
        </w:rPr>
        <w:t xml:space="preserve"> </w:t>
      </w:r>
      <w:r w:rsidRPr="00411433">
        <w:rPr>
          <w:b/>
          <w:i/>
        </w:rPr>
        <w:t xml:space="preserve">      </w:t>
      </w:r>
      <w:r w:rsidRPr="00FF1392">
        <w:rPr>
          <w:i/>
        </w:rPr>
        <w:t>Пробельная строка</w:t>
      </w:r>
    </w:p>
    <w:p w:rsidR="00046DB8" w:rsidRPr="00CE47F9" w:rsidRDefault="00190120" w:rsidP="00436261">
      <w:pPr>
        <w:tabs>
          <w:tab w:val="left" w:pos="4308"/>
          <w:tab w:val="decimal" w:pos="9639"/>
        </w:tabs>
        <w:jc w:val="both"/>
        <w:rPr>
          <w:sz w:val="26"/>
          <w:u w:val="single"/>
        </w:rPr>
      </w:pPr>
      <w:r>
        <w:rPr>
          <w:sz w:val="26"/>
        </w:rPr>
        <w:t>г</w:t>
      </w:r>
      <w:r w:rsidRPr="006F4F15">
        <w:rPr>
          <w:sz w:val="26"/>
        </w:rPr>
        <w:t>де</w:t>
      </w:r>
      <w:r>
        <w:rPr>
          <w:sz w:val="26"/>
        </w:rPr>
        <w:t xml:space="preserve"> </w:t>
      </w:r>
      <w:r>
        <w:rPr>
          <w:i/>
          <w:sz w:val="26"/>
          <w:lang w:val="en-US"/>
        </w:rPr>
        <w:t>m</w:t>
      </w:r>
      <w:r w:rsidRPr="006F4F15">
        <w:rPr>
          <w:sz w:val="26"/>
          <w:vertAlign w:val="subscript"/>
        </w:rPr>
        <w:t>1</w:t>
      </w:r>
      <w:r>
        <w:rPr>
          <w:sz w:val="26"/>
          <w:vertAlign w:val="subscript"/>
        </w:rPr>
        <w:t xml:space="preserve">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="00436261"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046DB8" w:rsidRPr="00436261" w:rsidRDefault="00190120" w:rsidP="00436261">
      <w:pPr>
        <w:tabs>
          <w:tab w:val="left" w:pos="4308"/>
          <w:tab w:val="decimal" w:pos="9639"/>
        </w:tabs>
        <w:ind w:left="993"/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436261" w:rsidRPr="00436261">
        <w:rPr>
          <w:sz w:val="26"/>
        </w:rPr>
        <w:t>;</w:t>
      </w:r>
    </w:p>
    <w:p w:rsidR="00190120" w:rsidRDefault="00190120" w:rsidP="00436261">
      <w:pPr>
        <w:tabs>
          <w:tab w:val="left" w:pos="4111"/>
        </w:tabs>
        <w:spacing w:before="80"/>
        <w:ind w:left="426"/>
        <w:rPr>
          <w:sz w:val="26"/>
        </w:rPr>
      </w:pPr>
      <w:r>
        <w:rPr>
          <w:i/>
          <w:sz w:val="26"/>
          <w:lang w:val="en-US"/>
        </w:rPr>
        <w:t>m</w:t>
      </w:r>
      <w:r>
        <w:rPr>
          <w:sz w:val="26"/>
          <w:vertAlign w:val="subscript"/>
        </w:rPr>
        <w:t xml:space="preserve">2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B74074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>
        <w:rPr>
          <w:sz w:val="26"/>
        </w:rPr>
        <w:t>.</w:t>
      </w:r>
    </w:p>
    <w:p w:rsidR="00190120" w:rsidRDefault="00190120" w:rsidP="00190120">
      <w:pPr>
        <w:tabs>
          <w:tab w:val="left" w:pos="4111"/>
        </w:tabs>
        <w:spacing w:before="80"/>
        <w:ind w:firstLine="709"/>
        <w:rPr>
          <w:sz w:val="26"/>
        </w:rPr>
      </w:pPr>
      <w:r>
        <w:rPr>
          <w:b/>
          <w:i/>
          <w:noProof/>
          <w:sz w:val="26"/>
        </w:rPr>
        <w:pict>
          <v:line id="_x0000_s2720" style="position:absolute;left:0;text-align:left;z-index:198" from="51.3pt,17pt" to="51.3pt,39.5pt" strokeweight=".5pt">
            <v:stroke startarrow="block" startarrowwidth="narrow" startarrowlength="short" endarrow="block" endarrowwidth="narrow" endarrowlength="short"/>
          </v:line>
        </w:pict>
      </w:r>
      <w:r w:rsidRPr="00B52B77">
        <w:rPr>
          <w:b/>
          <w:sz w:val="26"/>
        </w:rPr>
        <w:t>6.3</w:t>
      </w:r>
      <w:r>
        <w:rPr>
          <w:sz w:val="26"/>
        </w:rPr>
        <w:t xml:space="preserve"> </w:t>
      </w:r>
      <w:r w:rsidRPr="00835CC6">
        <w:rPr>
          <w:sz w:val="26"/>
        </w:rPr>
        <w:t>Технико</w:t>
      </w:r>
      <w:r>
        <w:rPr>
          <w:sz w:val="26"/>
        </w:rPr>
        <w:t>-</w:t>
      </w:r>
      <w:r w:rsidRPr="00835CC6">
        <w:rPr>
          <w:sz w:val="26"/>
        </w:rPr>
        <w:t>экономические показатели п</w:t>
      </w:r>
      <w:r>
        <w:rPr>
          <w:sz w:val="26"/>
        </w:rPr>
        <w:t>риведены в та</w:t>
      </w:r>
      <w:r>
        <w:rPr>
          <w:sz w:val="26"/>
        </w:rPr>
        <w:t>б</w:t>
      </w:r>
      <w:r>
        <w:rPr>
          <w:sz w:val="26"/>
        </w:rPr>
        <w:t>лице 6.1.</w:t>
      </w:r>
    </w:p>
    <w:p w:rsidR="00190120" w:rsidRPr="00FF1392" w:rsidRDefault="00190120" w:rsidP="00190120">
      <w:pPr>
        <w:tabs>
          <w:tab w:val="left" w:pos="4111"/>
        </w:tabs>
        <w:spacing w:before="80"/>
        <w:ind w:firstLine="709"/>
        <w:rPr>
          <w:i/>
        </w:rPr>
      </w:pPr>
      <w:r w:rsidRPr="00411433">
        <w:rPr>
          <w:b/>
          <w:i/>
          <w:sz w:val="26"/>
        </w:rPr>
        <w:t xml:space="preserve">       </w:t>
      </w:r>
      <w:r w:rsidRPr="00FF1392">
        <w:rPr>
          <w:i/>
        </w:rPr>
        <w:t>Пробельная строка</w:t>
      </w:r>
    </w:p>
    <w:p w:rsidR="00046DB8" w:rsidRPr="00F120EF" w:rsidRDefault="00190120" w:rsidP="00046DB8">
      <w:pPr>
        <w:tabs>
          <w:tab w:val="left" w:pos="4111"/>
          <w:tab w:val="decimal" w:pos="9639"/>
        </w:tabs>
        <w:spacing w:before="80"/>
        <w:rPr>
          <w:sz w:val="24"/>
          <w:szCs w:val="24"/>
          <w:u w:val="single"/>
        </w:rPr>
      </w:pPr>
      <w:r w:rsidRPr="00F120EF">
        <w:rPr>
          <w:sz w:val="24"/>
          <w:szCs w:val="24"/>
        </w:rPr>
        <w:t>Таблица 6.1 – Назв</w:t>
      </w:r>
      <w:r w:rsidRPr="00F120EF">
        <w:rPr>
          <w:sz w:val="24"/>
          <w:szCs w:val="24"/>
        </w:rPr>
        <w:t>а</w:t>
      </w:r>
      <w:r w:rsidRPr="00F120EF">
        <w:rPr>
          <w:sz w:val="24"/>
          <w:szCs w:val="24"/>
        </w:rPr>
        <w:t xml:space="preserve">ние таблицы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190120" w:rsidRPr="00F120EF" w:rsidRDefault="00F120EF" w:rsidP="00190120">
      <w:pPr>
        <w:tabs>
          <w:tab w:val="left" w:pos="4111"/>
        </w:tabs>
        <w:rPr>
          <w:sz w:val="24"/>
          <w:szCs w:val="24"/>
        </w:rPr>
      </w:pPr>
      <w:r>
        <w:rPr>
          <w:sz w:val="24"/>
          <w:szCs w:val="24"/>
        </w:rPr>
        <w:t xml:space="preserve">                        </w:t>
      </w:r>
      <w:r w:rsidR="00190120" w:rsidRPr="00F120EF">
        <w:rPr>
          <w:sz w:val="24"/>
          <w:szCs w:val="24"/>
        </w:rPr>
        <w:t>Вторая строка назв</w:t>
      </w:r>
      <w:r w:rsidR="00190120" w:rsidRPr="00F120EF">
        <w:rPr>
          <w:sz w:val="24"/>
          <w:szCs w:val="24"/>
        </w:rPr>
        <w:t>а</w:t>
      </w:r>
      <w:r w:rsidR="00190120" w:rsidRPr="00F120EF">
        <w:rPr>
          <w:sz w:val="24"/>
          <w:szCs w:val="24"/>
        </w:rPr>
        <w:t xml:space="preserve">ния </w:t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</w:p>
    <w:p w:rsidR="00190120" w:rsidRPr="00F120EF" w:rsidRDefault="00190120" w:rsidP="00190120">
      <w:pPr>
        <w:tabs>
          <w:tab w:val="left" w:pos="4111"/>
        </w:tabs>
        <w:spacing w:before="80"/>
        <w:ind w:firstLine="709"/>
        <w:rPr>
          <w:sz w:val="12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5"/>
        <w:gridCol w:w="1691"/>
        <w:gridCol w:w="1691"/>
        <w:gridCol w:w="1692"/>
      </w:tblGrid>
      <w:tr w:rsidR="00190120" w:rsidRPr="00F120EF"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>
        <w:trPr>
          <w:trHeight w:val="794"/>
        </w:trPr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1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704"/>
        </w:trPr>
        <w:tc>
          <w:tcPr>
            <w:tcW w:w="4565" w:type="dxa"/>
            <w:tcBorders>
              <w:bottom w:val="single" w:sz="4" w:space="0" w:color="auto"/>
            </w:tcBorders>
          </w:tcPr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</w:rPr>
              <w:t xml:space="preserve">   2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975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F5525" w:rsidRPr="00F120EF" w:rsidRDefault="00190120" w:rsidP="00AF5525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  <w:u w:val="single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     Примечание – </w:t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F120EF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lang w:val="en-US"/>
              </w:rPr>
              <w:t xml:space="preserve"> </w:t>
            </w:r>
            <w:r w:rsidR="00F120EF" w:rsidRPr="00F120EF">
              <w:rPr>
                <w:sz w:val="24"/>
                <w:szCs w:val="24"/>
              </w:rPr>
              <w:t>.</w:t>
            </w:r>
          </w:p>
        </w:tc>
      </w:tr>
      <w:tr w:rsidR="00190120" w:rsidRPr="00F120EF" w:rsidTr="00A0686A">
        <w:trPr>
          <w:trHeight w:val="382"/>
        </w:trPr>
        <w:tc>
          <w:tcPr>
            <w:tcW w:w="9639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</w:tbl>
    <w:p w:rsidR="00190120" w:rsidRPr="00D52C3F" w:rsidRDefault="00AF5525" w:rsidP="00190120">
      <w:pPr>
        <w:tabs>
          <w:tab w:val="left" w:pos="4111"/>
        </w:tabs>
        <w:spacing w:before="80"/>
        <w:ind w:firstLine="709"/>
        <w:rPr>
          <w:i/>
        </w:rPr>
      </w:pPr>
      <w:r>
        <w:rPr>
          <w:i/>
          <w:noProof/>
        </w:rPr>
        <w:pict>
          <v:line id="_x0000_s2721" style="position:absolute;left:0;text-align:left;z-index:199;mso-position-horizontal-relative:text;mso-position-vertical-relative:text" from="56.9pt,1.6pt" to="56.9pt,24.1pt" strokeweight=".5pt">
            <v:stroke startarrow="block" startarrowwidth="narrow" startarrowlength="short" endarrow="block" endarrowwidth="narrow" endarrowlength="short"/>
          </v:line>
        </w:pict>
      </w:r>
      <w:r w:rsidR="00190120">
        <w:rPr>
          <w:i/>
        </w:rPr>
        <w:t xml:space="preserve">          </w:t>
      </w:r>
      <w:r w:rsidR="00190120" w:rsidRPr="00D52C3F">
        <w:rPr>
          <w:i/>
        </w:rPr>
        <w:t xml:space="preserve"> Пробел</w:t>
      </w:r>
      <w:r w:rsidR="00190120" w:rsidRPr="00D52C3F">
        <w:rPr>
          <w:i/>
        </w:rPr>
        <w:t>ь</w:t>
      </w:r>
      <w:r w:rsidR="00190120" w:rsidRPr="00D52C3F">
        <w:rPr>
          <w:i/>
        </w:rPr>
        <w:t>ная строка</w:t>
      </w:r>
    </w:p>
    <w:p w:rsidR="00190120" w:rsidRPr="00092FCF" w:rsidRDefault="00190120" w:rsidP="00190120">
      <w:pPr>
        <w:tabs>
          <w:tab w:val="left" w:pos="4111"/>
        </w:tabs>
        <w:spacing w:before="120"/>
        <w:ind w:firstLine="709"/>
        <w:rPr>
          <w:sz w:val="26"/>
          <w:u w:val="single"/>
        </w:rPr>
      </w:pPr>
      <w:r w:rsidRPr="00835CC6">
        <w:rPr>
          <w:b/>
          <w:sz w:val="26"/>
        </w:rPr>
        <w:t xml:space="preserve">6.4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</w:rPr>
        <w:t>.</w:t>
      </w:r>
    </w:p>
    <w:p w:rsidR="00190120" w:rsidRPr="00F97A37" w:rsidRDefault="00190120" w:rsidP="00190120">
      <w:pPr>
        <w:tabs>
          <w:tab w:val="left" w:pos="4111"/>
        </w:tabs>
        <w:ind w:firstLine="709"/>
        <w:rPr>
          <w:b/>
          <w:sz w:val="24"/>
        </w:rPr>
      </w:pPr>
    </w:p>
    <w:p w:rsidR="00190120" w:rsidRPr="00835CC6" w:rsidRDefault="00190120" w:rsidP="00190120">
      <w:pPr>
        <w:tabs>
          <w:tab w:val="left" w:pos="4111"/>
        </w:tabs>
        <w:ind w:firstLine="709"/>
        <w:rPr>
          <w:sz w:val="26"/>
        </w:rPr>
      </w:pPr>
      <w:r w:rsidRPr="00835CC6">
        <w:rPr>
          <w:sz w:val="26"/>
        </w:rPr>
        <w:t>Примечания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1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046DB8" w:rsidRPr="00F120EF" w:rsidRDefault="00190120" w:rsidP="00046DB8">
      <w:pPr>
        <w:tabs>
          <w:tab w:val="left" w:pos="4111"/>
          <w:tab w:val="decimal" w:pos="9639"/>
        </w:tabs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F120EF">
        <w:rPr>
          <w:sz w:val="26"/>
        </w:rPr>
        <w:t>.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2</w:t>
      </w:r>
      <w:r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190120" w:rsidRPr="00AF5525" w:rsidRDefault="00190120" w:rsidP="00046DB8">
      <w:pPr>
        <w:tabs>
          <w:tab w:val="left" w:pos="4111"/>
          <w:tab w:val="decimal" w:pos="9639"/>
        </w:tabs>
        <w:rPr>
          <w:sz w:val="24"/>
          <w:lang w:val="en-US"/>
        </w:rPr>
      </w:pPr>
      <w:r>
        <w:rPr>
          <w:sz w:val="26"/>
          <w:u w:val="single"/>
        </w:rPr>
        <w:tab/>
      </w:r>
      <w:r w:rsidR="00AF5525" w:rsidRPr="00AF5525">
        <w:rPr>
          <w:sz w:val="26"/>
          <w:lang w:val="en-US"/>
        </w:rPr>
        <w:t>.</w:t>
      </w:r>
    </w:p>
    <w:p w:rsidR="00E4273C" w:rsidRDefault="00190120" w:rsidP="00E4273C">
      <w:pPr>
        <w:tabs>
          <w:tab w:val="left" w:pos="4111"/>
          <w:tab w:val="left" w:pos="9639"/>
        </w:tabs>
        <w:ind w:firstLine="709"/>
        <w:jc w:val="both"/>
        <w:rPr>
          <w:sz w:val="26"/>
          <w:u w:val="single"/>
        </w:rPr>
      </w:pPr>
      <w:r>
        <w:rPr>
          <w:b/>
          <w:sz w:val="26"/>
        </w:rPr>
        <w:t xml:space="preserve">6.5 </w:t>
      </w:r>
      <w:r w:rsidR="00E4273C" w:rsidRPr="00092FCF">
        <w:rPr>
          <w:sz w:val="26"/>
          <w:u w:val="single"/>
        </w:rPr>
        <w:tab/>
      </w:r>
      <w:r w:rsidR="00E4273C" w:rsidRPr="00092FCF">
        <w:rPr>
          <w:sz w:val="26"/>
          <w:u w:val="single"/>
        </w:rPr>
        <w:tab/>
      </w:r>
    </w:p>
    <w:p w:rsidR="00E4273C" w:rsidRPr="00221F70" w:rsidRDefault="00E4273C" w:rsidP="00221F70">
      <w:pPr>
        <w:tabs>
          <w:tab w:val="left" w:pos="4111"/>
          <w:tab w:val="left" w:pos="9214"/>
        </w:tabs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221F70">
        <w:rPr>
          <w:sz w:val="26"/>
          <w:u w:val="single"/>
        </w:rPr>
        <w:t xml:space="preserve"> </w:t>
      </w:r>
      <w:r w:rsidR="00221F70" w:rsidRPr="00221F70">
        <w:rPr>
          <w:sz w:val="26"/>
        </w:rPr>
        <w:t>.</w:t>
      </w:r>
    </w:p>
    <w:p w:rsidR="00AB546C" w:rsidRDefault="00ED1FCB" w:rsidP="00AB546C">
      <w:pPr>
        <w:pStyle w:val="1"/>
        <w:rPr>
          <w:szCs w:val="28"/>
        </w:rPr>
      </w:pPr>
      <w:r>
        <w:rPr>
          <w:szCs w:val="28"/>
        </w:rPr>
        <w:br w:type="page"/>
      </w:r>
      <w:bookmarkStart w:id="196" w:name="_Toc246409763"/>
      <w:bookmarkStart w:id="197" w:name="_Toc248821584"/>
      <w:r w:rsidR="00CA1887" w:rsidRPr="00CA1887">
        <w:rPr>
          <w:rStyle w:val="10"/>
          <w:caps/>
        </w:rPr>
        <w:t>Приложение</w:t>
      </w:r>
      <w:r w:rsidR="00AB546C" w:rsidRPr="007E0B31">
        <w:t xml:space="preserve"> </w:t>
      </w:r>
      <w:r w:rsidR="00CA1887">
        <w:t>М</w:t>
      </w:r>
      <w:r w:rsidR="00AB546C">
        <w:br/>
        <w:t>(обязательное)</w:t>
      </w:r>
      <w:r w:rsidR="00AB546C">
        <w:br/>
      </w:r>
      <w:r w:rsidR="00AB546C" w:rsidRPr="00AB546C">
        <w:t>Р</w:t>
      </w:r>
      <w:r w:rsidR="00C67277">
        <w:t>азмеры формул и их расположение</w:t>
      </w:r>
      <w:r w:rsidR="00AB546C" w:rsidRPr="00AB546C">
        <w:br/>
      </w:r>
      <w:r w:rsidR="00C67277">
        <w:t xml:space="preserve">в </w:t>
      </w:r>
      <w:r w:rsidR="00AB546C" w:rsidRPr="00AB546C">
        <w:t>текст</w:t>
      </w:r>
      <w:r w:rsidR="00C67277">
        <w:t>е</w:t>
      </w:r>
      <w:r w:rsidR="00AB546C" w:rsidRPr="00AB546C">
        <w:t xml:space="preserve"> пояснительной записки (к пункту 2.4.3)</w:t>
      </w:r>
      <w:bookmarkEnd w:id="196"/>
      <w:bookmarkEnd w:id="197"/>
    </w:p>
    <w:p w:rsidR="00AB546C" w:rsidRDefault="001D7F31" w:rsidP="007258C3">
      <w:pPr>
        <w:ind w:firstLine="709"/>
        <w:jc w:val="both"/>
        <w:rPr>
          <w:szCs w:val="28"/>
        </w:rPr>
      </w:pPr>
      <w:r>
        <w:rPr>
          <w:noProof/>
          <w:szCs w:val="28"/>
        </w:rPr>
        <w:pict>
          <v:group id="_x0000_s3300" style="position:absolute;left:0;text-align:left;margin-left:8.55pt;margin-top:-3.7pt;width:450pt;height:8in;z-index:-69" coordorigin="1418,2532" coordsize="9000,11520">
            <v:shape id="_x0000_s2681" type="#_x0000_t75" style="position:absolute;left:1418;top:2532;width:9000;height:11520" o:preferrelative="f" o:allowincell="f">
              <v:fill o:detectmouseclick="t"/>
              <v:path o:extrusionok="t" o:connecttype="none"/>
              <o:lock v:ext="edit" text="t"/>
            </v:shape>
            <v:line id="_x0000_s2682" style="position:absolute" from="2426,4370" to="8366,4371" o:allowincell="f"/>
            <v:line id="_x0000_s2683" style="position:absolute" from="2426,3108" to="8474,3108" o:allowincell="f"/>
            <v:line id="_x0000_s2684" style="position:absolute" from="2426,8568" to="8366,8569" o:allowincell="f"/>
            <v:line id="_x0000_s2685" style="position:absolute" from="2426,7272" to="8474,7272" o:allowincell="f"/>
            <v:line id="_x0000_s2686" style="position:absolute;flip:y" from="2570,5688" to="8330,5688" o:allowincell="f"/>
            <v:line id="_x0000_s2687" style="position:absolute" from="2426,10152" to="8366,10153" o:allowincell="f"/>
            <v:line id="_x0000_s2688" style="position:absolute" from="2426,11448" to="8366,11449" o:allowincell="f"/>
          </v:group>
        </w:pict>
      </w:r>
    </w:p>
    <w:p w:rsidR="007258C3" w:rsidRPr="000C0EC9" w:rsidRDefault="007258C3" w:rsidP="007258C3">
      <w:pPr>
        <w:ind w:firstLine="709"/>
        <w:jc w:val="both"/>
        <w:rPr>
          <w:sz w:val="16"/>
        </w:rPr>
      </w:pPr>
    </w:p>
    <w:p w:rsidR="007258C3" w:rsidRPr="000C0EC9" w:rsidRDefault="007258C3" w:rsidP="007258C3">
      <w:pPr>
        <w:jc w:val="both"/>
        <w:rPr>
          <w:sz w:val="16"/>
        </w:rPr>
      </w:pPr>
      <w:r>
        <w:rPr>
          <w:noProof/>
          <w:sz w:val="24"/>
        </w:rPr>
        <w:pict>
          <v:polyline id="_x0000_s2692" style="position:absolute;left:0;text-align:left;z-index:186;mso-position-horizontal:absolute;mso-position-horizontal-relative:text;mso-position-vertical:absolute;mso-position-vertical-relative:text" points="331.3pt,4.55pt,331.6pt,67.65pt" coordsize="6,1262" filled="f">
            <v:stroke startarrow="block" startarrowwidth="narrow" startarrowlength="long" endarrow="block" endarrowwidth="narrow" endarrowlength="long"/>
            <v:path arrowok="t"/>
          </v:polyline>
        </w:pict>
      </w:r>
    </w:p>
    <w:p w:rsidR="007258C3" w:rsidRPr="000C0EC9" w:rsidRDefault="007258C3" w:rsidP="007258C3">
      <w:pPr>
        <w:jc w:val="both"/>
        <w:rPr>
          <w:sz w:val="16"/>
        </w:rPr>
      </w:pPr>
      <w:r>
        <w:rPr>
          <w:noProof/>
          <w:sz w:val="16"/>
        </w:rPr>
        <w:pict>
          <v:shape id="_x0000_s2689" type="#_x0000_t202" style="position:absolute;left:0;text-align:left;margin-left:73.35pt;margin-top:-8pt;width:273.6pt;height:21.6pt;z-index:183" o:allowincell="f" filled="f" stroked="f">
            <v:textbox style="mso-next-textbox:#_x0000_s2689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ind w:firstLine="567"/>
        <w:jc w:val="both"/>
        <w:rPr>
          <w:sz w:val="6"/>
        </w:rPr>
      </w:pPr>
    </w:p>
    <w:p w:rsidR="007258C3" w:rsidRDefault="007258C3" w:rsidP="007258C3">
      <w:pPr>
        <w:ind w:left="1474" w:firstLine="737"/>
        <w:rPr>
          <w:sz w:val="24"/>
        </w:rPr>
      </w:pPr>
      <w:r>
        <w:rPr>
          <w:sz w:val="24"/>
        </w:rPr>
        <w:t xml:space="preserve">      </w:t>
      </w:r>
      <w:r>
        <w:rPr>
          <w:position w:val="-12"/>
          <w:sz w:val="24"/>
        </w:rPr>
        <w:object w:dxaOrig="3400" w:dyaOrig="420">
          <v:shape id="_x0000_i1318" type="#_x0000_t75" style="width:169.95pt;height:20.95pt" o:ole="" fillcolor="window">
            <v:imagedata r:id="rId488" o:title=""/>
          </v:shape>
          <o:OLEObject Type="Embed" ProgID="Equation.3" ShapeID="_x0000_i1318" DrawAspect="Content" ObjectID="_1555161675" r:id="rId489"/>
        </w:object>
      </w:r>
      <w:r>
        <w:rPr>
          <w:sz w:val="24"/>
        </w:rPr>
        <w:t xml:space="preserve">     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smartTag w:uri="urn:schemas-microsoft-com:office:smarttags" w:element="metricconverter">
        <w:smartTagPr>
          <w:attr w:name="ProductID" w:val="24 мм"/>
        </w:smartTagPr>
        <w:r>
          <w:rPr>
            <w:sz w:val="24"/>
          </w:rPr>
          <w:t>24 мм</w:t>
        </w:r>
      </w:smartTag>
      <w:r>
        <w:rPr>
          <w:sz w:val="24"/>
        </w:rPr>
        <w:t xml:space="preserve"> (6 инте</w:t>
      </w:r>
      <w:r>
        <w:rPr>
          <w:sz w:val="24"/>
        </w:rPr>
        <w:t>р</w:t>
      </w:r>
      <w:r>
        <w:rPr>
          <w:sz w:val="24"/>
        </w:rPr>
        <w:t>валов)</w:t>
      </w:r>
    </w:p>
    <w:p w:rsidR="007258C3" w:rsidRPr="000C0EC9" w:rsidRDefault="007258C3" w:rsidP="007258C3">
      <w:pPr>
        <w:tabs>
          <w:tab w:val="left" w:pos="3420"/>
          <w:tab w:val="left" w:pos="3600"/>
        </w:tabs>
        <w:rPr>
          <w:sz w:val="24"/>
        </w:rPr>
      </w:pPr>
      <w:r>
        <w:rPr>
          <w:noProof/>
        </w:rPr>
        <w:pict>
          <v:shape id="_x0000_s2701" type="#_x0000_t202" style="position:absolute;margin-left:71.4pt;margin-top:4.75pt;width:273.6pt;height:21.6pt;z-index:194" filled="f" stroked="f">
            <v:textbox style="mso-next-textbox:#_x0000_s2701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jc w:val="center"/>
        <w:rPr>
          <w:sz w:val="24"/>
        </w:rPr>
      </w:pPr>
    </w:p>
    <w:p w:rsidR="007258C3" w:rsidRDefault="007258C3" w:rsidP="007258C3">
      <w:pPr>
        <w:pStyle w:val="Normal"/>
      </w:pPr>
      <w:r>
        <w:t xml:space="preserve"> </w:t>
      </w: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  <w:r>
        <w:rPr>
          <w:noProof/>
        </w:rPr>
        <w:pict>
          <v:line id="_x0000_s2693" style="position:absolute;z-index:187" from="333.6pt,7.75pt" to="333.6pt,86.95pt">
            <v:stroke startarrow="block" startarrowwidth="narrow" startarrowlength="long" endarrow="block" endarrowwidth="narrow" endarrowlength="long"/>
          </v:line>
        </w:pict>
      </w:r>
      <w:r>
        <w:rPr>
          <w:noProof/>
          <w:sz w:val="38"/>
        </w:rPr>
        <w:pict>
          <v:shape id="_x0000_s2691" type="#_x0000_t202" style="position:absolute;margin-left:81.75pt;margin-top:7.75pt;width:273.6pt;height:21.6pt;z-index:185" filled="f" stroked="f">
            <v:textbox style="mso-next-textbox:#_x0000_s2691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Pr="000C0EC9" w:rsidRDefault="007258C3" w:rsidP="007258C3">
      <w:pPr>
        <w:pStyle w:val="Normal"/>
      </w:pPr>
    </w:p>
    <w:p w:rsidR="007258C3" w:rsidRDefault="007258C3" w:rsidP="007258C3">
      <w:pPr>
        <w:rPr>
          <w:sz w:val="24"/>
        </w:rPr>
      </w:pPr>
      <w:r>
        <w:rPr>
          <w:noProof/>
          <w:sz w:val="28"/>
        </w:rPr>
        <w:pict>
          <v:shape id="_x0000_s2690" type="#_x0000_t202" style="position:absolute;margin-left:80.55pt;margin-top:37.75pt;width:273.6pt;height:21.6pt;z-index:184" o:allowincell="f" filled="f" stroked="f">
            <v:textbox style="mso-next-textbox:#_x0000_s2690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sz w:val="24"/>
        </w:rPr>
        <w:t xml:space="preserve">                                      </w:t>
      </w:r>
      <w:r w:rsidRPr="00791829">
        <w:rPr>
          <w:position w:val="-36"/>
          <w:sz w:val="24"/>
        </w:rPr>
        <w:object w:dxaOrig="3900" w:dyaOrig="859">
          <v:shape id="_x0000_i1319" type="#_x0000_t75" style="width:190.9pt;height:42.7pt" o:ole="" fillcolor="window">
            <v:imagedata r:id="rId490" o:title=""/>
          </v:shape>
          <o:OLEObject Type="Embed" ProgID="Equation.3" ShapeID="_x0000_i1319" DrawAspect="Content" ObjectID="_1555161676" r:id="rId491"/>
        </w:object>
      </w:r>
      <w:r>
        <w:rPr>
          <w:sz w:val="24"/>
        </w:rPr>
        <w:t xml:space="preserve">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</w:t>
      </w:r>
      <w:r>
        <w:rPr>
          <w:sz w:val="24"/>
        </w:rPr>
        <w:t>р</w:t>
      </w:r>
      <w:r>
        <w:rPr>
          <w:sz w:val="24"/>
        </w:rPr>
        <w:t>валов)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1D7F31" w:rsidP="007258C3">
      <w:pPr>
        <w:rPr>
          <w:sz w:val="24"/>
        </w:rPr>
      </w:pPr>
      <w:r>
        <w:rPr>
          <w:noProof/>
          <w:sz w:val="38"/>
        </w:rPr>
        <w:pict>
          <v:line id="_x0000_s2694" style="position:absolute;z-index:188" from="337.5pt,12.9pt" to="337.5pt,92.1pt">
            <v:stroke startarrow="block" startarrowwidth="narrow" startarrowlength="long" endarrow="block" endarrowwidth="narrow" endarrowlength="long"/>
          </v:line>
        </w:pict>
      </w:r>
    </w:p>
    <w:p w:rsidR="007258C3" w:rsidRPr="000C0EC9" w:rsidRDefault="007258C3" w:rsidP="007258C3">
      <w:pPr>
        <w:rPr>
          <w:sz w:val="38"/>
        </w:rPr>
      </w:pPr>
      <w:r>
        <w:rPr>
          <w:noProof/>
          <w:sz w:val="24"/>
        </w:rPr>
        <w:pict>
          <v:shape id="_x0000_s2697" type="#_x0000_t202" style="position:absolute;margin-left:81pt;margin-top:2.35pt;width:273.6pt;height:21.6pt;z-index:190" filled="f" stroked="f">
            <v:textbox style="mso-next-textbox:#_x0000_s2697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rPr>
          <w:sz w:val="24"/>
        </w:rPr>
      </w:pPr>
      <w:r>
        <w:rPr>
          <w:noProof/>
          <w:sz w:val="24"/>
        </w:rPr>
        <w:pict>
          <v:shape id="_x0000_s2698" type="#_x0000_t202" style="position:absolute;margin-left:80.55pt;margin-top:38.1pt;width:273.6pt;height:21.6pt;z-index:191" o:allowincell="f" filled="f" stroked="f">
            <v:textbox style="mso-next-textbox:#_x0000_s2698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sz w:val="24"/>
        </w:rPr>
        <w:t xml:space="preserve">                                 </w:t>
      </w:r>
      <w:r w:rsidRPr="00D002ED">
        <w:rPr>
          <w:position w:val="-36"/>
          <w:sz w:val="24"/>
        </w:rPr>
        <w:object w:dxaOrig="4500" w:dyaOrig="859">
          <v:shape id="_x0000_i1320" type="#_x0000_t75" style="width:211.8pt;height:41.85pt" o:ole="" fillcolor="window">
            <v:imagedata r:id="rId492" o:title=""/>
          </v:shape>
          <o:OLEObject Type="Embed" ProgID="Equation.3" ShapeID="_x0000_i1320" DrawAspect="Content" ObjectID="_1555161677" r:id="rId493"/>
        </w:object>
      </w:r>
      <w:r>
        <w:rPr>
          <w:sz w:val="24"/>
        </w:rPr>
        <w:t xml:space="preserve">          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</w:t>
      </w:r>
      <w:r>
        <w:rPr>
          <w:sz w:val="24"/>
        </w:rPr>
        <w:t>р</w:t>
      </w:r>
      <w:r>
        <w:rPr>
          <w:sz w:val="24"/>
        </w:rPr>
        <w:t xml:space="preserve">валов) 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1D7F31" w:rsidP="007258C3">
      <w:pPr>
        <w:rPr>
          <w:sz w:val="24"/>
        </w:rPr>
      </w:pPr>
      <w:r>
        <w:rPr>
          <w:noProof/>
          <w:sz w:val="38"/>
        </w:rPr>
        <w:pict>
          <v:polyline id="_x0000_s2696" style="position:absolute;z-index:189" points="339.65pt,9.6pt,339.8pt,149.6pt" coordsize="3,2800" o:allowincell="f" filled="f">
            <v:stroke startarrow="block" startarrowwidth="narrow" startarrowlength="long" endarrow="block" endarrowwidth="narrow" endarrowlength="long"/>
            <v:path arrowok="t"/>
          </v:polyline>
        </w:pict>
      </w:r>
      <w:r w:rsidR="007258C3">
        <w:rPr>
          <w:noProof/>
          <w:sz w:val="24"/>
        </w:rPr>
        <w:pict>
          <v:shape id="_x0000_s2699" type="#_x0000_t202" style="position:absolute;margin-left:87.75pt;margin-top:12.8pt;width:273.6pt;height:21.6pt;z-index:192" o:allowincell="f" filled="f" stroked="f">
            <v:textbox style="mso-next-textbox:#_x0000_s2699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Pr="000C0EC9" w:rsidRDefault="007258C3" w:rsidP="007258C3">
      <w:pPr>
        <w:rPr>
          <w:sz w:val="14"/>
        </w:rPr>
      </w:pPr>
    </w:p>
    <w:p w:rsidR="007258C3" w:rsidRDefault="007258C3" w:rsidP="007258C3">
      <w:pPr>
        <w:jc w:val="center"/>
        <w:rPr>
          <w:sz w:val="24"/>
        </w:rPr>
      </w:pPr>
      <w:r>
        <w:rPr>
          <w:sz w:val="24"/>
        </w:rPr>
        <w:t xml:space="preserve">                </w:t>
      </w:r>
      <w:r w:rsidR="00C71556" w:rsidRPr="00C71556">
        <w:rPr>
          <w:position w:val="-130"/>
          <w:sz w:val="24"/>
        </w:rPr>
        <w:object w:dxaOrig="4959" w:dyaOrig="2460">
          <v:shape id="_x0000_i1321" type="#_x0000_t75" style="width:261.2pt;height:124.75pt" o:ole="" fillcolor="window">
            <v:imagedata r:id="rId494" o:title=""/>
          </v:shape>
          <o:OLEObject Type="Embed" ProgID="Equation.3" ShapeID="_x0000_i1321" DrawAspect="Content" ObjectID="_1555161678" r:id="rId495"/>
        </w:object>
      </w:r>
      <w:r>
        <w:rPr>
          <w:sz w:val="24"/>
        </w:rPr>
        <w:t xml:space="preserve">      </w:t>
      </w:r>
      <w:r w:rsidRPr="000C0EC9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48 мм"/>
        </w:smartTagPr>
        <w:r>
          <w:rPr>
            <w:sz w:val="24"/>
          </w:rPr>
          <w:t>48 мм</w:t>
        </w:r>
      </w:smartTag>
      <w:r>
        <w:rPr>
          <w:sz w:val="24"/>
        </w:rPr>
        <w:t xml:space="preserve"> (12 интерв</w:t>
      </w:r>
      <w:r>
        <w:rPr>
          <w:sz w:val="24"/>
        </w:rPr>
        <w:t>а</w:t>
      </w:r>
      <w:r>
        <w:rPr>
          <w:sz w:val="24"/>
        </w:rPr>
        <w:t>лов)</w:t>
      </w:r>
    </w:p>
    <w:p w:rsidR="007258C3" w:rsidRDefault="001D7F31" w:rsidP="007258C3">
      <w:pPr>
        <w:rPr>
          <w:sz w:val="24"/>
        </w:rPr>
      </w:pPr>
      <w:r>
        <w:rPr>
          <w:noProof/>
          <w:sz w:val="16"/>
        </w:rPr>
        <w:pict>
          <v:shape id="_x0000_s2700" type="#_x0000_t202" style="position:absolute;margin-left:83.25pt;margin-top:2.85pt;width:250.35pt;height:21.6pt;z-index:193" o:allowincell="f" filled="f" stroked="f">
            <v:textbox style="mso-next-textbox:#_x0000_s2700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polyline id="_x0000_s3310" style="position:absolute;z-index:299" points="362.45pt,2.85pt,54.65pt,2.85pt" coordsize="6156,1" o:allowincell="f" filled="f">
            <v:stroke startarrowwidth="narrow" startarrowlength="long" endarrowwidth="narrow" endarrowlength="long"/>
            <v:path arrowok="t"/>
          </v:polyline>
        </w:pict>
      </w:r>
    </w:p>
    <w:p w:rsidR="00F53739" w:rsidRDefault="00F53739" w:rsidP="007258C3">
      <w:pPr>
        <w:spacing w:before="120"/>
        <w:jc w:val="center"/>
        <w:rPr>
          <w:sz w:val="26"/>
        </w:rPr>
      </w:pPr>
    </w:p>
    <w:p w:rsidR="00F06BD1" w:rsidRPr="00833B82" w:rsidRDefault="00CA1887" w:rsidP="00D151A6">
      <w:pPr>
        <w:pStyle w:val="1"/>
        <w:ind w:right="-57"/>
      </w:pPr>
      <w:bookmarkStart w:id="198" w:name="_Toc246409764"/>
      <w:bookmarkStart w:id="199" w:name="_Toc248821585"/>
      <w:r w:rsidRPr="00CA1887">
        <w:rPr>
          <w:rStyle w:val="10"/>
          <w:caps/>
        </w:rPr>
        <w:t>Приложение</w:t>
      </w:r>
      <w:r w:rsidR="00400E65" w:rsidRPr="00833B82">
        <w:rPr>
          <w:szCs w:val="32"/>
        </w:rPr>
        <w:t xml:space="preserve"> Н</w:t>
      </w:r>
      <w:r w:rsidR="00904000">
        <w:rPr>
          <w:szCs w:val="32"/>
        </w:rPr>
        <w:br/>
      </w:r>
      <w:r w:rsidR="00400E65" w:rsidRPr="00833B82">
        <w:rPr>
          <w:szCs w:val="32"/>
        </w:rPr>
        <w:t>(</w:t>
      </w:r>
      <w:r w:rsidR="00833B82" w:rsidRPr="00833B82">
        <w:rPr>
          <w:szCs w:val="32"/>
        </w:rPr>
        <w:t>обязатель</w:t>
      </w:r>
      <w:r w:rsidR="00400E65" w:rsidRPr="00833B82">
        <w:rPr>
          <w:szCs w:val="32"/>
        </w:rPr>
        <w:t>ное)</w:t>
      </w:r>
      <w:r w:rsidR="00904000">
        <w:rPr>
          <w:szCs w:val="32"/>
        </w:rPr>
        <w:br/>
      </w:r>
      <w:r w:rsidR="00F06BD1" w:rsidRPr="00833B82">
        <w:t>Пример оформления страницы пояснительной записки</w:t>
      </w:r>
      <w:r w:rsidR="00904000">
        <w:br/>
      </w:r>
      <w:r w:rsidR="00F06BD1" w:rsidRPr="00833B82">
        <w:t>с иллюстрацией, расположенной между абзацами</w:t>
      </w:r>
      <w:r w:rsidR="00904000">
        <w:br/>
      </w:r>
      <w:r w:rsidR="00C5230A">
        <w:t>(к пункт</w:t>
      </w:r>
      <w:r w:rsidR="00C67277">
        <w:t>у</w:t>
      </w:r>
      <w:r w:rsidR="00C5230A">
        <w:t xml:space="preserve"> 2.5.3</w:t>
      </w:r>
      <w:r w:rsidR="00F06BD1" w:rsidRPr="00833B82">
        <w:t>)</w:t>
      </w:r>
      <w:bookmarkEnd w:id="198"/>
      <w:bookmarkEnd w:id="199"/>
    </w:p>
    <w:p w:rsidR="00717DD8" w:rsidRDefault="00717DD8" w:rsidP="00717DD8">
      <w:pPr>
        <w:ind w:firstLine="709"/>
        <w:jc w:val="both"/>
        <w:rPr>
          <w:sz w:val="24"/>
        </w:rPr>
      </w:pPr>
    </w:p>
    <w:p w:rsidR="00717DD8" w:rsidRPr="00AC63F1" w:rsidRDefault="00717DD8" w:rsidP="00717DD8">
      <w:pPr>
        <w:ind w:firstLine="709"/>
        <w:jc w:val="both"/>
        <w:rPr>
          <w:spacing w:val="-2"/>
          <w:sz w:val="26"/>
        </w:rPr>
      </w:pPr>
      <w:r w:rsidRPr="00AC63F1">
        <w:rPr>
          <w:spacing w:val="-2"/>
          <w:sz w:val="26"/>
        </w:rPr>
        <w:t>В цифровой системе управления, структурная схема которой изображена на р</w:t>
      </w:r>
      <w:r w:rsidRPr="00AC63F1">
        <w:rPr>
          <w:spacing w:val="-2"/>
          <w:sz w:val="26"/>
        </w:rPr>
        <w:t>и</w:t>
      </w:r>
      <w:r w:rsidRPr="00AC63F1">
        <w:rPr>
          <w:spacing w:val="-2"/>
          <w:sz w:val="26"/>
        </w:rPr>
        <w:t>сунке &lt;</w:t>
      </w:r>
      <w:r w:rsidRPr="00AC63F1">
        <w:rPr>
          <w:i/>
          <w:spacing w:val="-2"/>
          <w:sz w:val="26"/>
        </w:rPr>
        <w:t>номер рисунка</w:t>
      </w:r>
      <w:r w:rsidRPr="00AC63F1">
        <w:rPr>
          <w:spacing w:val="-2"/>
          <w:sz w:val="26"/>
        </w:rPr>
        <w:t xml:space="preserve">&gt;, вычислитель </w:t>
      </w:r>
      <w:r w:rsidRPr="00AC63F1">
        <w:rPr>
          <w:i/>
          <w:spacing w:val="-2"/>
          <w:sz w:val="26"/>
          <w:lang w:val="en-US"/>
        </w:rPr>
        <w:t>CP</w:t>
      </w:r>
      <w:r w:rsidRPr="00AC63F1">
        <w:rPr>
          <w:spacing w:val="-2"/>
          <w:sz w:val="26"/>
        </w:rPr>
        <w:t xml:space="preserve"> дополнен специальной секцией </w:t>
      </w:r>
      <w:r w:rsidRPr="00AC63F1">
        <w:rPr>
          <w:i/>
          <w:spacing w:val="-2"/>
          <w:sz w:val="26"/>
          <w:lang w:val="en-US"/>
        </w:rPr>
        <w:t>CPS</w:t>
      </w:r>
      <w:r w:rsidRPr="00AC63F1">
        <w:rPr>
          <w:spacing w:val="-2"/>
          <w:sz w:val="26"/>
        </w:rPr>
        <w:t xml:space="preserve"> для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числения кодов синуса и косинуса желаемого изменения углового положения </w:t>
      </w:r>
      <w:r w:rsidR="00F120EF" w:rsidRPr="00F120EF">
        <w:rPr>
          <w:spacing w:val="-2"/>
          <w:position w:val="-6"/>
          <w:sz w:val="26"/>
        </w:rPr>
        <w:object w:dxaOrig="260" w:dyaOrig="240">
          <v:shape id="_x0000_i1322" type="#_x0000_t75" style="width:11.7pt;height:10.9pt" o:ole="" fillcolor="window">
            <v:imagedata r:id="rId496" o:title=""/>
          </v:shape>
          <o:OLEObject Type="Embed" ProgID="Equation.3" ShapeID="_x0000_i1322" DrawAspect="Content" ObjectID="_1555161679" r:id="rId497"/>
        </w:object>
      </w:r>
      <w:r w:rsidRPr="00AC63F1">
        <w:rPr>
          <w:spacing w:val="-2"/>
          <w:sz w:val="26"/>
        </w:rPr>
        <w:t xml:space="preserve">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ходного вала системы. Коды </w:t>
      </w:r>
      <w:r w:rsidRPr="00AC63F1">
        <w:rPr>
          <w:spacing w:val="-2"/>
          <w:position w:val="-12"/>
          <w:sz w:val="26"/>
        </w:rPr>
        <w:object w:dxaOrig="1719" w:dyaOrig="380">
          <v:shape id="_x0000_i1323" type="#_x0000_t75" style="width:76.2pt;height:16.75pt" o:ole="" fillcolor="window">
            <v:imagedata r:id="rId498" o:title=""/>
          </v:shape>
          <o:OLEObject Type="Embed" ProgID="Equation.3" ShapeID="_x0000_i1323" DrawAspect="Content" ObjectID="_1555161680" r:id="rId499"/>
        </w:object>
      </w:r>
      <w:r w:rsidRPr="00AC63F1">
        <w:rPr>
          <w:spacing w:val="-2"/>
          <w:sz w:val="26"/>
        </w:rPr>
        <w:t xml:space="preserve"> и </w:t>
      </w:r>
      <w:r w:rsidRPr="00AC63F1">
        <w:rPr>
          <w:spacing w:val="-2"/>
          <w:position w:val="-12"/>
          <w:sz w:val="26"/>
        </w:rPr>
        <w:object w:dxaOrig="1680" w:dyaOrig="380">
          <v:shape id="_x0000_i1324" type="#_x0000_t75" style="width:75.35pt;height:16.75pt" o:ole="" fillcolor="window">
            <v:imagedata r:id="rId500" o:title=""/>
          </v:shape>
          <o:OLEObject Type="Embed" ProgID="Equation.3" ShapeID="_x0000_i1324" DrawAspect="Content" ObjectID="_1555161681" r:id="rId501"/>
        </w:object>
      </w:r>
      <w:r w:rsidRPr="00AC63F1">
        <w:rPr>
          <w:spacing w:val="-2"/>
          <w:sz w:val="26"/>
        </w:rPr>
        <w:t xml:space="preserve">, где </w:t>
      </w:r>
      <w:r w:rsidRPr="00AC63F1">
        <w:rPr>
          <w:spacing w:val="-2"/>
          <w:position w:val="-12"/>
          <w:sz w:val="26"/>
        </w:rPr>
        <w:object w:dxaOrig="340" w:dyaOrig="360">
          <v:shape id="_x0000_i1325" type="#_x0000_t75" style="width:16.75pt;height:18.4pt" o:ole="" fillcolor="window">
            <v:imagedata r:id="rId502" o:title=""/>
          </v:shape>
          <o:OLEObject Type="Embed" ProgID="Equation.3" ShapeID="_x0000_i1325" DrawAspect="Content" ObjectID="_1555161682" r:id="rId503"/>
        </w:object>
      </w:r>
      <w:r w:rsidRPr="00AC63F1">
        <w:rPr>
          <w:spacing w:val="-2"/>
          <w:sz w:val="26"/>
        </w:rPr>
        <w:t>– масштабный код, соответствующий значению синуса и косинуса, равному единице, з</w:t>
      </w:r>
      <w:r w:rsidRPr="00AC63F1">
        <w:rPr>
          <w:spacing w:val="-2"/>
          <w:sz w:val="26"/>
        </w:rPr>
        <w:t>а</w:t>
      </w:r>
      <w:r w:rsidRPr="00AC63F1">
        <w:rPr>
          <w:spacing w:val="-2"/>
          <w:sz w:val="26"/>
        </w:rPr>
        <w:t xml:space="preserve">носятся в регистры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 xml:space="preserve">1 и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>2 соответстве</w:t>
      </w:r>
      <w:r w:rsidRPr="00AC63F1">
        <w:rPr>
          <w:spacing w:val="-2"/>
          <w:sz w:val="26"/>
        </w:rPr>
        <w:t>н</w:t>
      </w:r>
      <w:r w:rsidRPr="00AC63F1">
        <w:rPr>
          <w:spacing w:val="-2"/>
          <w:sz w:val="26"/>
        </w:rPr>
        <w:t>но.</w:t>
      </w:r>
    </w:p>
    <w:p w:rsidR="00717DD8" w:rsidRDefault="000953EB" w:rsidP="004017E5">
      <w:pPr>
        <w:spacing w:before="240"/>
        <w:jc w:val="center"/>
        <w:rPr>
          <w:sz w:val="24"/>
        </w:rPr>
      </w:pPr>
      <w:r>
        <w:object w:dxaOrig="9166" w:dyaOrig="5196">
          <v:shape id="_x0000_i1326" type="#_x0000_t75" style="width:399.35pt;height:226.05pt" o:ole="">
            <v:imagedata r:id="rId504" o:title=""/>
          </v:shape>
          <o:OLEObject Type="Embed" ProgID="Visio.Drawing.11" ShapeID="_x0000_i1326" DrawAspect="Content" ObjectID="_1555161683" r:id="rId505"/>
        </w:object>
      </w:r>
    </w:p>
    <w:p w:rsidR="00422F89" w:rsidRDefault="00F80CB2" w:rsidP="00717DD8">
      <w:pPr>
        <w:spacing w:before="120"/>
        <w:jc w:val="center"/>
        <w:rPr>
          <w:sz w:val="24"/>
          <w:lang w:val="en-US"/>
        </w:rPr>
      </w:pPr>
      <w:r>
        <w:rPr>
          <w:noProof/>
          <w:sz w:val="24"/>
        </w:rPr>
        <w:pict>
          <v:polyline id="_x0000_s2726" style="position:absolute;left:0;text-align:left;z-index:203" points="183pt,4.2pt,183.3pt,25.65pt" coordsize="6,429" filled="f">
            <v:stroke startarrow="block" startarrowwidth="narrow" startarrowlength="short" endarrow="block" endarrowwidth="narrow" endarrowlength="short"/>
            <v:path arrowok="t"/>
          </v:polyline>
        </w:pict>
      </w:r>
      <w:r>
        <w:rPr>
          <w:noProof/>
          <w:sz w:val="24"/>
        </w:rPr>
        <w:pict>
          <v:shape id="_x0000_s2725" type="#_x0000_t202" style="position:absolute;left:0;text-align:left;margin-left:179.85pt;margin-top:4.2pt;width:129pt;height:23.55pt;z-index:202" filled="f" stroked="f">
            <v:textbox style="mso-next-textbox:#_x0000_s2725">
              <w:txbxContent>
                <w:p w:rsidR="00F33181" w:rsidRPr="00F32C90" w:rsidRDefault="00F33181" w:rsidP="00122AE0">
                  <w:pPr>
                    <w:rPr>
                      <w:sz w:val="22"/>
                    </w:rPr>
                  </w:pPr>
                  <w:r w:rsidRPr="00F32C90">
                    <w:rPr>
                      <w:sz w:val="22"/>
                    </w:rPr>
                    <w:t>Пробельная стр</w:t>
                  </w:r>
                  <w:r w:rsidRPr="00F32C90">
                    <w:rPr>
                      <w:sz w:val="22"/>
                    </w:rPr>
                    <w:t>о</w:t>
                  </w:r>
                  <w:r w:rsidRPr="00F32C90">
                    <w:rPr>
                      <w:sz w:val="22"/>
                    </w:rPr>
                    <w:t>ка</w:t>
                  </w:r>
                </w:p>
              </w:txbxContent>
            </v:textbox>
          </v:shape>
        </w:pict>
      </w:r>
    </w:p>
    <w:p w:rsidR="00717DD8" w:rsidRPr="000C0EC9" w:rsidRDefault="00F80CB2" w:rsidP="00717DD8">
      <w:pPr>
        <w:spacing w:before="120"/>
        <w:jc w:val="center"/>
        <w:rPr>
          <w:sz w:val="24"/>
        </w:rPr>
      </w:pPr>
      <w:r>
        <w:rPr>
          <w:noProof/>
          <w:sz w:val="24"/>
        </w:rPr>
        <w:pict>
          <v:shape id="_x0000_s2724" type="#_x0000_t202" style="position:absolute;left:0;text-align:left;margin-left:180.85pt;margin-top:17.4pt;width:125.3pt;height:21.45pt;z-index:201" filled="f" stroked="f">
            <v:textbox style="mso-next-textbox:#_x0000_s2724">
              <w:txbxContent>
                <w:p w:rsidR="00F33181" w:rsidRPr="00F32C90" w:rsidRDefault="00F33181" w:rsidP="00F80CB2">
                  <w:pPr>
                    <w:rPr>
                      <w:sz w:val="22"/>
                    </w:rPr>
                  </w:pPr>
                  <w:r w:rsidRPr="00F32C90">
                    <w:rPr>
                      <w:sz w:val="22"/>
                    </w:rPr>
                    <w:t>Пробельная стр</w:t>
                  </w:r>
                  <w:r w:rsidRPr="00F32C90">
                    <w:rPr>
                      <w:sz w:val="22"/>
                    </w:rPr>
                    <w:t>о</w:t>
                  </w:r>
                  <w:r w:rsidRPr="00F32C90">
                    <w:rPr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  <w:sz w:val="22"/>
        </w:rPr>
        <w:pict>
          <v:polyline id="_x0000_s2723" style="position:absolute;left:0;text-align:left;z-index:200" points="183.3pt,17.4pt,183.6pt,38.85pt" coordsize="6,429" filled="f">
            <v:stroke startarrow="block" startarrowwidth="narrow" startarrowlength="short" endarrow="block" endarrowwidth="narrow" endarrowlength="short"/>
            <v:path arrowok="t"/>
          </v:polyline>
        </w:pict>
      </w:r>
      <w:r w:rsidR="00717DD8">
        <w:rPr>
          <w:sz w:val="24"/>
        </w:rPr>
        <w:t xml:space="preserve">Рисунок </w:t>
      </w:r>
      <w:r w:rsidR="00717DD8" w:rsidRPr="001E6287">
        <w:rPr>
          <w:sz w:val="24"/>
        </w:rPr>
        <w:t>&lt;</w:t>
      </w:r>
      <w:r w:rsidR="00717DD8" w:rsidRPr="001E6287">
        <w:rPr>
          <w:i/>
          <w:sz w:val="24"/>
        </w:rPr>
        <w:t xml:space="preserve">номер </w:t>
      </w:r>
      <w:r w:rsidR="00717DD8">
        <w:rPr>
          <w:i/>
          <w:sz w:val="24"/>
        </w:rPr>
        <w:t>рисунка</w:t>
      </w:r>
      <w:r w:rsidR="000953EB">
        <w:rPr>
          <w:i/>
          <w:sz w:val="24"/>
        </w:rPr>
        <w:t xml:space="preserve"> – подрисуночная подпись</w:t>
      </w:r>
      <w:r w:rsidR="000953EB" w:rsidRPr="001E6287">
        <w:rPr>
          <w:sz w:val="24"/>
        </w:rPr>
        <w:t>&gt;</w:t>
      </w:r>
    </w:p>
    <w:p w:rsidR="00717DD8" w:rsidRPr="00F80CB2" w:rsidRDefault="00717DD8" w:rsidP="00717DD8">
      <w:pPr>
        <w:jc w:val="both"/>
        <w:rPr>
          <w:sz w:val="28"/>
        </w:rPr>
      </w:pPr>
    </w:p>
    <w:p w:rsidR="00717DD8" w:rsidRPr="00AC63F1" w:rsidRDefault="00717DD8" w:rsidP="00717DD8">
      <w:pPr>
        <w:ind w:firstLine="709"/>
        <w:jc w:val="both"/>
        <w:rPr>
          <w:spacing w:val="4"/>
          <w:sz w:val="26"/>
        </w:rPr>
      </w:pPr>
      <w:r w:rsidRPr="00AC63F1">
        <w:rPr>
          <w:spacing w:val="4"/>
          <w:sz w:val="26"/>
        </w:rPr>
        <w:t xml:space="preserve">Фактическое изменение угла поворота </w:t>
      </w:r>
      <w:r w:rsidR="00F120EF" w:rsidRPr="00F120EF">
        <w:rPr>
          <w:position w:val="-10"/>
          <w:sz w:val="26"/>
        </w:rPr>
        <w:object w:dxaOrig="220" w:dyaOrig="340">
          <v:shape id="_x0000_i1327" type="#_x0000_t75" style="width:10.05pt;height:15.05pt" o:ole="" fillcolor="window">
            <v:imagedata r:id="rId506" o:title=""/>
          </v:shape>
          <o:OLEObject Type="Embed" ProgID="Equation.3" ShapeID="_x0000_i1327" DrawAspect="Content" ObjectID="_1555161684" r:id="rId507"/>
        </w:object>
      </w:r>
      <w:r w:rsidRPr="00AC63F1">
        <w:rPr>
          <w:spacing w:val="4"/>
          <w:sz w:val="26"/>
        </w:rPr>
        <w:t xml:space="preserve"> вала системы преобразуется инду</w:t>
      </w:r>
      <w:r w:rsidRPr="00AC63F1">
        <w:rPr>
          <w:spacing w:val="4"/>
          <w:sz w:val="26"/>
        </w:rPr>
        <w:t>к</w:t>
      </w:r>
      <w:r w:rsidRPr="00AC63F1">
        <w:rPr>
          <w:spacing w:val="4"/>
          <w:sz w:val="26"/>
        </w:rPr>
        <w:t xml:space="preserve">тосином </w:t>
      </w:r>
      <w:r w:rsidRPr="00AC63F1">
        <w:rPr>
          <w:i/>
          <w:spacing w:val="4"/>
          <w:sz w:val="26"/>
        </w:rPr>
        <w:t>ТС</w:t>
      </w:r>
      <w:r w:rsidRPr="00AC63F1">
        <w:rPr>
          <w:spacing w:val="4"/>
          <w:sz w:val="26"/>
        </w:rPr>
        <w:t xml:space="preserve">  в и</w:t>
      </w:r>
      <w:r w:rsidRPr="00AC63F1">
        <w:rPr>
          <w:spacing w:val="4"/>
          <w:sz w:val="26"/>
        </w:rPr>
        <w:t>з</w:t>
      </w:r>
      <w:r w:rsidRPr="00AC63F1">
        <w:rPr>
          <w:spacing w:val="4"/>
          <w:sz w:val="26"/>
        </w:rPr>
        <w:t xml:space="preserve">менение амплитуд сигналов </w:t>
      </w:r>
    </w:p>
    <w:p w:rsidR="00717DD8" w:rsidRPr="00AC63F1" w:rsidRDefault="00717DD8" w:rsidP="00717DD8">
      <w:pPr>
        <w:tabs>
          <w:tab w:val="left" w:pos="0"/>
        </w:tabs>
        <w:spacing w:before="120" w:after="120"/>
        <w:jc w:val="right"/>
        <w:rPr>
          <w:sz w:val="26"/>
        </w:rPr>
      </w:pPr>
      <w:r w:rsidRPr="00AC63F1">
        <w:rPr>
          <w:sz w:val="26"/>
        </w:rPr>
        <w:t xml:space="preserve">                               </w:t>
      </w:r>
      <w:r w:rsidRPr="00AC63F1">
        <w:rPr>
          <w:position w:val="-12"/>
          <w:sz w:val="26"/>
        </w:rPr>
        <w:object w:dxaOrig="2500" w:dyaOrig="380">
          <v:shape id="_x0000_i1328" type="#_x0000_t75" style="width:118.05pt;height:17.6pt" o:ole="" fillcolor="window">
            <v:imagedata r:id="rId508" o:title=""/>
          </v:shape>
          <o:OLEObject Type="Embed" ProgID="Equation.3" ShapeID="_x0000_i1328" DrawAspect="Content" ObjectID="_1555161685" r:id="rId509"/>
        </w:object>
      </w:r>
      <w:r w:rsidRPr="00AC63F1">
        <w:rPr>
          <w:sz w:val="26"/>
        </w:rPr>
        <w:t xml:space="preserve">;  </w:t>
      </w:r>
      <w:r w:rsidRPr="00AC63F1">
        <w:rPr>
          <w:position w:val="-12"/>
          <w:sz w:val="26"/>
        </w:rPr>
        <w:object w:dxaOrig="2560" w:dyaOrig="380">
          <v:shape id="_x0000_i1329" type="#_x0000_t75" style="width:113pt;height:16.75pt" o:ole="" fillcolor="window">
            <v:imagedata r:id="rId510" o:title=""/>
          </v:shape>
          <o:OLEObject Type="Embed" ProgID="Equation.3" ShapeID="_x0000_i1329" DrawAspect="Content" ObjectID="_1555161686" r:id="rId511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</w:r>
      <w:r w:rsidRPr="00AC63F1">
        <w:rPr>
          <w:sz w:val="26"/>
        </w:rPr>
        <w:tab/>
      </w:r>
      <w:r w:rsidRPr="00AC63F1">
        <w:rPr>
          <w:sz w:val="26"/>
        </w:rPr>
        <w:tab/>
        <w:t>(2.1)</w:t>
      </w:r>
    </w:p>
    <w:p w:rsidR="00717DD8" w:rsidRPr="00AC63F1" w:rsidRDefault="00717DD8" w:rsidP="00717DD8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Эти сигналы используются в качестве источников питания преобразователей </w:t>
      </w:r>
      <w:r w:rsidRPr="00AC63F1">
        <w:rPr>
          <w:position w:val="-12"/>
          <w:sz w:val="26"/>
        </w:rPr>
        <w:object w:dxaOrig="620" w:dyaOrig="380">
          <v:shape id="_x0000_i1330" type="#_x0000_t75" style="width:28.45pt;height:17.6pt" o:ole="" fillcolor="window">
            <v:imagedata r:id="rId512" o:title=""/>
          </v:shape>
          <o:OLEObject Type="Embed" ProgID="Equation.3" ShapeID="_x0000_i1330" DrawAspect="Content" ObjectID="_1555161687" r:id="rId513"/>
        </w:object>
      </w:r>
      <w:r w:rsidRPr="00AC63F1">
        <w:rPr>
          <w:sz w:val="26"/>
        </w:rPr>
        <w:t xml:space="preserve"> и </w:t>
      </w:r>
      <w:r w:rsidRPr="00AC63F1">
        <w:rPr>
          <w:position w:val="-12"/>
          <w:sz w:val="26"/>
        </w:rPr>
        <w:object w:dxaOrig="660" w:dyaOrig="380">
          <v:shape id="_x0000_i1331" type="#_x0000_t75" style="width:28.45pt;height:15.9pt" o:ole="" fillcolor="window">
            <v:imagedata r:id="rId514" o:title=""/>
          </v:shape>
          <o:OLEObject Type="Embed" ProgID="Equation.3" ShapeID="_x0000_i1331" DrawAspect="Content" ObjectID="_1555161688" r:id="rId515"/>
        </w:object>
      </w:r>
      <w:r w:rsidRPr="00AC63F1">
        <w:rPr>
          <w:sz w:val="26"/>
        </w:rPr>
        <w:t>, которые формируют на выходах си</w:t>
      </w:r>
      <w:r w:rsidRPr="00AC63F1">
        <w:rPr>
          <w:sz w:val="26"/>
        </w:rPr>
        <w:t>г</w:t>
      </w:r>
      <w:r w:rsidRPr="00AC63F1">
        <w:rPr>
          <w:sz w:val="26"/>
        </w:rPr>
        <w:t>налы</w:t>
      </w:r>
    </w:p>
    <w:p w:rsidR="00717DD8" w:rsidRPr="00AC63F1" w:rsidRDefault="00717DD8" w:rsidP="00717DD8">
      <w:pPr>
        <w:tabs>
          <w:tab w:val="left" w:pos="0"/>
        </w:tabs>
        <w:spacing w:before="40"/>
        <w:ind w:firstLine="567"/>
        <w:jc w:val="right"/>
        <w:rPr>
          <w:sz w:val="26"/>
        </w:rPr>
      </w:pPr>
      <w:r w:rsidRPr="00AC63F1">
        <w:rPr>
          <w:sz w:val="26"/>
        </w:rPr>
        <w:tab/>
      </w:r>
      <w:r w:rsidR="001E3CF0" w:rsidRPr="00AC63F1">
        <w:rPr>
          <w:position w:val="-12"/>
          <w:sz w:val="26"/>
        </w:rPr>
        <w:object w:dxaOrig="4959" w:dyaOrig="499">
          <v:shape id="_x0000_i1332" type="#_x0000_t75" style="width:222.7pt;height:21.75pt" o:ole="" fillcolor="window">
            <v:imagedata r:id="rId516" o:title=""/>
          </v:shape>
          <o:OLEObject Type="Embed" ProgID="Equation.3" ShapeID="_x0000_i1332" DrawAspect="Content" ObjectID="_1555161689" r:id="rId517"/>
        </w:object>
      </w:r>
      <w:r w:rsidRPr="00AC63F1">
        <w:rPr>
          <w:sz w:val="26"/>
        </w:rPr>
        <w:t>,</w:t>
      </w:r>
      <w:r w:rsidRPr="00AC63F1">
        <w:rPr>
          <w:sz w:val="26"/>
        </w:rPr>
        <w:tab/>
        <w:t xml:space="preserve">                     (2.2)</w:t>
      </w:r>
    </w:p>
    <w:p w:rsidR="00717DD8" w:rsidRPr="00AC63F1" w:rsidRDefault="00717DD8" w:rsidP="001E3CF0">
      <w:pPr>
        <w:tabs>
          <w:tab w:val="left" w:pos="0"/>
        </w:tabs>
        <w:spacing w:before="120" w:after="120"/>
        <w:ind w:firstLine="567"/>
        <w:jc w:val="right"/>
        <w:rPr>
          <w:sz w:val="26"/>
        </w:rPr>
      </w:pPr>
      <w:r w:rsidRPr="00AC63F1">
        <w:rPr>
          <w:sz w:val="26"/>
        </w:rPr>
        <w:t xml:space="preserve">    </w:t>
      </w:r>
      <w:r w:rsidRPr="00AC63F1">
        <w:rPr>
          <w:position w:val="-12"/>
          <w:sz w:val="26"/>
        </w:rPr>
        <w:object w:dxaOrig="4620" w:dyaOrig="480">
          <v:shape id="_x0000_i1333" type="#_x0000_t75" style="width:206.8pt;height:21.75pt" o:ole="" fillcolor="window">
            <v:imagedata r:id="rId518" o:title=""/>
          </v:shape>
          <o:OLEObject Type="Embed" ProgID="Equation.3" ShapeID="_x0000_i1333" DrawAspect="Content" ObjectID="_1555161690" r:id="rId519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  <w:t xml:space="preserve">                      (2.3)</w:t>
      </w:r>
    </w:p>
    <w:p w:rsidR="00717DD8" w:rsidRPr="00AC63F1" w:rsidRDefault="00717DD8" w:rsidP="00F120EF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Демодулятор </w:t>
      </w:r>
      <w:r w:rsidRPr="00AC63F1">
        <w:rPr>
          <w:i/>
          <w:sz w:val="26"/>
          <w:lang w:val="en-US"/>
        </w:rPr>
        <w:t>UR</w:t>
      </w:r>
      <w:r w:rsidRPr="00AC63F1">
        <w:rPr>
          <w:sz w:val="26"/>
        </w:rPr>
        <w:t xml:space="preserve"> осуществляет детектирование и вычитание модулей </w:t>
      </w:r>
      <w:r w:rsidRPr="00AC63F1">
        <w:rPr>
          <w:position w:val="-10"/>
          <w:sz w:val="26"/>
        </w:rPr>
        <w:object w:dxaOrig="340" w:dyaOrig="440">
          <v:shape id="_x0000_i1334" type="#_x0000_t75" style="width:16.75pt;height:21.75pt" o:ole="" fillcolor="window">
            <v:imagedata r:id="rId520" o:title=""/>
          </v:shape>
          <o:OLEObject Type="Embed" ProgID="Equation.3" ShapeID="_x0000_i1334" DrawAspect="Content" ObjectID="_1555161691" r:id="rId521"/>
        </w:object>
      </w:r>
      <w:r w:rsidRPr="00AC63F1">
        <w:rPr>
          <w:sz w:val="26"/>
        </w:rPr>
        <w:t xml:space="preserve"> и</w:t>
      </w:r>
      <w:r w:rsidRPr="00AC63F1">
        <w:rPr>
          <w:position w:val="-10"/>
          <w:sz w:val="26"/>
        </w:rPr>
        <w:object w:dxaOrig="400" w:dyaOrig="440">
          <v:shape id="_x0000_i1335" type="#_x0000_t75" style="width:20.1pt;height:21.75pt" o:ole="" fillcolor="window">
            <v:imagedata r:id="rId522" o:title=""/>
          </v:shape>
          <o:OLEObject Type="Embed" ProgID="Equation.3" ShapeID="_x0000_i1335" DrawAspect="Content" ObjectID="_1555161692" r:id="rId523"/>
        </w:object>
      </w:r>
      <w:r w:rsidRPr="00AC63F1">
        <w:rPr>
          <w:sz w:val="26"/>
        </w:rPr>
        <w:t>. В результате на его выходе формируется напряж</w:t>
      </w:r>
      <w:r w:rsidRPr="00AC63F1">
        <w:rPr>
          <w:sz w:val="26"/>
        </w:rPr>
        <w:t>е</w:t>
      </w:r>
      <w:r w:rsidRPr="00AC63F1">
        <w:rPr>
          <w:sz w:val="26"/>
        </w:rPr>
        <w:t>ние</w:t>
      </w:r>
    </w:p>
    <w:p w:rsidR="00F53739" w:rsidRPr="00AC63F1" w:rsidRDefault="0084400C" w:rsidP="00122AE0">
      <w:pPr>
        <w:spacing w:before="120"/>
        <w:ind w:firstLine="709"/>
        <w:jc w:val="right"/>
        <w:rPr>
          <w:sz w:val="28"/>
        </w:rPr>
      </w:pPr>
      <w:r w:rsidRPr="00AC63F1">
        <w:rPr>
          <w:position w:val="-14"/>
          <w:sz w:val="26"/>
        </w:rPr>
        <w:object w:dxaOrig="3400" w:dyaOrig="420">
          <v:shape id="_x0000_i1336" type="#_x0000_t75" style="width:149.85pt;height:19.25pt" o:ole="" fillcolor="window">
            <v:imagedata r:id="rId524" o:title=""/>
          </v:shape>
          <o:OLEObject Type="Embed" ProgID="Equation.3" ShapeID="_x0000_i1336" DrawAspect="Content" ObjectID="_1555161693" r:id="rId525"/>
        </w:object>
      </w:r>
      <w:r w:rsidR="00717DD8" w:rsidRPr="00AC63F1">
        <w:rPr>
          <w:sz w:val="26"/>
        </w:rPr>
        <w:t>.</w:t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  <w:t>(2.4)</w:t>
      </w:r>
    </w:p>
    <w:p w:rsidR="00122AE0" w:rsidRPr="00122AE0" w:rsidRDefault="007258C3" w:rsidP="00BC6E68">
      <w:pPr>
        <w:pStyle w:val="1"/>
      </w:pPr>
      <w:r>
        <w:rPr>
          <w:sz w:val="24"/>
        </w:rPr>
        <w:br w:type="page"/>
      </w:r>
      <w:bookmarkStart w:id="200" w:name="_Toc248821586"/>
      <w:r w:rsidR="00CA1887" w:rsidRPr="00CA1887">
        <w:rPr>
          <w:rStyle w:val="10"/>
          <w:caps/>
        </w:rPr>
        <w:t>Приложение</w:t>
      </w:r>
      <w:r w:rsidR="005F0251" w:rsidRPr="00122AE0">
        <w:t xml:space="preserve"> П</w:t>
      </w:r>
      <w:r w:rsidR="00CE205D">
        <w:br/>
      </w:r>
      <w:r w:rsidR="005F0251" w:rsidRPr="00122AE0">
        <w:t>(обязательное)</w:t>
      </w:r>
      <w:r w:rsidR="003704F4">
        <w:br/>
      </w:r>
      <w:r w:rsidR="00122AE0" w:rsidRPr="00BC6E68">
        <w:t>Пример оформления приложения (к пункту 2.7.3)</w:t>
      </w:r>
      <w:bookmarkEnd w:id="200"/>
    </w:p>
    <w:p w:rsidR="00122AE0" w:rsidRPr="00935E2D" w:rsidRDefault="00122AE0" w:rsidP="005F0251">
      <w:pPr>
        <w:pStyle w:val="a6"/>
        <w:spacing w:before="120"/>
        <w:jc w:val="center"/>
        <w:rPr>
          <w:b/>
          <w:sz w:val="16"/>
          <w:szCs w:val="28"/>
        </w:rPr>
      </w:pPr>
    </w:p>
    <w:p w:rsidR="005F0251" w:rsidRPr="005F0251" w:rsidRDefault="005F0251" w:rsidP="005F0251">
      <w:pPr>
        <w:pStyle w:val="a6"/>
        <w:spacing w:before="120"/>
        <w:jc w:val="center"/>
        <w:rPr>
          <w:b/>
          <w:szCs w:val="28"/>
        </w:rPr>
      </w:pPr>
      <w:r w:rsidRPr="005F0251">
        <w:rPr>
          <w:b/>
          <w:szCs w:val="28"/>
        </w:rPr>
        <w:t xml:space="preserve">Номограмма для определения оптимальных параметров настройки </w:t>
      </w:r>
      <w:r>
        <w:rPr>
          <w:b/>
          <w:szCs w:val="28"/>
        </w:rPr>
        <w:br/>
      </w:r>
      <w:r w:rsidRPr="005F0251">
        <w:rPr>
          <w:b/>
          <w:szCs w:val="28"/>
        </w:rPr>
        <w:t>ПИ-р</w:t>
      </w:r>
      <w:r w:rsidRPr="005F0251">
        <w:rPr>
          <w:b/>
          <w:szCs w:val="28"/>
        </w:rPr>
        <w:t>е</w:t>
      </w:r>
      <w:r w:rsidRPr="005F0251">
        <w:rPr>
          <w:b/>
          <w:szCs w:val="28"/>
        </w:rPr>
        <w:t>гулятора</w:t>
      </w:r>
      <w:r w:rsidR="00DB6395" w:rsidRPr="00C71556">
        <w:rPr>
          <w:b/>
          <w:szCs w:val="28"/>
        </w:rPr>
        <w:t xml:space="preserve"> </w:t>
      </w:r>
      <w:r w:rsidRPr="005F0251">
        <w:rPr>
          <w:b/>
          <w:szCs w:val="28"/>
        </w:rPr>
        <w:t>по условию максимального быстродействия</w:t>
      </w:r>
    </w:p>
    <w:p w:rsidR="005F0251" w:rsidRPr="005F0251" w:rsidRDefault="005F0251" w:rsidP="005F0251">
      <w:pPr>
        <w:jc w:val="center"/>
        <w:rPr>
          <w:b/>
          <w:sz w:val="28"/>
          <w:szCs w:val="28"/>
        </w:rPr>
      </w:pPr>
    </w:p>
    <w:p w:rsidR="005F0251" w:rsidRPr="005F0251" w:rsidRDefault="005F0251" w:rsidP="005F0251">
      <w:pPr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 xml:space="preserve">Передаточная функция ПИ-регулятора </w:t>
      </w:r>
    </w:p>
    <w:p w:rsidR="005F0251" w:rsidRPr="00935E2D" w:rsidRDefault="005F0251" w:rsidP="005F0251">
      <w:pPr>
        <w:jc w:val="center"/>
        <w:rPr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340" w:dyaOrig="780">
          <v:shape id="_x0000_i1337" type="#_x0000_t75" style="width:105.5pt;height:35.15pt" o:ole="" fillcolor="window">
            <v:imagedata r:id="rId526" o:title=""/>
          </v:shape>
          <o:OLEObject Type="Embed" ProgID="Equation.3" ShapeID="_x0000_i1337" DrawAspect="Content" ObjectID="_1555161694" r:id="rId527"/>
        </w:object>
      </w:r>
      <w:r w:rsidR="005F0251" w:rsidRPr="005F0251">
        <w:rPr>
          <w:sz w:val="28"/>
          <w:szCs w:val="28"/>
        </w:rPr>
        <w:t>.</w:t>
      </w:r>
    </w:p>
    <w:p w:rsidR="005F0251" w:rsidRPr="00935E2D" w:rsidRDefault="005F0251" w:rsidP="005F0251">
      <w:pPr>
        <w:jc w:val="center"/>
        <w:rPr>
          <w:sz w:val="12"/>
          <w:szCs w:val="28"/>
        </w:rPr>
      </w:pPr>
    </w:p>
    <w:p w:rsidR="005F0251" w:rsidRPr="005F0251" w:rsidRDefault="005F0251" w:rsidP="005F0251">
      <w:pPr>
        <w:pStyle w:val="ab"/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>Передаточная функция объекта</w:t>
      </w:r>
    </w:p>
    <w:p w:rsidR="005F0251" w:rsidRPr="005F0251" w:rsidRDefault="005F0251" w:rsidP="005F0251">
      <w:pPr>
        <w:jc w:val="center"/>
        <w:rPr>
          <w:sz w:val="28"/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400" w:dyaOrig="780">
          <v:shape id="_x0000_i1338" type="#_x0000_t75" style="width:108.85pt;height:35.15pt" o:ole="" fillcolor="window">
            <v:imagedata r:id="rId528" o:title=""/>
          </v:shape>
          <o:OLEObject Type="Embed" ProgID="Equation.3" ShapeID="_x0000_i1338" DrawAspect="Content" ObjectID="_1555161695" r:id="rId529"/>
        </w:object>
      </w:r>
      <w:r w:rsidR="005F0251" w:rsidRPr="005F0251">
        <w:rPr>
          <w:sz w:val="28"/>
          <w:szCs w:val="28"/>
        </w:rPr>
        <w:t>.</w:t>
      </w:r>
    </w:p>
    <w:p w:rsidR="0008751A" w:rsidRDefault="00F120EF" w:rsidP="007258C3">
      <w:pPr>
        <w:pStyle w:val="a6"/>
        <w:jc w:val="center"/>
        <w:rPr>
          <w:szCs w:val="28"/>
        </w:rPr>
      </w:pPr>
      <w:r>
        <w:object w:dxaOrig="16855" w:dyaOrig="16600">
          <v:shape id="_x0000_i1339" type="#_x0000_t75" style="width:441.2pt;height:434.5pt" o:ole="">
            <v:imagedata r:id="rId530" o:title=""/>
          </v:shape>
          <o:OLEObject Type="Embed" ProgID="Visio.Drawing.11" ShapeID="_x0000_i1339" DrawAspect="Content" ObjectID="_1555161696" r:id="rId531"/>
        </w:object>
      </w:r>
    </w:p>
    <w:p w:rsidR="00404203" w:rsidRPr="00E82B52" w:rsidRDefault="00404203" w:rsidP="00404203">
      <w:pPr>
        <w:pStyle w:val="1"/>
        <w:rPr>
          <w:szCs w:val="32"/>
        </w:rPr>
      </w:pPr>
      <w:r>
        <w:rPr>
          <w:szCs w:val="28"/>
        </w:rPr>
        <w:br w:type="page"/>
      </w:r>
      <w:bookmarkStart w:id="201" w:name="_Toc157495431"/>
      <w:bookmarkStart w:id="202" w:name="_Toc213735984"/>
      <w:bookmarkStart w:id="203" w:name="_Toc246409732"/>
      <w:bookmarkStart w:id="204" w:name="_Toc248821587"/>
      <w:r w:rsidRPr="00CA1887">
        <w:rPr>
          <w:caps/>
        </w:rPr>
        <w:t>Приложение</w:t>
      </w:r>
      <w:r w:rsidRPr="00F133CB">
        <w:rPr>
          <w:caps/>
        </w:rPr>
        <w:t xml:space="preserve"> </w:t>
      </w:r>
      <w:r>
        <w:rPr>
          <w:caps/>
        </w:rPr>
        <w:t>Р</w:t>
      </w:r>
      <w:r>
        <w:rPr>
          <w:caps/>
        </w:rPr>
        <w:br/>
      </w:r>
      <w:r w:rsidRPr="00F133CB">
        <w:rPr>
          <w:szCs w:val="28"/>
        </w:rPr>
        <w:t>(справочное)</w:t>
      </w:r>
      <w:bookmarkEnd w:id="201"/>
      <w:bookmarkEnd w:id="202"/>
      <w:bookmarkEnd w:id="203"/>
      <w:r w:rsidR="002D7CD5">
        <w:rPr>
          <w:szCs w:val="28"/>
        </w:rPr>
        <w:br/>
      </w:r>
      <w:bookmarkStart w:id="205" w:name="_Toc213735985"/>
      <w:bookmarkStart w:id="206" w:name="_Toc246409733"/>
      <w:r w:rsidRPr="00E82B52">
        <w:rPr>
          <w:szCs w:val="32"/>
        </w:rPr>
        <w:t>Перечень действующих государственных ста</w:t>
      </w:r>
      <w:r w:rsidRPr="00E82B52">
        <w:rPr>
          <w:szCs w:val="32"/>
        </w:rPr>
        <w:t>н</w:t>
      </w:r>
      <w:r w:rsidRPr="00E82B52">
        <w:rPr>
          <w:szCs w:val="32"/>
        </w:rPr>
        <w:t>дартов</w:t>
      </w:r>
      <w:bookmarkEnd w:id="204"/>
      <w:bookmarkEnd w:id="205"/>
      <w:bookmarkEnd w:id="206"/>
    </w:p>
    <w:p w:rsidR="00404203" w:rsidRDefault="00404203" w:rsidP="009F28CF">
      <w:pPr>
        <w:ind w:firstLine="709"/>
        <w:rPr>
          <w:sz w:val="28"/>
          <w:szCs w:val="28"/>
        </w:rPr>
      </w:pPr>
    </w:p>
    <w:p w:rsidR="009F28CF" w:rsidRPr="000A1AA9" w:rsidRDefault="00561142" w:rsidP="00BF1D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</w:t>
      </w:r>
      <w:r w:rsidR="009F28CF">
        <w:rPr>
          <w:sz w:val="28"/>
          <w:szCs w:val="28"/>
        </w:rPr>
        <w:t xml:space="preserve"> стандартов ЕСКД, ЕСТД и ЕСПД </w:t>
      </w:r>
      <w:r w:rsidR="00BF1DFB">
        <w:rPr>
          <w:sz w:val="28"/>
          <w:szCs w:val="28"/>
        </w:rPr>
        <w:t>ежегодно обновляется</w:t>
      </w:r>
      <w:r>
        <w:rPr>
          <w:sz w:val="28"/>
          <w:szCs w:val="28"/>
        </w:rPr>
        <w:t xml:space="preserve"> с 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ом вносимых изменений</w:t>
      </w:r>
      <w:r w:rsidR="00BF1DFB">
        <w:rPr>
          <w:sz w:val="28"/>
          <w:szCs w:val="28"/>
        </w:rPr>
        <w:t xml:space="preserve"> и издается учебно-методическим управлени</w:t>
      </w:r>
      <w:r>
        <w:rPr>
          <w:sz w:val="28"/>
          <w:szCs w:val="28"/>
        </w:rPr>
        <w:t>ем</w:t>
      </w:r>
      <w:r w:rsidR="00BF1DFB">
        <w:rPr>
          <w:sz w:val="28"/>
          <w:szCs w:val="28"/>
        </w:rPr>
        <w:t xml:space="preserve"> БГУИР </w:t>
      </w:r>
      <w:r w:rsidR="006C09D9">
        <w:rPr>
          <w:sz w:val="28"/>
          <w:szCs w:val="28"/>
        </w:rPr>
        <w:t>в электронном виде на сайте</w:t>
      </w:r>
      <w:r w:rsidR="007F008E">
        <w:rPr>
          <w:sz w:val="28"/>
          <w:szCs w:val="28"/>
        </w:rPr>
        <w:t xml:space="preserve"> БГУИР</w:t>
      </w:r>
      <w:r w:rsidR="006C09D9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 </w:t>
      </w:r>
      <w:r w:rsidR="007F008E">
        <w:rPr>
          <w:sz w:val="28"/>
          <w:szCs w:val="28"/>
        </w:rPr>
        <w:t xml:space="preserve">адрес </w:t>
      </w:r>
      <w:r w:rsidR="00BF1DFB">
        <w:rPr>
          <w:sz w:val="28"/>
          <w:szCs w:val="28"/>
        </w:rPr>
        <w:t>«Информационная база УМУ = Приложение Р к СТП»</w:t>
      </w:r>
      <w:r w:rsidR="006C09D9">
        <w:rPr>
          <w:sz w:val="28"/>
          <w:szCs w:val="28"/>
        </w:rPr>
        <w:t>.</w:t>
      </w:r>
      <w:r w:rsidRPr="00561142">
        <w:rPr>
          <w:sz w:val="28"/>
          <w:szCs w:val="28"/>
        </w:rPr>
        <w:t xml:space="preserve"> </w:t>
      </w:r>
    </w:p>
    <w:p w:rsidR="00404203" w:rsidRPr="00E82B52" w:rsidRDefault="00B831D7" w:rsidP="00404203">
      <w:pPr>
        <w:pStyle w:val="1"/>
      </w:pPr>
      <w:r>
        <w:rPr>
          <w:noProof/>
          <w:sz w:val="28"/>
          <w:szCs w:val="28"/>
        </w:rPr>
        <w:pict>
          <v:shape id="Надпись 2" o:spid="_x0000_s3313" type="#_x0000_t202" style="position:absolute;left:0;text-align:left;margin-left:-11.3pt;margin-top:580.05pt;width:87.5pt;height:36pt;z-index:3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" stroked="f">
            <v:textbox>
              <w:txbxContent>
                <w:p w:rsidR="00F33181" w:rsidRDefault="00F33181" w:rsidP="00B831D7"/>
              </w:txbxContent>
            </v:textbox>
          </v:shape>
        </w:pict>
      </w:r>
      <w:r w:rsidR="00404203">
        <w:rPr>
          <w:noProof/>
          <w:sz w:val="28"/>
          <w:szCs w:val="28"/>
        </w:rPr>
        <w:pict>
          <v:rect id="_x0000_s3242" style="position:absolute;left:0;text-align:left;margin-left:430.85pt;margin-top:370.8pt;width:72.6pt;height:69.6pt;z-index:286" stroked="f"/>
        </w:pict>
      </w:r>
      <w:r w:rsidR="00404203">
        <w:rPr>
          <w:sz w:val="28"/>
          <w:szCs w:val="28"/>
        </w:rPr>
        <w:br w:type="page"/>
      </w:r>
      <w:bookmarkStart w:id="207" w:name="_Toc157495435"/>
      <w:bookmarkStart w:id="208" w:name="_Toc213735989"/>
      <w:bookmarkStart w:id="209" w:name="_Toc246409737"/>
      <w:bookmarkStart w:id="210" w:name="_Toc248821592"/>
      <w:r w:rsidR="00404203" w:rsidRPr="00CA1887">
        <w:rPr>
          <w:caps/>
        </w:rPr>
        <w:t>Приложение</w:t>
      </w:r>
      <w:r w:rsidR="00404203" w:rsidRPr="00E82B52">
        <w:t xml:space="preserve"> </w:t>
      </w:r>
      <w:r w:rsidR="009A4704">
        <w:t>С</w:t>
      </w:r>
      <w:r w:rsidR="00404203" w:rsidRPr="00E82B52">
        <w:br/>
        <w:t>(справочное)</w:t>
      </w:r>
      <w:bookmarkEnd w:id="207"/>
      <w:bookmarkEnd w:id="208"/>
      <w:bookmarkEnd w:id="209"/>
      <w:bookmarkEnd w:id="210"/>
    </w:p>
    <w:p w:rsidR="00404203" w:rsidRPr="001A2CB8" w:rsidRDefault="00404203" w:rsidP="00404203">
      <w:pPr>
        <w:pStyle w:val="1"/>
      </w:pPr>
      <w:bookmarkStart w:id="211" w:name="_Toc157495436"/>
      <w:bookmarkStart w:id="212" w:name="_Toc213735990"/>
      <w:bookmarkStart w:id="213" w:name="_Toc246409738"/>
      <w:bookmarkStart w:id="214" w:name="_Toc248821593"/>
      <w:r w:rsidRPr="00E82B52">
        <w:t xml:space="preserve">Примеры условных обозначений элементов, устройств </w:t>
      </w:r>
      <w:r w:rsidRPr="00E82B52">
        <w:br/>
        <w:t>на электрических схемах по ЕСКД</w:t>
      </w:r>
      <w:bookmarkEnd w:id="211"/>
      <w:bookmarkEnd w:id="212"/>
      <w:bookmarkEnd w:id="213"/>
      <w:bookmarkEnd w:id="214"/>
    </w:p>
    <w:p w:rsidR="00404203" w:rsidRPr="00A46B70" w:rsidRDefault="00404203" w:rsidP="00404203">
      <w:pPr>
        <w:jc w:val="center"/>
        <w:rPr>
          <w:sz w:val="22"/>
          <w:szCs w:val="28"/>
        </w:rPr>
      </w:pPr>
    </w:p>
    <w:p w:rsidR="00404203" w:rsidRDefault="00404203" w:rsidP="00404203">
      <w:pPr>
        <w:jc w:val="both"/>
        <w:rPr>
          <w:sz w:val="28"/>
          <w:szCs w:val="24"/>
        </w:rPr>
      </w:pPr>
      <w:r w:rsidRPr="009A4704">
        <w:rPr>
          <w:sz w:val="28"/>
          <w:szCs w:val="24"/>
        </w:rPr>
        <w:t xml:space="preserve">Таблица </w:t>
      </w:r>
      <w:r w:rsidR="00F36CF8" w:rsidRPr="00C67277">
        <w:rPr>
          <w:sz w:val="28"/>
          <w:szCs w:val="24"/>
          <w:lang w:val="en-US"/>
        </w:rPr>
        <w:t>C</w:t>
      </w:r>
      <w:r w:rsidRPr="00D7446C">
        <w:rPr>
          <w:sz w:val="28"/>
          <w:szCs w:val="24"/>
        </w:rPr>
        <w:t>.</w:t>
      </w:r>
      <w:r w:rsidRPr="00C67277">
        <w:rPr>
          <w:sz w:val="28"/>
          <w:szCs w:val="24"/>
        </w:rPr>
        <w:t>1</w:t>
      </w:r>
      <w:r w:rsidR="00F120EF">
        <w:rPr>
          <w:sz w:val="28"/>
          <w:szCs w:val="24"/>
        </w:rPr>
        <w:t xml:space="preserve"> – </w:t>
      </w:r>
      <w:r w:rsidR="00D7446C">
        <w:rPr>
          <w:sz w:val="28"/>
          <w:szCs w:val="24"/>
        </w:rPr>
        <w:t>Основные условные обозначения элементов и устройств</w:t>
      </w:r>
    </w:p>
    <w:p w:rsidR="00D7446C" w:rsidRPr="00D7446C" w:rsidRDefault="00D7446C" w:rsidP="00404203">
      <w:pPr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>
        <w:rPr>
          <w:sz w:val="28"/>
          <w:szCs w:val="24"/>
        </w:rPr>
        <w:tab/>
        <w:t xml:space="preserve">      на электрических схемах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670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значение</w:t>
            </w:r>
          </w:p>
        </w:tc>
        <w:tc>
          <w:tcPr>
            <w:tcW w:w="369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1661"/>
        </w:trPr>
        <w:tc>
          <w:tcPr>
            <w:tcW w:w="3969" w:type="dxa"/>
          </w:tcPr>
          <w:p w:rsidR="00404203" w:rsidRPr="00C62CD5" w:rsidRDefault="00404203" w:rsidP="00404203">
            <w:pPr>
              <w:spacing w:before="12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 Устройство (общее</w:t>
            </w:r>
            <w:r w:rsidR="009A4704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 xml:space="preserve"> об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значение)</w:t>
            </w:r>
          </w:p>
        </w:tc>
        <w:tc>
          <w:tcPr>
            <w:tcW w:w="1971" w:type="dxa"/>
          </w:tcPr>
          <w:p w:rsidR="00767128" w:rsidRDefault="00767128" w:rsidP="00767128">
            <w:pPr>
              <w:ind w:firstLine="709"/>
              <w:rPr>
                <w:i/>
                <w:sz w:val="26"/>
                <w:szCs w:val="24"/>
              </w:rPr>
            </w:pPr>
          </w:p>
          <w:p w:rsidR="00404203" w:rsidRPr="00C62CD5" w:rsidRDefault="00404203" w:rsidP="00767128">
            <w:pPr>
              <w:ind w:firstLine="709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A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906" w:dyaOrig="1639">
                <v:shape id="_x0000_i1340" type="#_x0000_t75" style="width:174.15pt;height:72.85pt" o:ole="">
                  <v:imagedata r:id="rId532" o:title=""/>
                </v:shape>
                <o:OLEObject Type="Embed" ProgID="Visio.Drawing.11" ShapeID="_x0000_i1340" DrawAspect="Content" ObjectID="_1555161697" r:id="rId533"/>
              </w:object>
            </w:r>
          </w:p>
        </w:tc>
      </w:tr>
      <w:tr w:rsidR="00404203" w:rsidRPr="00C62CD5">
        <w:trPr>
          <w:trHeight w:val="2116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 Преобразователи:</w:t>
            </w:r>
          </w:p>
          <w:p w:rsidR="009A4704" w:rsidRDefault="009A4704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громкоговоритель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термопара</w:t>
            </w:r>
          </w:p>
        </w:tc>
        <w:tc>
          <w:tcPr>
            <w:tcW w:w="1971" w:type="dxa"/>
          </w:tcPr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</w:t>
            </w: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A</w:t>
            </w: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K</w:t>
            </w:r>
          </w:p>
        </w:tc>
        <w:tc>
          <w:tcPr>
            <w:tcW w:w="3699" w:type="dxa"/>
          </w:tcPr>
          <w:p w:rsidR="009A4704" w:rsidRDefault="009A4704" w:rsidP="009A4704">
            <w:pPr>
              <w:jc w:val="center"/>
            </w:pPr>
          </w:p>
          <w:p w:rsidR="00404203" w:rsidRDefault="00404203" w:rsidP="009A4704">
            <w:pPr>
              <w:spacing w:before="240"/>
              <w:jc w:val="center"/>
            </w:pPr>
            <w:r>
              <w:object w:dxaOrig="1736" w:dyaOrig="1582">
                <v:shape id="_x0000_i1341" type="#_x0000_t75" style="width:87.05pt;height:78.7pt" o:ole="">
                  <v:imagedata r:id="rId534" o:title=""/>
                </v:shape>
                <o:OLEObject Type="Embed" ProgID="Visio.Drawing.11" ShapeID="_x0000_i1341" DrawAspect="Content" ObjectID="_1555161698" r:id="rId535"/>
              </w:object>
            </w:r>
          </w:p>
          <w:p w:rsidR="00404203" w:rsidRPr="00C62CD5" w:rsidRDefault="00404203" w:rsidP="00404203">
            <w:pPr>
              <w:jc w:val="center"/>
              <w:rPr>
                <w:sz w:val="14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01" w:dyaOrig="2228">
                <v:shape id="_x0000_i1342" type="#_x0000_t75" style="width:69.5pt;height:94.6pt" o:ole="">
                  <v:imagedata r:id="rId536" o:title="" cropbottom="10116f"/>
                </v:shape>
                <o:OLEObject Type="Embed" ProgID="Visio.Drawing.11" ShapeID="_x0000_i1342" DrawAspect="Content" ObjectID="_1555161699" r:id="rId537"/>
              </w:object>
            </w:r>
          </w:p>
        </w:tc>
      </w:tr>
      <w:tr w:rsidR="00404203" w:rsidRPr="00C62CD5" w:rsidTr="006D0221">
        <w:trPr>
          <w:trHeight w:val="1234"/>
        </w:trPr>
        <w:tc>
          <w:tcPr>
            <w:tcW w:w="3969" w:type="dxa"/>
          </w:tcPr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3 </w:t>
            </w:r>
            <w:r w:rsidRPr="00C62CD5">
              <w:rPr>
                <w:sz w:val="26"/>
                <w:szCs w:val="24"/>
              </w:rPr>
              <w:t>Конденсатор</w:t>
            </w:r>
          </w:p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постоянной емкости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spacing w:before="8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865" w:dyaOrig="1128">
                <v:shape id="_x0000_i1343" type="#_x0000_t75" style="width:92.95pt;height:56.1pt" o:ole="">
                  <v:imagedata r:id="rId538" o:title=""/>
                </v:shape>
                <o:OLEObject Type="Embed" ProgID="Visio.Drawing.11" ShapeID="_x0000_i1343" DrawAspect="Content" ObjectID="_1555161700" r:id="rId539"/>
              </w:object>
            </w:r>
          </w:p>
        </w:tc>
      </w:tr>
      <w:tr w:rsidR="00404203" w:rsidRPr="00C62CD5">
        <w:trPr>
          <w:trHeight w:val="1100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4 Схемы интегральные: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аналоговые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цифровые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A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D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5</w: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4</w:t>
            </w:r>
          </w:p>
        </w:tc>
      </w:tr>
      <w:tr w:rsidR="00404203" w:rsidRPr="00C62CD5" w:rsidTr="00767128">
        <w:trPr>
          <w:trHeight w:val="1180"/>
        </w:trPr>
        <w:tc>
          <w:tcPr>
            <w:tcW w:w="3969" w:type="dxa"/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5 Предохранитель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FU</w:t>
            </w:r>
          </w:p>
        </w:tc>
        <w:tc>
          <w:tcPr>
            <w:tcW w:w="3699" w:type="dxa"/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344" type="#_x0000_t75" style="width:114.7pt;height:56.95pt" o:ole="">
                  <v:imagedata r:id="rId540" o:title="" croptop="5527f"/>
                </v:shape>
                <o:OLEObject Type="Embed" ProgID="Visio.Drawing.11" ShapeID="_x0000_i1344" DrawAspect="Content" ObjectID="_1555161701" r:id="rId541"/>
              </w:object>
            </w:r>
          </w:p>
        </w:tc>
      </w:tr>
      <w:tr w:rsidR="00404203" w:rsidRPr="00C62CD5" w:rsidTr="00767128">
        <w:trPr>
          <w:trHeight w:val="1749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6 Лазер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404203" w:rsidP="009A4704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241" w:dyaOrig="1639">
                <v:shape id="_x0000_i1345" type="#_x0000_t75" style="width:112.2pt;height:82.05pt" o:ole="">
                  <v:imagedata r:id="rId542" o:title=""/>
                </v:shape>
                <o:OLEObject Type="Embed" ProgID="Visio.Drawing.11" ShapeID="_x0000_i1345" DrawAspect="Content" ObjectID="_1555161702" r:id="rId543"/>
              </w:object>
            </w:r>
          </w:p>
        </w:tc>
      </w:tr>
    </w:tbl>
    <w:p w:rsidR="00404203" w:rsidRPr="009A4704" w:rsidRDefault="00404203" w:rsidP="00404203">
      <w:pPr>
        <w:ind w:right="6"/>
        <w:rPr>
          <w:color w:val="000000"/>
          <w:sz w:val="28"/>
          <w:szCs w:val="24"/>
        </w:rPr>
      </w:pPr>
      <w:r w:rsidRPr="009A4704">
        <w:rPr>
          <w:color w:val="000000"/>
          <w:sz w:val="28"/>
          <w:szCs w:val="24"/>
        </w:rPr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386"/>
          <w:tblHeader/>
        </w:trPr>
        <w:tc>
          <w:tcPr>
            <w:tcW w:w="396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69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782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7 Лампа накаливания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H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63" w:dyaOrig="828">
                <v:shape id="_x0000_i1346" type="#_x0000_t75" style="width:57.75pt;height:41pt" o:ole="">
                  <v:imagedata r:id="rId544" o:title=""/>
                </v:shape>
                <o:OLEObject Type="Embed" ProgID="Visio.Drawing.11" ShapeID="_x0000_i1346" DrawAspect="Content" ObjectID="_1555161703" r:id="rId545"/>
              </w:object>
            </w:r>
          </w:p>
        </w:tc>
      </w:tr>
      <w:tr w:rsidR="00404203" w:rsidRPr="00C62CD5">
        <w:trPr>
          <w:trHeight w:val="82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8 Звонок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НА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038" w:dyaOrig="784">
                <v:shape id="_x0000_i1347" type="#_x0000_t75" style="width:51.9pt;height:39.35pt" o:ole="">
                  <v:imagedata r:id="rId546" o:title=""/>
                </v:shape>
                <o:OLEObject Type="Embed" ProgID="Visio.Drawing.11" ShapeID="_x0000_i1347" DrawAspect="Content" ObjectID="_1555161704" r:id="rId547"/>
              </w:object>
            </w:r>
          </w:p>
        </w:tc>
      </w:tr>
      <w:tr w:rsidR="00404203" w:rsidRPr="00C62CD5" w:rsidTr="00767128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9 Реле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KA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620" w:dyaOrig="2425">
                <v:shape id="_x0000_i1348" type="#_x0000_t75" style="width:81.2pt;height:116.35pt" o:ole="">
                  <v:imagedata r:id="rId548" o:title="" croptop="2832f"/>
                </v:shape>
                <o:OLEObject Type="Embed" ProgID="Visio.Drawing.11" ShapeID="_x0000_i1348" DrawAspect="Content" ObjectID="_1555161705" r:id="rId549"/>
              </w:object>
            </w:r>
          </w:p>
        </w:tc>
      </w:tr>
      <w:tr w:rsidR="00404203" w:rsidRPr="00C62CD5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0 Катушка индуктивности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1" w:dyaOrig="831">
                <v:shape id="_x0000_i1349" type="#_x0000_t75" style="width:117.2pt;height:41.85pt" o:ole="">
                  <v:imagedata r:id="rId550" o:title=""/>
                </v:shape>
                <o:OLEObject Type="Embed" ProgID="Visio.Drawing.11" ShapeID="_x0000_i1349" DrawAspect="Content" ObjectID="_1555161706" r:id="rId551"/>
              </w:object>
            </w:r>
          </w:p>
        </w:tc>
      </w:tr>
      <w:tr w:rsidR="00404203" w:rsidRPr="00C62CD5">
        <w:trPr>
          <w:trHeight w:val="8319"/>
          <w:tblHeader/>
        </w:trPr>
        <w:tc>
          <w:tcPr>
            <w:tcW w:w="3969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1 Машина электрическая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общее обозначение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A4704" w:rsidRDefault="00404203" w:rsidP="00404203">
            <w:pPr>
              <w:ind w:firstLine="601"/>
              <w:rPr>
                <w:sz w:val="22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0B374E" w:rsidRPr="00C62CD5" w:rsidRDefault="000B374E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9A4704" w:rsidRPr="00C62CD5" w:rsidRDefault="009A4704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генератор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2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G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0B374E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  <w:p w:rsidR="00404203" w:rsidRPr="00C62CD5" w:rsidRDefault="000B374E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>
              <w:rPr>
                <w:i/>
                <w:sz w:val="26"/>
                <w:szCs w:val="24"/>
                <w:lang w:val="en-US"/>
              </w:rPr>
              <w:pict>
                <v:shape id="_x0000_i1350" type="#_x0000_t75" style="width:20.95pt;height:7.55pt">
                  <v:imagedata r:id="rId552" o:title=""/>
                </v:shape>
              </w:pic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C62CD5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0B374E" w:rsidP="000B374E">
            <w:pPr>
              <w:spacing w:line="280" w:lineRule="exact"/>
              <w:jc w:val="center"/>
              <w:rPr>
                <w:i/>
                <w:sz w:val="26"/>
                <w:szCs w:val="24"/>
              </w:rPr>
            </w:pPr>
            <w:r>
              <w:object w:dxaOrig="485" w:dyaOrig="215">
                <v:shape id="_x0000_i1351" type="#_x0000_t75" style="width:24.3pt;height:10.9pt" o:ole="">
                  <v:imagedata r:id="rId553" o:title=""/>
                </v:shape>
                <o:OLEObject Type="Embed" ProgID="Visio.Drawing.11" ShapeID="_x0000_i1351" DrawAspect="Content" ObjectID="_1555161707" r:id="rId554"/>
              </w:objec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505">
                <v:shape id="_x0000_i1352" type="#_x0000_t75" style="width:53.6pt;height:61.95pt" o:ole="">
                  <v:imagedata r:id="rId555" o:title="" croptop="1966f"/>
                </v:shape>
                <o:OLEObject Type="Embed" ProgID="Visio.Drawing.11" ShapeID="_x0000_i1352" DrawAspect="Content" ObjectID="_1555161708" r:id="rId556"/>
              </w:object>
            </w:r>
          </w:p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353" type="#_x0000_t75" style="width:52.75pt;height:50.25pt" o:ole="">
                  <v:imagedata r:id="rId557" o:title=""/>
                </v:shape>
                <o:OLEObject Type="Embed" ProgID="Visio.Drawing.11" ShapeID="_x0000_i1353" DrawAspect="Content" ObjectID="_1555161709" r:id="rId558"/>
              </w:object>
            </w:r>
          </w:p>
          <w:p w:rsidR="00404203" w:rsidRPr="00C62CD5" w:rsidRDefault="00404203" w:rsidP="00404203">
            <w:pPr>
              <w:jc w:val="center"/>
              <w:rPr>
                <w:sz w:val="12"/>
                <w:szCs w:val="24"/>
                <w:lang w:val="en-US"/>
              </w:rPr>
            </w:pPr>
          </w:p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354" type="#_x0000_t75" style="width:54.4pt;height:51.05pt" o:ole="">
                  <v:imagedata r:id="rId559" o:title=""/>
                </v:shape>
                <o:OLEObject Type="Embed" ProgID="Visio.Drawing.11" ShapeID="_x0000_i1354" DrawAspect="Content" ObjectID="_1555161710" r:id="rId560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FA3DC2" w:rsidRPr="00FA3DC2" w:rsidRDefault="00FA3DC2" w:rsidP="00404203">
            <w:pPr>
              <w:jc w:val="center"/>
              <w:rPr>
                <w:sz w:val="18"/>
                <w:szCs w:val="24"/>
              </w:rPr>
            </w:pPr>
            <w:r>
              <w:object w:dxaOrig="1171" w:dyaOrig="1171">
                <v:shape id="_x0000_i1355" type="#_x0000_t75" style="width:51.9pt;height:51.9pt" o:ole="">
                  <v:imagedata r:id="rId561" o:title=""/>
                </v:shape>
                <o:OLEObject Type="Embed" ProgID="Visio.Drawing.11" ShapeID="_x0000_i1355" DrawAspect="Content" ObjectID="_1555161711" r:id="rId562"/>
              </w:object>
            </w:r>
          </w:p>
          <w:p w:rsidR="00404203" w:rsidRPr="000B374E" w:rsidRDefault="00404203" w:rsidP="00404203">
            <w:pPr>
              <w:jc w:val="center"/>
              <w:rPr>
                <w:sz w:val="52"/>
                <w:szCs w:val="24"/>
              </w:rPr>
            </w:pPr>
          </w:p>
          <w:p w:rsidR="00404203" w:rsidRDefault="00125985" w:rsidP="00404203">
            <w:pPr>
              <w:jc w:val="center"/>
            </w:pPr>
            <w:r>
              <w:object w:dxaOrig="1171" w:dyaOrig="1171">
                <v:shape id="_x0000_i1356" type="#_x0000_t75" style="width:52.75pt;height:52.75pt" o:ole="">
                  <v:imagedata r:id="rId563" o:title=""/>
                </v:shape>
                <o:OLEObject Type="Embed" ProgID="Visio.Drawing.11" ShapeID="_x0000_i1356" DrawAspect="Content" ObjectID="_1555161712" r:id="rId564"/>
              </w:object>
            </w:r>
          </w:p>
          <w:p w:rsidR="00433719" w:rsidRPr="00125985" w:rsidRDefault="00433719" w:rsidP="00404203">
            <w:pPr>
              <w:jc w:val="center"/>
              <w:rPr>
                <w:sz w:val="32"/>
              </w:rPr>
            </w:pPr>
          </w:p>
          <w:p w:rsidR="00404203" w:rsidRPr="00C62CD5" w:rsidRDefault="00433719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357" type="#_x0000_t75" style="width:54.4pt;height:54.4pt" o:ole="">
                  <v:imagedata r:id="rId565" o:title=""/>
                </v:shape>
                <o:OLEObject Type="Embed" ProgID="Visio.Drawing.11" ShapeID="_x0000_i1357" DrawAspect="Content" ObjectID="_1555161713" r:id="rId566"/>
              </w:object>
            </w:r>
          </w:p>
        </w:tc>
      </w:tr>
    </w:tbl>
    <w:p w:rsidR="00404203" w:rsidRPr="00125985" w:rsidRDefault="00404203" w:rsidP="00404203">
      <w:pPr>
        <w:ind w:right="6"/>
        <w:rPr>
          <w:color w:val="000000"/>
          <w:sz w:val="28"/>
          <w:szCs w:val="24"/>
          <w:lang w:val="en-US"/>
        </w:rPr>
      </w:pPr>
      <w:r w:rsidRPr="00125985">
        <w:rPr>
          <w:color w:val="000000"/>
          <w:sz w:val="28"/>
          <w:szCs w:val="24"/>
        </w:rPr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984"/>
        <w:gridCol w:w="2835"/>
      </w:tblGrid>
      <w:tr w:rsidR="00404203" w:rsidRPr="00C62CD5">
        <w:trPr>
          <w:trHeight w:val="38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Бу</w:t>
            </w:r>
            <w:r w:rsidRPr="00C62CD5">
              <w:rPr>
                <w:sz w:val="26"/>
                <w:szCs w:val="24"/>
              </w:rPr>
              <w:t>к</w:t>
            </w:r>
            <w:r w:rsidRPr="00C62CD5">
              <w:rPr>
                <w:sz w:val="26"/>
                <w:szCs w:val="24"/>
              </w:rPr>
              <w:t xml:space="preserve">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Графическое </w:t>
            </w:r>
            <w:r w:rsidRPr="00C62CD5">
              <w:rPr>
                <w:sz w:val="26"/>
                <w:szCs w:val="24"/>
              </w:rPr>
              <w:br/>
              <w:t>обозн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чение</w:t>
            </w:r>
          </w:p>
        </w:tc>
      </w:tr>
      <w:tr w:rsidR="00404203" w:rsidRPr="00C62CD5">
        <w:trPr>
          <w:trHeight w:val="4723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двигатель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ельсины: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общее обозначение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BB10A2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ельсин</w:t>
            </w:r>
            <w:r w:rsidR="00767128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датчик</w:t>
            </w:r>
          </w:p>
          <w:p w:rsidR="00404203" w:rsidRPr="00C62CD5" w:rsidRDefault="00404203" w:rsidP="00404203">
            <w:pPr>
              <w:rPr>
                <w:sz w:val="26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ZZ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TX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125985" w:rsidP="00125985">
            <w:pPr>
              <w:spacing w:before="2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358" type="#_x0000_t75" style="width:55.25pt;height:55.25pt" o:ole="">
                  <v:imagedata r:id="rId567" o:title=""/>
                </v:shape>
                <o:OLEObject Type="Embed" ProgID="Visio.Drawing.11" ShapeID="_x0000_i1358" DrawAspect="Content" ObjectID="_1555161714" r:id="rId568"/>
              </w:object>
            </w:r>
          </w:p>
          <w:p w:rsidR="00404203" w:rsidRPr="00C62CD5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8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359" type="#_x0000_t75" style="width:60.3pt;height:60.3pt" o:ole="">
                  <v:imagedata r:id="rId569" o:title=""/>
                </v:shape>
                <o:OLEObject Type="Embed" ProgID="Visio.Drawing.11" ShapeID="_x0000_i1359" DrawAspect="Content" ObjectID="_1555161715" r:id="rId570"/>
              </w:object>
            </w:r>
          </w:p>
          <w:p w:rsidR="00404203" w:rsidRPr="00C62CD5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2" w:dyaOrig="1208">
                <v:shape id="_x0000_i1360" type="#_x0000_t75" style="width:117.2pt;height:60.3pt" o:ole="">
                  <v:imagedata r:id="rId571" o:title=""/>
                </v:shape>
                <o:OLEObject Type="Embed" ProgID="Visio.Drawing.11" ShapeID="_x0000_i1360" DrawAspect="Content" ObjectID="_1555161716" r:id="rId572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</w:p>
        </w:tc>
      </w:tr>
      <w:tr w:rsidR="00404203" w:rsidRPr="00C62CD5" w:rsidTr="0092364E">
        <w:trPr>
          <w:trHeight w:val="557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12 </w:t>
            </w:r>
            <w:r w:rsidRPr="00C62CD5">
              <w:rPr>
                <w:caps/>
                <w:sz w:val="26"/>
                <w:szCs w:val="24"/>
              </w:rPr>
              <w:t>п</w:t>
            </w:r>
            <w:r w:rsidRPr="00C62CD5">
              <w:rPr>
                <w:sz w:val="26"/>
                <w:szCs w:val="24"/>
              </w:rPr>
              <w:t>рибор электроизмерител</w:t>
            </w:r>
            <w:r w:rsidRPr="00C62CD5">
              <w:rPr>
                <w:sz w:val="26"/>
                <w:szCs w:val="24"/>
              </w:rPr>
              <w:t>ь</w:t>
            </w:r>
            <w:r w:rsidRPr="00C62CD5">
              <w:rPr>
                <w:sz w:val="26"/>
                <w:szCs w:val="24"/>
              </w:rPr>
              <w:t>ный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казыва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гулиру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2364E" w:rsidRDefault="00404203" w:rsidP="00404203">
            <w:pPr>
              <w:ind w:firstLine="601"/>
              <w:rPr>
                <w:sz w:val="14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интегрирующий 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jc w:val="center"/>
            </w:pPr>
          </w:p>
          <w:p w:rsidR="00404203" w:rsidRPr="00370977" w:rsidRDefault="00404203" w:rsidP="00404203">
            <w:pPr>
              <w:jc w:val="center"/>
              <w:rPr>
                <w:sz w:val="22"/>
              </w:rPr>
            </w:pPr>
          </w:p>
          <w:p w:rsidR="00404203" w:rsidRDefault="00125985" w:rsidP="00404203">
            <w:pPr>
              <w:jc w:val="center"/>
            </w:pPr>
            <w:r>
              <w:object w:dxaOrig="904" w:dyaOrig="872">
                <v:shape id="_x0000_i1361" type="#_x0000_t75" style="width:58.6pt;height:47.7pt" o:ole="">
                  <v:imagedata r:id="rId573" o:title="" croptop="10169f"/>
                </v:shape>
                <o:OLEObject Type="Embed" ProgID="Visio.Drawing.11" ShapeID="_x0000_i1361" DrawAspect="Content" ObjectID="_1555161717" r:id="rId574"/>
              </w:object>
            </w:r>
          </w:p>
          <w:p w:rsidR="00404203" w:rsidRPr="00370977" w:rsidRDefault="00404203" w:rsidP="00404203">
            <w:pPr>
              <w:jc w:val="center"/>
              <w:rPr>
                <w:sz w:val="26"/>
              </w:rPr>
            </w:pPr>
          </w:p>
          <w:p w:rsidR="00404203" w:rsidRDefault="00404203" w:rsidP="00404203">
            <w:pPr>
              <w:jc w:val="center"/>
            </w:pPr>
            <w:r>
              <w:object w:dxaOrig="1639" w:dyaOrig="1639">
                <v:shape id="_x0000_i1362" type="#_x0000_t75" style="width:82.05pt;height:82.05pt" o:ole="">
                  <v:imagedata r:id="rId575" o:title=""/>
                </v:shape>
                <o:OLEObject Type="Embed" ProgID="Visio.Drawing.11" ShapeID="_x0000_i1362" DrawAspect="Content" ObjectID="_1555161718" r:id="rId576"/>
              </w:object>
            </w:r>
          </w:p>
          <w:p w:rsidR="00404203" w:rsidRPr="0092364E" w:rsidRDefault="00404203" w:rsidP="00404203">
            <w:pPr>
              <w:jc w:val="center"/>
              <w:rPr>
                <w:sz w:val="18"/>
              </w:rPr>
            </w:pPr>
          </w:p>
          <w:p w:rsidR="00404203" w:rsidRPr="00C62CD5" w:rsidRDefault="00404203" w:rsidP="00404203">
            <w:pPr>
              <w:jc w:val="center"/>
              <w:rPr>
                <w:sz w:val="36"/>
                <w:szCs w:val="24"/>
              </w:rPr>
            </w:pPr>
            <w:r>
              <w:object w:dxaOrig="1512" w:dyaOrig="2149">
                <v:shape id="_x0000_i1363" type="#_x0000_t75" style="width:75.35pt;height:101.3pt" o:ole="">
                  <v:imagedata r:id="rId577" o:title="" croptop="3666f"/>
                </v:shape>
                <o:OLEObject Type="Embed" ProgID="Visio.Drawing.11" ShapeID="_x0000_i1363" DrawAspect="Content" ObjectID="_1555161719" r:id="rId578"/>
              </w:object>
            </w:r>
          </w:p>
        </w:tc>
      </w:tr>
      <w:tr w:rsidR="00404203" w:rsidRPr="00C62CD5" w:rsidTr="00767128">
        <w:trPr>
          <w:trHeight w:val="2045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3 Осциллограф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36"/>
                <w:szCs w:val="24"/>
              </w:rPr>
            </w:pPr>
            <w:r w:rsidRPr="00C62CD5">
              <w:rPr>
                <w:sz w:val="26"/>
                <w:szCs w:val="24"/>
              </w:rPr>
              <w:object w:dxaOrig="1639" w:dyaOrig="1639">
                <v:shape id="_x0000_i1364" type="#_x0000_t75" style="width:82.05pt;height:82.05pt" o:ole="">
                  <v:imagedata r:id="rId579" o:title=""/>
                </v:shape>
                <o:OLEObject Type="Embed" ProgID="Visio.Drawing.11" ShapeID="_x0000_i1364" DrawAspect="Content" ObjectID="_1555161720" r:id="rId580"/>
              </w:object>
            </w:r>
          </w:p>
        </w:tc>
      </w:tr>
    </w:tbl>
    <w:p w:rsidR="00404203" w:rsidRPr="00C67277" w:rsidRDefault="00404203" w:rsidP="00404203">
      <w:pPr>
        <w:ind w:right="6"/>
        <w:rPr>
          <w:color w:val="000000"/>
          <w:sz w:val="28"/>
          <w:szCs w:val="24"/>
        </w:rPr>
      </w:pPr>
      <w:r w:rsidRPr="00125985">
        <w:rPr>
          <w:color w:val="000000"/>
          <w:sz w:val="28"/>
          <w:szCs w:val="24"/>
        </w:rPr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701"/>
        <w:gridCol w:w="3118"/>
      </w:tblGrid>
      <w:tr w:rsidR="00404203" w:rsidRPr="00C62CD5" w:rsidTr="009B0CFC">
        <w:trPr>
          <w:trHeight w:val="386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 w:rsidTr="009B0CFC">
        <w:trPr>
          <w:trHeight w:val="1318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4 Резистор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R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12598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365" type="#_x0000_t75" style="width:114.7pt;height:56.1pt" o:ole="">
                  <v:imagedata r:id="rId581" o:title="" croptop="6317f"/>
                </v:shape>
                <o:OLEObject Type="Embed" ProgID="Visio.Drawing.11" ShapeID="_x0000_i1365" DrawAspect="Content" ObjectID="_1555161721" r:id="rId582"/>
              </w:object>
            </w:r>
          </w:p>
        </w:tc>
      </w:tr>
      <w:tr w:rsidR="00404203" w:rsidRPr="00C62CD5" w:rsidTr="009B0CFC">
        <w:trPr>
          <w:trHeight w:val="2313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5 Выключатель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106" w:dyaOrig="2036">
                <v:shape id="_x0000_i1366" type="#_x0000_t75" style="width:105.5pt;height:102.15pt" o:ole="">
                  <v:imagedata r:id="rId583" o:title=""/>
                </v:shape>
                <o:OLEObject Type="Embed" ProgID="Visio.Drawing.11" ShapeID="_x0000_i1366" DrawAspect="Content" ObjectID="_1555161722" r:id="rId584"/>
              </w:object>
            </w:r>
          </w:p>
        </w:tc>
      </w:tr>
      <w:tr w:rsidR="00404203" w:rsidRPr="00C62CD5" w:rsidTr="009B0CFC">
        <w:trPr>
          <w:trHeight w:val="2492"/>
        </w:trPr>
        <w:tc>
          <w:tcPr>
            <w:tcW w:w="4820" w:type="dxa"/>
            <w:vAlign w:val="center"/>
          </w:tcPr>
          <w:p w:rsidR="00404203" w:rsidRPr="00722F6B" w:rsidRDefault="00404203" w:rsidP="00767128">
            <w:pPr>
              <w:ind w:firstLine="601"/>
              <w:rPr>
                <w:spacing w:val="4"/>
                <w:sz w:val="26"/>
                <w:szCs w:val="24"/>
              </w:rPr>
            </w:pPr>
            <w:r w:rsidRPr="00722F6B">
              <w:rPr>
                <w:spacing w:val="4"/>
                <w:sz w:val="26"/>
                <w:szCs w:val="24"/>
              </w:rPr>
              <w:t>16 Переключатель многопозиц</w:t>
            </w:r>
            <w:r w:rsidRPr="00722F6B">
              <w:rPr>
                <w:spacing w:val="4"/>
                <w:sz w:val="26"/>
                <w:szCs w:val="24"/>
              </w:rPr>
              <w:t>и</w:t>
            </w:r>
            <w:r w:rsidRPr="00722F6B">
              <w:rPr>
                <w:spacing w:val="4"/>
                <w:sz w:val="26"/>
                <w:szCs w:val="24"/>
              </w:rPr>
              <w:t>онный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27" w:dyaOrig="2135">
                <v:shape id="_x0000_i1367" type="#_x0000_t75" style="width:141.5pt;height:107.15pt" o:ole="">
                  <v:imagedata r:id="rId585" o:title=""/>
                </v:shape>
                <o:OLEObject Type="Embed" ProgID="Visio.Drawing.11" ShapeID="_x0000_i1367" DrawAspect="Content" ObjectID="_1555161723" r:id="rId586"/>
              </w:object>
            </w:r>
          </w:p>
        </w:tc>
      </w:tr>
      <w:tr w:rsidR="00404203" w:rsidRPr="00C62CD5" w:rsidTr="009B0CFC">
        <w:trPr>
          <w:trHeight w:val="1987"/>
        </w:trPr>
        <w:tc>
          <w:tcPr>
            <w:tcW w:w="4820" w:type="dxa"/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7 Диод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2851" w:dyaOrig="1653">
                <v:shape id="_x0000_i1368" type="#_x0000_t75" style="width:142.35pt;height:82.9pt" o:ole="">
                  <v:imagedata r:id="rId587" o:title=""/>
                </v:shape>
                <o:OLEObject Type="Embed" ProgID="Visio.Drawing.11" ShapeID="_x0000_i1368" DrawAspect="Content" ObjectID="_1555161724" r:id="rId588"/>
              </w:object>
            </w:r>
          </w:p>
        </w:tc>
      </w:tr>
      <w:tr w:rsidR="00404203" w:rsidRPr="00C62CD5" w:rsidTr="009B0CFC">
        <w:trPr>
          <w:trHeight w:val="503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18 </w:t>
            </w:r>
            <w:r w:rsidRPr="00C62CD5">
              <w:rPr>
                <w:sz w:val="26"/>
                <w:szCs w:val="24"/>
              </w:rPr>
              <w:t>Транзистор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0</w:t>
            </w:r>
          </w:p>
        </w:tc>
      </w:tr>
      <w:tr w:rsidR="00404203" w:rsidRPr="00C62CD5" w:rsidTr="009B0CFC">
        <w:trPr>
          <w:trHeight w:val="1882"/>
        </w:trPr>
        <w:tc>
          <w:tcPr>
            <w:tcW w:w="4820" w:type="dxa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9 Оптрон:</w:t>
            </w:r>
          </w:p>
          <w:p w:rsidR="00404203" w:rsidRPr="00C62CD5" w:rsidRDefault="00404203" w:rsidP="00404203">
            <w:pPr>
              <w:ind w:left="318" w:firstLine="601"/>
              <w:rPr>
                <w:sz w:val="26"/>
                <w:szCs w:val="24"/>
              </w:rPr>
            </w:pPr>
            <w:r>
              <w:object w:dxaOrig="2805" w:dyaOrig="1005">
                <v:shape id="_x0000_i1369" type="#_x0000_t75" style="width:147.35pt;height:50.25pt" o:ole="">
                  <v:imagedata r:id="rId589" o:title=""/>
                </v:shape>
                <o:OLEObject Type="Embed" ProgID="Visio.Drawing.11" ShapeID="_x0000_i1369" DrawAspect="Content" ObjectID="_1555161725" r:id="rId590"/>
              </w:objec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 транзисторный </w:t>
            </w:r>
          </w:p>
        </w:tc>
        <w:tc>
          <w:tcPr>
            <w:tcW w:w="170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370977" w:rsidRDefault="00404203" w:rsidP="00404203">
            <w:pPr>
              <w:jc w:val="center"/>
              <w:rPr>
                <w:i/>
                <w:sz w:val="32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  <w:p w:rsidR="00404203" w:rsidRPr="00370977" w:rsidRDefault="00404203" w:rsidP="00404203">
            <w:pPr>
              <w:jc w:val="center"/>
              <w:rPr>
                <w:i/>
                <w:sz w:val="30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1</w:t>
            </w:r>
          </w:p>
        </w:tc>
      </w:tr>
      <w:tr w:rsidR="00404203" w:rsidRPr="00C62CD5" w:rsidTr="009B0CFC">
        <w:trPr>
          <w:trHeight w:val="603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0 Соединение контактн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7</w:t>
            </w:r>
          </w:p>
        </w:tc>
      </w:tr>
      <w:tr w:rsidR="00404203" w:rsidRPr="00C62CD5" w:rsidTr="009B0CFC">
        <w:trPr>
          <w:trHeight w:val="927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1 Генератор звуковых ча</w:t>
            </w:r>
            <w:r w:rsidRPr="00C62CD5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т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704" w:dyaOrig="809">
                <v:shape id="_x0000_i1370" type="#_x0000_t75" style="width:35.15pt;height:40.2pt" o:ole="">
                  <v:imagedata r:id="rId591" o:title=""/>
                </v:shape>
                <o:OLEObject Type="Embed" ProgID="Visio.Drawing.11" ShapeID="_x0000_i1370" DrawAspect="Content" ObjectID="_1555161726" r:id="rId592"/>
              </w:object>
            </w:r>
          </w:p>
        </w:tc>
      </w:tr>
      <w:tr w:rsidR="00404203" w:rsidRPr="00C62CD5" w:rsidTr="009B0CFC">
        <w:trPr>
          <w:trHeight w:val="1014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2 Выпрямите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Z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194" w:dyaOrig="802">
                <v:shape id="_x0000_i1371" type="#_x0000_t75" style="width:59.45pt;height:40.2pt" o:ole="">
                  <v:imagedata r:id="rId593" o:title=""/>
                </v:shape>
                <o:OLEObject Type="Embed" ProgID="Visio.Drawing.11" ShapeID="_x0000_i1371" DrawAspect="Content" ObjectID="_1555161727" r:id="rId594"/>
              </w:object>
            </w:r>
          </w:p>
        </w:tc>
      </w:tr>
    </w:tbl>
    <w:p w:rsidR="00370977" w:rsidRPr="00F36CF8" w:rsidRDefault="00370977" w:rsidP="00370977">
      <w:pPr>
        <w:ind w:right="6"/>
        <w:rPr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t xml:space="preserve">Продолжение таблицы </w:t>
      </w:r>
      <w:r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8"/>
        <w:gridCol w:w="1843"/>
        <w:gridCol w:w="3118"/>
      </w:tblGrid>
      <w:tr w:rsidR="00370977" w:rsidRPr="00C62CD5">
        <w:trPr>
          <w:trHeight w:val="76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1330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3 Модулятор с двумя бок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выми полосами частот на 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>ходе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B</w:t>
            </w:r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MD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747" w:dyaOrig="943">
                <v:shape id="_x0000_i1372" type="#_x0000_t75" style="width:87.05pt;height:46.9pt" o:ole="">
                  <v:imagedata r:id="rId595" o:title=""/>
                </v:shape>
                <o:OLEObject Type="Embed" ProgID="Visio.Drawing.11" ShapeID="_x0000_i1372" DrawAspect="Content" ObjectID="_1555161728" r:id="rId596"/>
              </w:object>
            </w:r>
          </w:p>
        </w:tc>
      </w:tr>
      <w:tr w:rsidR="00370977" w:rsidRPr="00C62CD5">
        <w:trPr>
          <w:trHeight w:val="153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4 Демодулятор с двумя боко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 xml:space="preserve">ми полосами частот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6"/>
                    <w:szCs w:val="24"/>
                    <w:lang w:val="en-US"/>
                  </w:rPr>
                  <w:t>UR</w:t>
                </w:r>
              </w:smartTag>
            </w:smartTag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DM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829" w:dyaOrig="942">
                <v:shape id="_x0000_i1373" type="#_x0000_t75" style="width:91.25pt;height:46.9pt" o:ole="">
                  <v:imagedata r:id="rId597" o:title=""/>
                </v:shape>
                <o:OLEObject Type="Embed" ProgID="Visio.Drawing.11" ShapeID="_x0000_i1373" DrawAspect="Content" ObjectID="_1555161729" r:id="rId598"/>
              </w:object>
            </w:r>
          </w:p>
        </w:tc>
      </w:tr>
      <w:tr w:rsidR="00370977" w:rsidRPr="00C62CD5" w:rsidTr="00A3108C">
        <w:trPr>
          <w:trHeight w:val="507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5 Импульсные виды модул</w:t>
            </w:r>
            <w:r w:rsidRPr="00C62CD5">
              <w:rPr>
                <w:sz w:val="26"/>
                <w:szCs w:val="24"/>
              </w:rPr>
              <w:t>я</w:t>
            </w:r>
            <w:r w:rsidRPr="00C62CD5">
              <w:rPr>
                <w:sz w:val="26"/>
                <w:szCs w:val="24"/>
              </w:rPr>
              <w:t>ции</w:t>
            </w:r>
            <w:r>
              <w:rPr>
                <w:sz w:val="26"/>
                <w:szCs w:val="24"/>
              </w:rPr>
              <w:t>:</w:t>
            </w:r>
          </w:p>
          <w:p w:rsidR="008A77DF" w:rsidRDefault="008A77DF" w:rsidP="00370977">
            <w:pPr>
              <w:ind w:firstLine="601"/>
              <w:rPr>
                <w:sz w:val="26"/>
                <w:szCs w:val="24"/>
              </w:rPr>
            </w:pPr>
          </w:p>
          <w:p w:rsidR="00370977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DE2F82">
              <w:rPr>
                <w:sz w:val="26"/>
                <w:szCs w:val="24"/>
              </w:rPr>
              <w:t>ф</w:t>
            </w:r>
            <w:r w:rsidR="00370977">
              <w:rPr>
                <w:sz w:val="26"/>
                <w:szCs w:val="24"/>
              </w:rPr>
              <w:t>азоимпульсная</w:t>
            </w:r>
          </w:p>
          <w:p w:rsidR="00DE2F82" w:rsidRDefault="00DE2F82" w:rsidP="009B0CFC">
            <w:pPr>
              <w:ind w:firstLine="885"/>
              <w:rPr>
                <w:sz w:val="26"/>
                <w:szCs w:val="24"/>
              </w:rPr>
            </w:pPr>
          </w:p>
          <w:p w:rsidR="00DE2F82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частотно-импульсная</w:t>
            </w:r>
          </w:p>
          <w:p w:rsidR="00370977" w:rsidRDefault="00370977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амплитудно-импульсная</w:t>
            </w: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время-импульсная</w:t>
            </w:r>
          </w:p>
          <w:p w:rsidR="00BA125D" w:rsidRPr="008A77DF" w:rsidRDefault="00BA125D" w:rsidP="009B0CFC">
            <w:pPr>
              <w:ind w:firstLine="885"/>
              <w:rPr>
                <w:sz w:val="3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широтно-импульсная</w:t>
            </w:r>
          </w:p>
          <w:p w:rsidR="00BA125D" w:rsidRPr="008A77DF" w:rsidRDefault="00BA125D" w:rsidP="009B0CFC">
            <w:pPr>
              <w:ind w:firstLine="885"/>
              <w:rPr>
                <w:sz w:val="38"/>
                <w:szCs w:val="24"/>
              </w:rPr>
            </w:pPr>
          </w:p>
          <w:p w:rsidR="00BA125D" w:rsidRPr="00C62CD5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цифрова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Ф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Ч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АИМ</w:t>
            </w:r>
          </w:p>
          <w:p w:rsidR="00370977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BA125D" w:rsidRPr="00BA125D" w:rsidRDefault="00BA125D" w:rsidP="00370977">
            <w:pPr>
              <w:jc w:val="center"/>
              <w:rPr>
                <w:sz w:val="1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В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Ш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DE2F82">
              <w:rPr>
                <w:sz w:val="28"/>
                <w:szCs w:val="28"/>
              </w:rPr>
              <w:t>Кодовая</w:t>
            </w:r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Pr="00C62CD5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5" w:dyaOrig="374">
                <v:shape id="_x0000_i1374" type="#_x0000_t75" style="width:66.15pt;height:20.95pt" o:ole="">
                  <v:imagedata r:id="rId599" o:title=""/>
                </v:shape>
                <o:OLEObject Type="Embed" ProgID="Visio.Drawing.11" ShapeID="_x0000_i1374" DrawAspect="Content" ObjectID="_1555161730" r:id="rId600"/>
              </w:object>
            </w: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445">
                <v:shape id="_x0000_i1375" type="#_x0000_t75" style="width:53.6pt;height:26.8pt" o:ole="">
                  <v:imagedata r:id="rId601" o:title=""/>
                </v:shape>
                <o:OLEObject Type="Embed" ProgID="Visio.Drawing.11" ShapeID="_x0000_i1375" DrawAspect="Content" ObjectID="_1555161731" r:id="rId602"/>
              </w:object>
            </w:r>
          </w:p>
          <w:p w:rsidR="00370977" w:rsidRPr="00C62CD5" w:rsidRDefault="00BA125D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788">
                <v:shape id="_x0000_i1376" type="#_x0000_t75" style="width:50.25pt;height:39.35pt" o:ole="">
                  <v:imagedata r:id="rId603" o:title="" croptop="6665f"/>
                </v:shape>
                <o:OLEObject Type="Embed" ProgID="Visio.Drawing.11" ShapeID="_x0000_i1376" DrawAspect="Content" ObjectID="_1555161732" r:id="rId604"/>
              </w:object>
            </w:r>
          </w:p>
          <w:p w:rsidR="00370977" w:rsidRPr="00BA125D" w:rsidRDefault="00370977" w:rsidP="00370977">
            <w:pPr>
              <w:jc w:val="center"/>
              <w:rPr>
                <w:sz w:val="18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91" w:dyaOrig="374">
                <v:shape id="_x0000_i1377" type="#_x0000_t75" style="width:82.9pt;height:20.95pt" o:ole="">
                  <v:imagedata r:id="rId605" o:title=""/>
                </v:shape>
                <o:OLEObject Type="Embed" ProgID="Visio.Drawing.11" ShapeID="_x0000_i1377" DrawAspect="Content" ObjectID="_1555161733" r:id="rId606"/>
              </w:object>
            </w:r>
          </w:p>
          <w:p w:rsidR="00370977" w:rsidRPr="00BA125D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1012" w:dyaOrig="374">
                <v:shape id="_x0000_i1378" type="#_x0000_t75" style="width:64.45pt;height:24.3pt" o:ole="">
                  <v:imagedata r:id="rId607" o:title=""/>
                </v:shape>
                <o:OLEObject Type="Embed" ProgID="Visio.Drawing.11" ShapeID="_x0000_i1378" DrawAspect="Content" ObjectID="_1555161734" r:id="rId608"/>
              </w:object>
            </w:r>
          </w:p>
          <w:p w:rsidR="00370977" w:rsidRPr="00BA125D" w:rsidRDefault="00370977" w:rsidP="00370977">
            <w:pPr>
              <w:jc w:val="center"/>
              <w:rPr>
                <w:sz w:val="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924" w:dyaOrig="474">
                <v:shape id="_x0000_i1379" type="#_x0000_t75" style="width:56.95pt;height:29.3pt" o:ole="">
                  <v:imagedata r:id="rId609" o:title=""/>
                </v:shape>
                <o:OLEObject Type="Embed" ProgID="Visio.Drawing.11" ShapeID="_x0000_i1379" DrawAspect="Content" ObjectID="_1555161735" r:id="rId610"/>
              </w:object>
            </w:r>
          </w:p>
        </w:tc>
      </w:tr>
      <w:tr w:rsidR="00370977" w:rsidRPr="00C62CD5">
        <w:trPr>
          <w:trHeight w:val="494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450CB1" w:rsidRDefault="00370977" w:rsidP="00404203">
            <w:pPr>
              <w:ind w:firstLine="601"/>
              <w:rPr>
                <w:spacing w:val="-4"/>
                <w:sz w:val="26"/>
                <w:szCs w:val="24"/>
              </w:rPr>
            </w:pPr>
            <w:r w:rsidRPr="00450CB1">
              <w:rPr>
                <w:spacing w:val="-4"/>
                <w:sz w:val="26"/>
                <w:szCs w:val="24"/>
              </w:rPr>
              <w:t>26 Непрерывные виды модул</w:t>
            </w:r>
            <w:r w:rsidRPr="00450CB1">
              <w:rPr>
                <w:spacing w:val="-4"/>
                <w:sz w:val="26"/>
                <w:szCs w:val="24"/>
              </w:rPr>
              <w:t>я</w:t>
            </w:r>
            <w:r w:rsidRPr="00450CB1">
              <w:rPr>
                <w:spacing w:val="-4"/>
                <w:sz w:val="26"/>
                <w:szCs w:val="24"/>
              </w:rPr>
              <w:t>ции:</w:t>
            </w:r>
          </w:p>
          <w:p w:rsidR="00370977" w:rsidRPr="005E7CDE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450CB1" w:rsidRPr="005E7CDE" w:rsidRDefault="00450CB1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частотн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фазов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амплитудна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Ф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3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722F6B" w:rsidRDefault="00370977" w:rsidP="00404203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380" type="#_x0000_t75" style="width:115.55pt;height:43.55pt" o:ole="">
                  <v:imagedata r:id="rId611" o:title="" cropbottom="16804f"/>
                </v:shape>
                <o:OLEObject Type="Embed" ProgID="Visio.Drawing.11" ShapeID="_x0000_i1380" DrawAspect="Content" ObjectID="_1555161736" r:id="rId612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381" type="#_x0000_t75" style="width:115.55pt;height:47.7pt" o:ole="">
                  <v:imagedata r:id="rId613" o:title="" cropbottom="11763f"/>
                </v:shape>
                <o:OLEObject Type="Embed" ProgID="Visio.Drawing.11" ShapeID="_x0000_i1381" DrawAspect="Content" ObjectID="_1555161737" r:id="rId614"/>
              </w:object>
            </w:r>
          </w:p>
          <w:p w:rsidR="00370977" w:rsidRPr="00722F6B" w:rsidRDefault="00370977" w:rsidP="00404203">
            <w:pPr>
              <w:jc w:val="center"/>
              <w:rPr>
                <w:sz w:val="28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382" type="#_x0000_t75" style="width:115.55pt;height:46.9pt" o:ole="">
                  <v:imagedata r:id="rId615" o:title="" cropbottom="12603f"/>
                </v:shape>
                <o:OLEObject Type="Embed" ProgID="Visio.Drawing.11" ShapeID="_x0000_i1382" DrawAspect="Content" ObjectID="_1555161738" r:id="rId616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</w:tc>
      </w:tr>
    </w:tbl>
    <w:p w:rsidR="00404203" w:rsidRDefault="00404203" w:rsidP="00404203">
      <w:pPr>
        <w:spacing w:line="322" w:lineRule="exact"/>
        <w:ind w:right="5"/>
        <w:rPr>
          <w:i/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11"/>
        <w:gridCol w:w="1829"/>
        <w:gridCol w:w="3699"/>
      </w:tblGrid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4555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7 Фильтр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нижних частот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rPr>
                <w:sz w:val="36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ерхних частот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jc w:val="center"/>
              <w:rPr>
                <w:sz w:val="44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лосовой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jc w:val="center"/>
              <w:rPr>
                <w:sz w:val="38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жекторный 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Н</w:t>
            </w: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36"/>
                <w:szCs w:val="24"/>
                <w:lang w:val="en-US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В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44"/>
                <w:szCs w:val="4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ПФ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3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РФ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383" type="#_x0000_t75" style="width:103pt;height:33.5pt" o:ole="">
                  <v:imagedata r:id="rId617" o:title=""/>
                </v:shape>
                <o:OLEObject Type="Embed" ProgID="Visio.Drawing.11" ShapeID="_x0000_i1383" DrawAspect="Content" ObjectID="_1555161739" r:id="rId618"/>
              </w:object>
            </w:r>
          </w:p>
          <w:p w:rsidR="00370977" w:rsidRPr="00722F6B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384" type="#_x0000_t75" style="width:103pt;height:33.5pt" o:ole="">
                  <v:imagedata r:id="rId619" o:title=""/>
                </v:shape>
                <o:OLEObject Type="Embed" ProgID="Visio.Drawing.11" ShapeID="_x0000_i1384" DrawAspect="Content" ObjectID="_1555161740" r:id="rId620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719">
                <v:shape id="_x0000_i1385" type="#_x0000_t75" style="width:103pt;height:36pt" o:ole="">
                  <v:imagedata r:id="rId621" o:title=""/>
                </v:shape>
                <o:OLEObject Type="Embed" ProgID="Visio.Drawing.11" ShapeID="_x0000_i1385" DrawAspect="Content" ObjectID="_1555161741" r:id="rId622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spacing w:before="100"/>
              <w:jc w:val="center"/>
              <w:rPr>
                <w:sz w:val="26"/>
                <w:szCs w:val="24"/>
              </w:rPr>
            </w:pPr>
            <w:r>
              <w:object w:dxaOrig="2059" w:dyaOrig="719">
                <v:shape id="_x0000_i1386" type="#_x0000_t75" style="width:103pt;height:36pt" o:ole="">
                  <v:imagedata r:id="rId623" o:title=""/>
                </v:shape>
                <o:OLEObject Type="Embed" ProgID="Visio.Drawing.11" ShapeID="_x0000_i1386" DrawAspect="Content" ObjectID="_1555161742" r:id="rId624"/>
              </w:object>
            </w:r>
          </w:p>
        </w:tc>
      </w:tr>
      <w:tr w:rsidR="00370977" w:rsidRPr="00C62CD5">
        <w:trPr>
          <w:trHeight w:val="99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8 Редуктор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Q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722F6B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775" w:dyaOrig="641">
                <v:shape id="_x0000_i1387" type="#_x0000_t75" style="width:88.75pt;height:31.8pt" o:ole="">
                  <v:imagedata r:id="rId625" o:title=""/>
                </v:shape>
                <o:OLEObject Type="Embed" ProgID="Visio.Drawing.11" ShapeID="_x0000_i1387" DrawAspect="Content" ObjectID="_1555161743" r:id="rId626"/>
              </w:object>
            </w:r>
          </w:p>
        </w:tc>
      </w:tr>
      <w:tr w:rsidR="00370977" w:rsidRPr="00C62CD5">
        <w:trPr>
          <w:trHeight w:val="1118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9 Поток жидкости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64" w:dyaOrig="517">
                <v:shape id="_x0000_i1388" type="#_x0000_t75" style="width:62.8pt;height:25.95pt" o:ole="">
                  <v:imagedata r:id="rId627" o:title=""/>
                </v:shape>
                <o:OLEObject Type="Embed" ProgID="Visio.Drawing.11" ShapeID="_x0000_i1388" DrawAspect="Content" ObjectID="_1555161744" r:id="rId628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 w:rsidTr="009B0CFC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9B0CFC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30 Поток газа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59" w:dyaOrig="1469">
                <v:shape id="_x0000_i1389" type="#_x0000_t75" style="width:118.05pt;height:73.65pt" o:ole="">
                  <v:imagedata r:id="rId629" o:title=""/>
                </v:shape>
                <o:OLEObject Type="Embed" ProgID="Visio.Drawing.11" ShapeID="_x0000_i1389" DrawAspect="Content" ObjectID="_1555161745" r:id="rId630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722F6B" w:rsidRDefault="00370977" w:rsidP="00722F6B">
            <w:pPr>
              <w:spacing w:before="120"/>
              <w:ind w:right="-108" w:firstLine="601"/>
              <w:rPr>
                <w:spacing w:val="-4"/>
                <w:sz w:val="26"/>
                <w:szCs w:val="24"/>
              </w:rPr>
            </w:pPr>
            <w:r w:rsidRPr="00722F6B">
              <w:rPr>
                <w:spacing w:val="-4"/>
                <w:sz w:val="26"/>
                <w:szCs w:val="24"/>
              </w:rPr>
              <w:t>31 Линии механической св</w:t>
            </w:r>
            <w:r w:rsidRPr="00722F6B">
              <w:rPr>
                <w:spacing w:val="-4"/>
                <w:sz w:val="26"/>
                <w:szCs w:val="24"/>
              </w:rPr>
              <w:t>я</w:t>
            </w:r>
            <w:r w:rsidRPr="00722F6B">
              <w:rPr>
                <w:spacing w:val="-4"/>
                <w:sz w:val="26"/>
                <w:szCs w:val="24"/>
              </w:rPr>
              <w:t>зи:</w:t>
            </w: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 xml:space="preserve"> в гидравлических и пне</w:t>
            </w:r>
            <w:r w:rsidRPr="00C62CD5">
              <w:rPr>
                <w:sz w:val="26"/>
                <w:szCs w:val="24"/>
              </w:rPr>
              <w:t>в</w:t>
            </w:r>
            <w:r w:rsidRPr="00C62CD5">
              <w:rPr>
                <w:sz w:val="26"/>
                <w:szCs w:val="24"/>
              </w:rPr>
              <w:t>матических схемах</w:t>
            </w:r>
          </w:p>
          <w:p w:rsidR="00370977" w:rsidRPr="00F36CF8" w:rsidRDefault="00370977" w:rsidP="00370977">
            <w:pPr>
              <w:spacing w:before="120"/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</w:t>
            </w:r>
            <w:r w:rsidRPr="003446E1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t>электрических схемах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F36CF8" w:rsidRDefault="00370977" w:rsidP="00370977">
            <w:pPr>
              <w:spacing w:before="120"/>
              <w:jc w:val="center"/>
              <w:rPr>
                <w:sz w:val="22"/>
                <w:szCs w:val="24"/>
              </w:rPr>
            </w:pPr>
            <w:r w:rsidRPr="00C62CD5">
              <w:rPr>
                <w:sz w:val="26"/>
                <w:szCs w:val="24"/>
              </w:rPr>
              <w:object w:dxaOrig="1821" w:dyaOrig="1469">
                <v:shape id="_x0000_i1390" type="#_x0000_t75" style="width:91.25pt;height:73.65pt" o:ole="">
                  <v:imagedata r:id="rId631" o:title=""/>
                </v:shape>
                <o:OLEObject Type="Embed" ProgID="Visio.Drawing.11" ShapeID="_x0000_i1390" DrawAspect="Content" ObjectID="_1555161746" r:id="rId632"/>
              </w:object>
            </w:r>
          </w:p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74">
                <v:shape id="_x0000_i1391" type="#_x0000_t75" style="width:81.2pt;height:3.35pt" o:ole="">
                  <v:imagedata r:id="rId633" o:title=""/>
                </v:shape>
                <o:OLEObject Type="Embed" ProgID="Visio.Drawing.11" ShapeID="_x0000_i1391" DrawAspect="Content" ObjectID="_1555161747" r:id="rId634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</w:tbl>
    <w:p w:rsidR="00404203" w:rsidRPr="00D74CD5" w:rsidRDefault="00404203" w:rsidP="00404203">
      <w:pPr>
        <w:pStyle w:val="1"/>
        <w:jc w:val="left"/>
        <w:rPr>
          <w:sz w:val="12"/>
          <w:szCs w:val="28"/>
        </w:rPr>
      </w:pPr>
      <w:bookmarkStart w:id="215" w:name="_Toc156191842"/>
    </w:p>
    <w:p w:rsidR="00404203" w:rsidRPr="00080A64" w:rsidRDefault="00404203" w:rsidP="00404203">
      <w:pPr>
        <w:pStyle w:val="1"/>
      </w:pPr>
      <w:bookmarkStart w:id="216" w:name="_Toc157495437"/>
      <w:bookmarkStart w:id="217" w:name="_Toc213735991"/>
      <w:r>
        <w:rPr>
          <w:caps/>
        </w:rPr>
        <w:br w:type="page"/>
      </w:r>
      <w:bookmarkStart w:id="218" w:name="_Toc157495439"/>
      <w:bookmarkStart w:id="219" w:name="_Toc213735993"/>
      <w:bookmarkStart w:id="220" w:name="_Toc248821594"/>
      <w:bookmarkEnd w:id="215"/>
      <w:bookmarkEnd w:id="216"/>
      <w:bookmarkEnd w:id="217"/>
      <w:r w:rsidRPr="00CA1887">
        <w:rPr>
          <w:caps/>
        </w:rPr>
        <w:t>Приложение</w:t>
      </w:r>
      <w:r w:rsidRPr="00080A64">
        <w:t xml:space="preserve"> </w:t>
      </w:r>
      <w:r w:rsidR="0070586F">
        <w:rPr>
          <w:lang w:val="en-US"/>
        </w:rPr>
        <w:t>T</w:t>
      </w:r>
      <w:r w:rsidRPr="00080A64">
        <w:br/>
        <w:t>(справочное)</w:t>
      </w:r>
      <w:r w:rsidRPr="00080A64">
        <w:br/>
        <w:t>Единицы физических величин</w:t>
      </w:r>
      <w:bookmarkEnd w:id="218"/>
      <w:bookmarkEnd w:id="219"/>
      <w:bookmarkEnd w:id="220"/>
    </w:p>
    <w:p w:rsidR="00404203" w:rsidRPr="004944DC" w:rsidRDefault="00404203" w:rsidP="00404203">
      <w:pPr>
        <w:pStyle w:val="Normal"/>
        <w:rPr>
          <w:sz w:val="28"/>
          <w:szCs w:val="28"/>
        </w:rPr>
      </w:pPr>
    </w:p>
    <w:p w:rsidR="00404203" w:rsidRPr="00505C82" w:rsidRDefault="00404203" w:rsidP="00404203">
      <w:pPr>
        <w:pStyle w:val="6"/>
        <w:rPr>
          <w:sz w:val="26"/>
          <w:szCs w:val="28"/>
        </w:rPr>
      </w:pPr>
      <w:r w:rsidRPr="00F133CB">
        <w:t xml:space="preserve">Таблица </w:t>
      </w:r>
      <w:r w:rsidR="0070586F" w:rsidRPr="00C67277">
        <w:rPr>
          <w:lang w:val="en-US"/>
        </w:rPr>
        <w:t>T</w:t>
      </w:r>
      <w:r w:rsidRPr="00C67277">
        <w:t>.1</w:t>
      </w:r>
      <w:r w:rsidRPr="00F133CB">
        <w:t xml:space="preserve"> – Основные физические величины и единицы С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992"/>
        <w:gridCol w:w="1985"/>
        <w:gridCol w:w="1842"/>
        <w:gridCol w:w="1701"/>
      </w:tblGrid>
      <w:tr w:rsidR="00404203" w:rsidRPr="00F133CB">
        <w:tblPrEx>
          <w:tblCellMar>
            <w:top w:w="0" w:type="dxa"/>
            <w:bottom w:w="0" w:type="dxa"/>
          </w:tblCellMar>
        </w:tblPrEx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99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5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ние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4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cantSplit/>
          <w:trHeight w:val="2619"/>
        </w:trPr>
        <w:tc>
          <w:tcPr>
            <w:tcW w:w="3119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лин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сса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ремя</w:t>
            </w:r>
          </w:p>
          <w:p w:rsidR="00404203" w:rsidRPr="00F133CB" w:rsidRDefault="00404203" w:rsidP="009B0CFC">
            <w:pPr>
              <w:ind w:right="-249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электри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ского ток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рмодинамическая те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ператур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света</w:t>
            </w:r>
          </w:p>
        </w:tc>
        <w:tc>
          <w:tcPr>
            <w:tcW w:w="992" w:type="dxa"/>
            <w:tcBorders>
              <w:bottom w:val="nil"/>
            </w:tcBorders>
          </w:tcPr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position w:val="-6"/>
                <w:sz w:val="26"/>
                <w:szCs w:val="28"/>
                <w:lang w:val="en-US"/>
              </w:rPr>
              <w:object w:dxaOrig="180" w:dyaOrig="279">
                <v:shape id="_x0000_i1392" type="#_x0000_t75" style="width:9.2pt;height:14.25pt" o:ole="" fillcolor="window">
                  <v:imagedata r:id="rId635" o:title=""/>
                </v:shape>
                <o:OLEObject Type="Embed" ProgID="Equation.3" ShapeID="_x0000_i1392" DrawAspect="Content" ObjectID="_1555161748" r:id="rId636"/>
              </w:objec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I</w:t>
            </w:r>
          </w:p>
          <w:p w:rsidR="009B0CFC" w:rsidRPr="009B0CFC" w:rsidRDefault="009B0CFC" w:rsidP="009B0CFC">
            <w:pPr>
              <w:jc w:val="center"/>
              <w:rPr>
                <w:i/>
                <w:sz w:val="32"/>
                <w:szCs w:val="28"/>
              </w:rPr>
            </w:pP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vertAlign w:val="subscript"/>
              </w:rPr>
            </w:pPr>
            <w:r w:rsidRPr="00F133CB">
              <w:rPr>
                <w:i/>
                <w:position w:val="-4"/>
                <w:sz w:val="26"/>
                <w:szCs w:val="28"/>
                <w:vertAlign w:val="subscript"/>
              </w:rPr>
              <w:object w:dxaOrig="200" w:dyaOrig="260">
                <v:shape id="_x0000_i1393" type="#_x0000_t75" style="width:10.05pt;height:13.4pt" o:ole="" fillcolor="window">
                  <v:imagedata r:id="rId637" o:title=""/>
                </v:shape>
                <o:OLEObject Type="Embed" ProgID="Equation.3" ShapeID="_x0000_i1393" DrawAspect="Content" ObjectID="_1555161749" r:id="rId638"/>
              </w:object>
            </w:r>
          </w:p>
        </w:tc>
        <w:tc>
          <w:tcPr>
            <w:tcW w:w="1985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илограмм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9B0CFC">
            <w:pPr>
              <w:pStyle w:val="Normal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</w:t>
            </w:r>
          </w:p>
          <w:p w:rsidR="00404203" w:rsidRPr="009B0CFC" w:rsidRDefault="00404203" w:rsidP="009B0CFC">
            <w:pPr>
              <w:rPr>
                <w:sz w:val="32"/>
                <w:szCs w:val="28"/>
              </w:rPr>
            </w:pPr>
          </w:p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ельвин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андела</w:t>
            </w:r>
          </w:p>
        </w:tc>
        <w:tc>
          <w:tcPr>
            <w:tcW w:w="1842" w:type="dxa"/>
            <w:tcBorders>
              <w:bottom w:val="nil"/>
            </w:tcBorders>
          </w:tcPr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г</w:t>
            </w:r>
            <w:r w:rsidR="00722F6B" w:rsidRPr="00F133CB">
              <w:rPr>
                <w:sz w:val="26"/>
                <w:szCs w:val="28"/>
                <w:lang w:val="en-US"/>
              </w:rPr>
              <w:t>, kg</w:t>
            </w:r>
          </w:p>
          <w:p w:rsidR="00404203" w:rsidRPr="00F133CB" w:rsidRDefault="00722F6B" w:rsidP="009B0CFC">
            <w:pPr>
              <w:pStyle w:val="Normal"/>
              <w:spacing w:before="60" w:after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  <w:lang w:val="en-US"/>
              </w:rPr>
              <w:t xml:space="preserve">c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А</w:t>
            </w:r>
            <w:r w:rsidR="00404203" w:rsidRPr="00F133CB">
              <w:rPr>
                <w:sz w:val="26"/>
                <w:szCs w:val="28"/>
                <w:lang w:val="en-US"/>
              </w:rPr>
              <w:t>, A</w:t>
            </w:r>
          </w:p>
          <w:p w:rsidR="00404203" w:rsidRPr="009B0CFC" w:rsidRDefault="00404203" w:rsidP="009B0CFC">
            <w:pPr>
              <w:jc w:val="center"/>
              <w:rPr>
                <w:sz w:val="32"/>
                <w:szCs w:val="28"/>
                <w:lang w:val="en-US"/>
              </w:rPr>
            </w:pP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К</w:t>
            </w:r>
            <w:r w:rsidR="00404203" w:rsidRPr="00F133CB">
              <w:rPr>
                <w:sz w:val="26"/>
                <w:szCs w:val="28"/>
                <w:lang w:val="en-US"/>
              </w:rPr>
              <w:t>, K</w:t>
            </w:r>
          </w:p>
          <w:p w:rsidR="00404203" w:rsidRPr="00F133CB" w:rsidRDefault="00722F6B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д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d</w:t>
            </w:r>
          </w:p>
        </w:tc>
        <w:tc>
          <w:tcPr>
            <w:tcW w:w="1701" w:type="dxa"/>
            <w:tcBorders>
              <w:bottom w:val="nil"/>
            </w:tcBorders>
          </w:tcPr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L</w:t>
            </w:r>
          </w:p>
          <w:p w:rsidR="00404203" w:rsidRPr="00D971E7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D971E7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I</w:t>
            </w:r>
          </w:p>
          <w:p w:rsidR="00404203" w:rsidRPr="009B0CFC" w:rsidRDefault="00404203" w:rsidP="009B0CFC">
            <w:pPr>
              <w:jc w:val="center"/>
              <w:rPr>
                <w:i/>
                <w:sz w:val="32"/>
                <w:szCs w:val="28"/>
                <w:lang w:val="en-US"/>
              </w:rPr>
            </w:pP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Q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J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cantSplit/>
          <w:trHeight w:val="924"/>
        </w:trPr>
        <w:tc>
          <w:tcPr>
            <w:tcW w:w="9639" w:type="dxa"/>
            <w:gridSpan w:val="5"/>
            <w:tcBorders>
              <w:top w:val="nil"/>
            </w:tcBorders>
          </w:tcPr>
          <w:p w:rsidR="00404203" w:rsidRPr="00F133CB" w:rsidRDefault="00404203" w:rsidP="00404203">
            <w:pPr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8B2045">
              <w:rPr>
                <w:i/>
                <w:sz w:val="26"/>
                <w:szCs w:val="28"/>
              </w:rPr>
              <w:t>Примечание</w:t>
            </w:r>
            <w:r w:rsidRPr="00F133CB">
              <w:rPr>
                <w:sz w:val="26"/>
                <w:szCs w:val="28"/>
              </w:rPr>
              <w:t xml:space="preserve"> – Допускается применять также температуру Цельсия (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чение </w:t>
            </w:r>
            <w:r w:rsidRPr="008B2045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</w:rPr>
              <w:t>), определяемую выр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жением 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</w:rPr>
              <w:t>0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=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D971E7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–</w:t>
            </w:r>
            <w:r w:rsidRPr="00D971E7">
              <w:rPr>
                <w:sz w:val="26"/>
                <w:szCs w:val="28"/>
              </w:rPr>
              <w:t xml:space="preserve">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, где </w:t>
            </w:r>
            <w:r w:rsidRPr="00D971E7">
              <w:rPr>
                <w:i/>
                <w:sz w:val="26"/>
                <w:szCs w:val="28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=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273,15 </w:t>
            </w:r>
            <w:r w:rsidRPr="00D971E7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</w:tbl>
    <w:p w:rsidR="00404203" w:rsidRPr="00BA1AB9" w:rsidRDefault="00404203" w:rsidP="00404203">
      <w:pPr>
        <w:pStyle w:val="9"/>
        <w:spacing w:before="600"/>
        <w:ind w:left="0"/>
        <w:rPr>
          <w:sz w:val="28"/>
          <w:szCs w:val="28"/>
        </w:rPr>
      </w:pPr>
      <w:r w:rsidRPr="00BA1AB9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2</w:t>
      </w:r>
      <w:r w:rsidRPr="00BA1AB9">
        <w:rPr>
          <w:sz w:val="28"/>
          <w:szCs w:val="28"/>
        </w:rPr>
        <w:t xml:space="preserve"> – Производные единицы СИ механ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841"/>
        <w:gridCol w:w="2520"/>
        <w:gridCol w:w="1800"/>
        <w:gridCol w:w="1359"/>
      </w:tblGrid>
      <w:tr w:rsidR="00404203" w:rsidRPr="00F133CB" w:rsidTr="009B0CFC">
        <w:tblPrEx>
          <w:tblCellMar>
            <w:top w:w="0" w:type="dxa"/>
            <w:bottom w:w="0" w:type="dxa"/>
          </w:tblCellMar>
        </w:tblPrEx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841" w:type="dxa"/>
            <w:tcBorders>
              <w:bottom w:val="single" w:sz="2" w:space="0" w:color="auto"/>
            </w:tcBorders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52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0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35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3119" w:type="dxa"/>
            <w:tcBorders>
              <w:right w:val="single" w:sz="2" w:space="0" w:color="auto"/>
            </w:tcBorders>
          </w:tcPr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ский угол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щад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ъем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ск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ое ускор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мент силы</w:t>
            </w:r>
          </w:p>
          <w:p w:rsidR="00404203" w:rsidRPr="009B0CFC" w:rsidRDefault="00404203" w:rsidP="005D3103">
            <w:pPr>
              <w:spacing w:before="80"/>
              <w:rPr>
                <w:spacing w:val="-6"/>
                <w:sz w:val="26"/>
                <w:szCs w:val="28"/>
              </w:rPr>
            </w:pPr>
            <w:r w:rsidRPr="009B0CFC">
              <w:rPr>
                <w:spacing w:val="-6"/>
                <w:sz w:val="26"/>
                <w:szCs w:val="28"/>
              </w:rPr>
              <w:t>Момент инерции</w:t>
            </w:r>
            <w:r w:rsidR="009B0CFC" w:rsidRPr="009B0CFC">
              <w:rPr>
                <w:spacing w:val="-6"/>
                <w:sz w:val="26"/>
                <w:szCs w:val="28"/>
              </w:rPr>
              <w:t xml:space="preserve"> </w:t>
            </w:r>
            <w:r w:rsidRPr="009B0CFC">
              <w:rPr>
                <w:spacing w:val="-6"/>
                <w:sz w:val="26"/>
                <w:szCs w:val="28"/>
              </w:rPr>
              <w:t>(динам</w:t>
            </w:r>
            <w:r w:rsidRPr="009B0CFC">
              <w:rPr>
                <w:spacing w:val="-6"/>
                <w:sz w:val="26"/>
                <w:szCs w:val="28"/>
              </w:rPr>
              <w:t>и</w:t>
            </w:r>
            <w:r w:rsidRPr="009B0CFC">
              <w:rPr>
                <w:spacing w:val="-6"/>
                <w:sz w:val="26"/>
                <w:szCs w:val="28"/>
              </w:rPr>
              <w:t>ческий момент ине</w:t>
            </w:r>
            <w:r w:rsidRPr="009B0CFC">
              <w:rPr>
                <w:spacing w:val="-6"/>
                <w:sz w:val="26"/>
                <w:szCs w:val="28"/>
              </w:rPr>
              <w:t>р</w:t>
            </w:r>
            <w:r w:rsidRPr="009B0CFC">
              <w:rPr>
                <w:spacing w:val="-6"/>
                <w:sz w:val="26"/>
                <w:szCs w:val="28"/>
              </w:rPr>
              <w:t>ции)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бот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щн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нергия</w:t>
            </w:r>
          </w:p>
        </w:tc>
        <w:tc>
          <w:tcPr>
            <w:tcW w:w="8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404203" w:rsidRPr="003446E1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3446E1">
              <w:rPr>
                <w:sz w:val="26"/>
                <w:szCs w:val="28"/>
              </w:rPr>
              <w:sym w:font="Symbol" w:char="F061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S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722F6B" w:rsidRDefault="00722F6B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722F6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77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65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F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i/>
                <w:szCs w:val="28"/>
              </w:rPr>
            </w:pPr>
          </w:p>
          <w:p w:rsidR="009B0CFC" w:rsidRPr="00F133CB" w:rsidRDefault="009B0CFC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J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  <w:r w:rsidRPr="00D65D8B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i/>
                <w:sz w:val="26"/>
                <w:szCs w:val="28"/>
                <w:lang w:val="en-US"/>
              </w:rPr>
              <w:t xml:space="preserve"> P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Е</w:t>
            </w:r>
          </w:p>
        </w:tc>
        <w:tc>
          <w:tcPr>
            <w:tcW w:w="2520" w:type="dxa"/>
            <w:tcBorders>
              <w:left w:val="single" w:sz="2" w:space="0" w:color="auto"/>
            </w:tcBorders>
          </w:tcPr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вадратный 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убический 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 в</w:t>
            </w:r>
            <w:r w:rsidR="00722F6B" w:rsidRPr="00E02C19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 xml:space="preserve">адиан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 на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 в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илограмм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 xml:space="preserve">метр </w:t>
            </w:r>
            <w:r w:rsidR="00E02C19">
              <w:rPr>
                <w:sz w:val="26"/>
                <w:szCs w:val="28"/>
              </w:rPr>
              <w:t>в</w:t>
            </w:r>
            <w:r w:rsidRPr="00F133CB">
              <w:rPr>
                <w:sz w:val="26"/>
                <w:szCs w:val="28"/>
              </w:rPr>
              <w:t xml:space="preserve">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</w:tc>
        <w:tc>
          <w:tcPr>
            <w:tcW w:w="1800" w:type="dxa"/>
          </w:tcPr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3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3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H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кг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E02C19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kg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т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 w:rsidR="005D3103">
              <w:rPr>
                <w:sz w:val="26"/>
                <w:szCs w:val="28"/>
              </w:rPr>
              <w:t>,</w:t>
            </w:r>
            <w:r w:rsidR="00754807" w:rsidRPr="005D3103">
              <w:rPr>
                <w:sz w:val="26"/>
                <w:szCs w:val="28"/>
              </w:rPr>
              <w:t xml:space="preserve"> </w:t>
            </w:r>
            <w:r w:rsidR="00754807" w:rsidRPr="00F133CB">
              <w:rPr>
                <w:sz w:val="26"/>
                <w:szCs w:val="28"/>
                <w:lang w:val="en-US"/>
              </w:rPr>
              <w:t>J</w:t>
            </w:r>
          </w:p>
        </w:tc>
        <w:tc>
          <w:tcPr>
            <w:tcW w:w="1359" w:type="dxa"/>
          </w:tcPr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7258C3">
              <w:rPr>
                <w:sz w:val="26"/>
                <w:szCs w:val="28"/>
                <w:lang w:val="de-DE"/>
              </w:rPr>
              <w:t>–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3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i/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98280D" w:rsidRDefault="00404203" w:rsidP="005D3103">
            <w:pPr>
              <w:spacing w:before="8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M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2</w:t>
            </w:r>
          </w:p>
          <w:p w:rsidR="00404203" w:rsidRPr="005D3103" w:rsidRDefault="004042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F133CB" w:rsidRDefault="005D31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3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C67277" w:rsidRDefault="00404203" w:rsidP="00404203">
      <w:pPr>
        <w:pStyle w:val="a8"/>
        <w:tabs>
          <w:tab w:val="clear" w:pos="4153"/>
          <w:tab w:val="clear" w:pos="8306"/>
        </w:tabs>
        <w:rPr>
          <w:sz w:val="28"/>
        </w:rPr>
      </w:pPr>
      <w:r w:rsidRPr="001A2CB8">
        <w:rPr>
          <w:sz w:val="28"/>
        </w:rPr>
        <w:br w:type="page"/>
      </w:r>
      <w:r w:rsidRPr="00C67277">
        <w:rPr>
          <w:sz w:val="28"/>
        </w:rPr>
        <w:t xml:space="preserve">Таблица </w:t>
      </w:r>
      <w:r w:rsidR="0070586F" w:rsidRPr="00C67277">
        <w:rPr>
          <w:sz w:val="28"/>
          <w:lang w:val="en-US"/>
        </w:rPr>
        <w:t>T</w:t>
      </w:r>
      <w:r w:rsidRPr="00C67277">
        <w:rPr>
          <w:sz w:val="28"/>
        </w:rPr>
        <w:t>.3 – Производные единицы СИ электрических и магнитных вел</w:t>
      </w:r>
      <w:r w:rsidRPr="00C67277">
        <w:rPr>
          <w:sz w:val="28"/>
        </w:rPr>
        <w:t>и</w:t>
      </w:r>
      <w:r w:rsidRPr="00C67277">
        <w:rPr>
          <w:sz w:val="28"/>
        </w:rPr>
        <w:t>чин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1134"/>
        <w:gridCol w:w="1984"/>
        <w:gridCol w:w="1276"/>
        <w:gridCol w:w="1417"/>
      </w:tblGrid>
      <w:tr w:rsidR="00404203" w:rsidRPr="00F133CB" w:rsidTr="005D3103">
        <w:tblPrEx>
          <w:tblCellMar>
            <w:top w:w="0" w:type="dxa"/>
            <w:bottom w:w="0" w:type="dxa"/>
          </w:tblCellMar>
        </w:tblPrEx>
        <w:tc>
          <w:tcPr>
            <w:tcW w:w="3828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13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че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blPrEx>
          <w:tblCellMar>
            <w:top w:w="0" w:type="dxa"/>
            <w:bottom w:w="0" w:type="dxa"/>
          </w:tblCellMar>
        </w:tblPrEx>
        <w:trPr>
          <w:trHeight w:val="5492"/>
        </w:trPr>
        <w:tc>
          <w:tcPr>
            <w:tcW w:w="3828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личество электричес</w:t>
            </w: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</w:rPr>
              <w:t>в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ое напряж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 xml:space="preserve">ние 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пряженность электрическ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го 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мк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опротивление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роводим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мпеда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мо</w:t>
            </w:r>
            <w:r w:rsidRPr="00F133CB">
              <w:rPr>
                <w:sz w:val="26"/>
                <w:szCs w:val="28"/>
              </w:rPr>
              <w:t>щ</w:t>
            </w:r>
            <w:r w:rsidRPr="00F133CB">
              <w:rPr>
                <w:sz w:val="26"/>
                <w:szCs w:val="28"/>
              </w:rPr>
              <w:t>н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энерг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Напряженность магнитного </w:t>
            </w:r>
            <w:r w:rsidRPr="00241B85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п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ый поток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ая индукц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ндуктивность</w:t>
            </w:r>
          </w:p>
        </w:tc>
        <w:tc>
          <w:tcPr>
            <w:tcW w:w="1134" w:type="dxa"/>
          </w:tcPr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nl-NL"/>
              </w:rPr>
            </w:pPr>
            <w:r w:rsidRPr="00F133CB">
              <w:rPr>
                <w:sz w:val="26"/>
                <w:szCs w:val="28"/>
                <w:lang w:val="nl-NL"/>
              </w:rPr>
              <w:t>Q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U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18"/>
                <w:szCs w:val="28"/>
                <w:lang w:val="nl-NL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E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C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R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G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Z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P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W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</w:p>
          <w:p w:rsidR="00404203" w:rsidRPr="00C90231" w:rsidRDefault="0037230C" w:rsidP="0037230C">
            <w:pPr>
              <w:spacing w:before="40"/>
              <w:jc w:val="center"/>
              <w:rPr>
                <w:i/>
                <w:sz w:val="26"/>
                <w:szCs w:val="28"/>
                <w:lang w:val="de-DE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H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</w:rPr>
              <w:t>Ф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B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L</w:t>
            </w:r>
          </w:p>
        </w:tc>
        <w:tc>
          <w:tcPr>
            <w:tcW w:w="1984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улон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</w:t>
            </w:r>
          </w:p>
          <w:p w:rsidR="00404203" w:rsidRPr="00241B85" w:rsidRDefault="00404203" w:rsidP="0037230C">
            <w:pPr>
              <w:spacing w:before="40"/>
              <w:rPr>
                <w:sz w:val="18"/>
                <w:szCs w:val="28"/>
              </w:rPr>
            </w:pPr>
          </w:p>
          <w:p w:rsidR="00404203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рад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е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37230C" w:rsidRDefault="0037230C" w:rsidP="0037230C">
            <w:pPr>
              <w:spacing w:before="40"/>
              <w:rPr>
                <w:sz w:val="26"/>
                <w:szCs w:val="28"/>
              </w:rPr>
            </w:pP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бе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сл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нри</w:t>
            </w:r>
          </w:p>
        </w:tc>
        <w:tc>
          <w:tcPr>
            <w:tcW w:w="1276" w:type="dxa"/>
          </w:tcPr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л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</w:rPr>
            </w:pPr>
          </w:p>
          <w:p w:rsidR="00404203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/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54807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</w:t>
            </w:r>
            <w:r>
              <w:rPr>
                <w:sz w:val="26"/>
                <w:szCs w:val="28"/>
              </w:rPr>
              <w:t>,</w:t>
            </w:r>
            <w:r w:rsidRPr="005E7CDE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F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</w:rPr>
              <w:sym w:font="Symbol" w:char="F057"/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sym w:font="Symbol" w:char="F057"/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т, </w:t>
            </w:r>
            <w:r w:rsidR="00404203" w:rsidRPr="00F133CB">
              <w:rPr>
                <w:sz w:val="26"/>
                <w:szCs w:val="28"/>
                <w:lang w:val="en-US"/>
              </w:rPr>
              <w:t>W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Дж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</w:p>
          <w:p w:rsidR="0037230C" w:rsidRDefault="0037230C" w:rsidP="0037230C">
            <w:pPr>
              <w:spacing w:before="40"/>
              <w:jc w:val="center"/>
              <w:rPr>
                <w:sz w:val="26"/>
                <w:szCs w:val="28"/>
              </w:rPr>
            </w:pP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А/м, </w:t>
            </w:r>
            <w:r w:rsidR="00404203" w:rsidRPr="00F133CB">
              <w:rPr>
                <w:sz w:val="26"/>
                <w:szCs w:val="28"/>
                <w:lang w:val="en-US"/>
              </w:rPr>
              <w:t>A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б, </w:t>
            </w:r>
            <w:r w:rsidR="00404203" w:rsidRPr="00F133CB">
              <w:rPr>
                <w:sz w:val="26"/>
                <w:szCs w:val="28"/>
                <w:lang w:val="en-US"/>
              </w:rPr>
              <w:t>Wb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T</w:t>
            </w:r>
            <w:r w:rsidR="00E02C19">
              <w:rPr>
                <w:sz w:val="26"/>
                <w:szCs w:val="28"/>
              </w:rPr>
              <w:t>л</w:t>
            </w:r>
            <w:r w:rsidRPr="00F133CB">
              <w:rPr>
                <w:sz w:val="26"/>
                <w:szCs w:val="28"/>
              </w:rPr>
              <w:t>, Т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Гн, </w:t>
            </w:r>
            <w:r w:rsidR="00404203" w:rsidRPr="00F133CB">
              <w:rPr>
                <w:sz w:val="26"/>
                <w:szCs w:val="28"/>
                <w:lang w:val="en-US"/>
              </w:rPr>
              <w:t>H</w:t>
            </w:r>
          </w:p>
        </w:tc>
        <w:tc>
          <w:tcPr>
            <w:tcW w:w="1417" w:type="dxa"/>
          </w:tcPr>
          <w:p w:rsidR="00404203" w:rsidRPr="0070586F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70586F">
              <w:rPr>
                <w:sz w:val="26"/>
                <w:szCs w:val="28"/>
                <w:lang w:val="en-US"/>
              </w:rPr>
              <w:t>T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1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48784E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4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7258C3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37230C" w:rsidRPr="005E7CDE" w:rsidRDefault="0037230C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70586F" w:rsidRDefault="00404203" w:rsidP="00404203">
      <w:pPr>
        <w:pStyle w:val="Normal"/>
        <w:spacing w:before="840"/>
        <w:rPr>
          <w:sz w:val="28"/>
          <w:szCs w:val="28"/>
        </w:rPr>
      </w:pPr>
      <w:r w:rsidRPr="0070586F">
        <w:rPr>
          <w:sz w:val="28"/>
          <w:szCs w:val="28"/>
        </w:rPr>
        <w:t>Таблица</w:t>
      </w:r>
      <w:r w:rsidR="0070586F" w:rsidRPr="0070586F">
        <w:rPr>
          <w:sz w:val="28"/>
          <w:szCs w:val="28"/>
        </w:rPr>
        <w:t xml:space="preserve">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4</w:t>
      </w:r>
      <w:r w:rsidRPr="0070586F">
        <w:rPr>
          <w:i/>
          <w:sz w:val="28"/>
          <w:szCs w:val="28"/>
        </w:rPr>
        <w:t xml:space="preserve"> </w:t>
      </w:r>
      <w:r w:rsidRPr="0070586F">
        <w:rPr>
          <w:sz w:val="28"/>
          <w:szCs w:val="28"/>
        </w:rPr>
        <w:t>– Производные единицы СИ периодических процесс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276"/>
        <w:gridCol w:w="2268"/>
        <w:gridCol w:w="1701"/>
        <w:gridCol w:w="1417"/>
      </w:tblGrid>
      <w:tr w:rsidR="00404203" w:rsidRPr="00F133CB">
        <w:tblPrEx>
          <w:tblCellMar>
            <w:top w:w="0" w:type="dxa"/>
            <w:bottom w:w="0" w:type="dxa"/>
          </w:tblCellMar>
        </w:tblPrEx>
        <w:tc>
          <w:tcPr>
            <w:tcW w:w="297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268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blPrEx>
          <w:tblCellMar>
            <w:top w:w="0" w:type="dxa"/>
            <w:bottom w:w="0" w:type="dxa"/>
          </w:tblCellMar>
        </w:tblPrEx>
        <w:trPr>
          <w:trHeight w:val="3106"/>
        </w:trPr>
        <w:tc>
          <w:tcPr>
            <w:tcW w:w="2977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за колебаний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ериод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периоди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ского пр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цесс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враще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эффициент затух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частота</w:t>
            </w:r>
          </w:p>
        </w:tc>
        <w:tc>
          <w:tcPr>
            <w:tcW w:w="1276" w:type="dxa"/>
          </w:tcPr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A067B8">
              <w:rPr>
                <w:position w:val="-10"/>
              </w:rPr>
              <w:object w:dxaOrig="220" w:dyaOrig="279">
                <v:shape id="_x0000_i1394" type="#_x0000_t75" style="width:10.9pt;height:14.25pt" o:ole="">
                  <v:imagedata r:id="rId639" o:title=""/>
                </v:shape>
                <o:OLEObject Type="Embed" ProgID="Equation.DSMT4" ShapeID="_x0000_i1394" DrawAspect="Content" ObjectID="_1555161750" r:id="rId640"/>
              </w:objec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</w:rPr>
              <w:t>Т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</w:rPr>
              <w:t>ƒ</w:t>
            </w:r>
            <w:r w:rsidRPr="00D65D8B">
              <w:rPr>
                <w:sz w:val="26"/>
                <w:szCs w:val="28"/>
              </w:rPr>
              <w:t>,</w:t>
            </w:r>
            <w:r>
              <w:rPr>
                <w:i/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i/>
                <w:sz w:val="26"/>
                <w:szCs w:val="28"/>
              </w:rPr>
              <w:t>ν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</w:p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5D3103">
              <w:rPr>
                <w:position w:val="-6"/>
              </w:rPr>
              <w:object w:dxaOrig="200" w:dyaOrig="279">
                <v:shape id="_x0000_i1395" type="#_x0000_t75" style="width:10.05pt;height:14.25pt" o:ole="">
                  <v:imagedata r:id="rId641" o:title=""/>
                </v:shape>
                <o:OLEObject Type="Embed" ProgID="Equation.DSMT4" ShapeID="_x0000_i1395" DrawAspect="Content" ObjectID="_1555161751" r:id="rId642"/>
              </w:object>
            </w:r>
          </w:p>
          <w:p w:rsidR="00404203" w:rsidRPr="00241B85" w:rsidRDefault="00404203" w:rsidP="00404203">
            <w:pPr>
              <w:spacing w:before="60"/>
              <w:jc w:val="center"/>
              <w:rPr>
                <w:i/>
                <w:szCs w:val="28"/>
              </w:rPr>
            </w:pPr>
          </w:p>
          <w:p w:rsidR="00404203" w:rsidRPr="001A2CB8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sym w:font="Symbol" w:char="F077"/>
            </w:r>
          </w:p>
        </w:tc>
        <w:tc>
          <w:tcPr>
            <w:tcW w:w="2268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рц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рот в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 в минус первой степени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 в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</w:tc>
        <w:tc>
          <w:tcPr>
            <w:tcW w:w="1701" w:type="dxa"/>
          </w:tcPr>
          <w:p w:rsidR="00404203" w:rsidRPr="007258C3" w:rsidRDefault="009E144C" w:rsidP="00404203">
            <w:pPr>
              <w:pStyle w:val="Normal"/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7258C3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с</w:t>
            </w:r>
            <w:r w:rsidRPr="009E144C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Гц</w:t>
            </w:r>
            <w:r w:rsidRPr="009E144C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Hz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7258C3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9E144C" w:rsidP="00404203">
            <w:pPr>
              <w:spacing w:before="6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9E144C" w:rsidRPr="009E144C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lang w:val="en-US"/>
              </w:rPr>
              <w:t>s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F133CB" w:rsidRDefault="009E144C" w:rsidP="009E144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F133CB">
              <w:rPr>
                <w:sz w:val="26"/>
                <w:szCs w:val="28"/>
                <w:lang w:val="en-US"/>
              </w:rPr>
              <w:t>/</w:t>
            </w:r>
            <w:r w:rsidRPr="00F133CB">
              <w:rPr>
                <w:sz w:val="26"/>
                <w:szCs w:val="28"/>
              </w:rPr>
              <w:t>с</w:t>
            </w:r>
            <w:r w:rsidRPr="005E7CDE">
              <w:rPr>
                <w:sz w:val="26"/>
                <w:szCs w:val="28"/>
                <w:lang w:val="en-US"/>
              </w:rPr>
              <w:t xml:space="preserve">, </w:t>
            </w:r>
            <w:r>
              <w:rPr>
                <w:sz w:val="26"/>
                <w:szCs w:val="28"/>
                <w:lang w:val="en-US"/>
              </w:rPr>
              <w:t>rad/s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</w:tc>
        <w:tc>
          <w:tcPr>
            <w:tcW w:w="1417" w:type="dxa"/>
          </w:tcPr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</w:tc>
      </w:tr>
    </w:tbl>
    <w:p w:rsidR="00404203" w:rsidRPr="004944DC" w:rsidRDefault="00404203" w:rsidP="00404203">
      <w:pPr>
        <w:rPr>
          <w:sz w:val="28"/>
          <w:szCs w:val="28"/>
        </w:rPr>
      </w:pPr>
    </w:p>
    <w:p w:rsidR="00404203" w:rsidRPr="001A2CB8" w:rsidRDefault="00404203" w:rsidP="00404203">
      <w:pPr>
        <w:pStyle w:val="1"/>
      </w:pPr>
      <w:r w:rsidRPr="004944DC">
        <w:br w:type="page"/>
      </w:r>
      <w:bookmarkStart w:id="221" w:name="_Toc157495440"/>
      <w:bookmarkStart w:id="222" w:name="_Toc213735994"/>
      <w:bookmarkStart w:id="223" w:name="_Toc246409739"/>
      <w:bookmarkStart w:id="224" w:name="_Toc248821595"/>
      <w:r w:rsidRPr="00CA1887">
        <w:rPr>
          <w:caps/>
        </w:rPr>
        <w:t>Приложение</w:t>
      </w:r>
      <w:r w:rsidRPr="001A2CB8">
        <w:t xml:space="preserve"> </w:t>
      </w:r>
      <w:r w:rsidR="0070586F">
        <w:t>У</w:t>
      </w:r>
      <w:r>
        <w:br/>
      </w:r>
      <w:r w:rsidRPr="001A2CB8">
        <w:t>(справочное)</w:t>
      </w:r>
      <w:bookmarkStart w:id="225" w:name="_Toc157495441"/>
      <w:bookmarkStart w:id="226" w:name="_Toc213735995"/>
      <w:bookmarkStart w:id="227" w:name="_Toc246409740"/>
      <w:bookmarkEnd w:id="221"/>
      <w:bookmarkEnd w:id="222"/>
      <w:bookmarkEnd w:id="223"/>
      <w:r w:rsidR="005767C2">
        <w:br/>
      </w:r>
      <w:r w:rsidRPr="001A2CB8">
        <w:t>Соотношение между единицами физических  величин</w:t>
      </w:r>
      <w:bookmarkEnd w:id="224"/>
      <w:bookmarkEnd w:id="225"/>
      <w:bookmarkEnd w:id="226"/>
      <w:bookmarkEnd w:id="227"/>
    </w:p>
    <w:p w:rsidR="00404203" w:rsidRPr="001F2DB8" w:rsidRDefault="00404203" w:rsidP="00404203">
      <w:pPr>
        <w:ind w:firstLine="708"/>
        <w:rPr>
          <w:sz w:val="34"/>
          <w:szCs w:val="28"/>
        </w:rPr>
      </w:pPr>
    </w:p>
    <w:p w:rsidR="00404203" w:rsidRPr="0070586F" w:rsidRDefault="00404203" w:rsidP="00404203">
      <w:pPr>
        <w:rPr>
          <w:sz w:val="28"/>
          <w:szCs w:val="28"/>
        </w:rPr>
      </w:pPr>
      <w:r w:rsidRPr="0070586F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</w:rPr>
        <w:t>У</w:t>
      </w:r>
      <w:r w:rsidRPr="00C67277">
        <w:rPr>
          <w:sz w:val="28"/>
          <w:szCs w:val="28"/>
        </w:rPr>
        <w:t>.1</w:t>
      </w:r>
      <w:r w:rsidRPr="0070586F">
        <w:rPr>
          <w:sz w:val="28"/>
          <w:szCs w:val="28"/>
        </w:rPr>
        <w:t xml:space="preserve"> – Коэффициенты пересчета физ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1843"/>
        <w:gridCol w:w="3260"/>
      </w:tblGrid>
      <w:tr w:rsidR="00404203" w:rsidRPr="001A2CB8" w:rsidTr="00934F00">
        <w:tblPrEx>
          <w:tblCellMar>
            <w:top w:w="0" w:type="dxa"/>
            <w:bottom w:w="0" w:type="dxa"/>
          </w:tblCellMar>
        </w:tblPrEx>
        <w:trPr>
          <w:cantSplit/>
          <w:trHeight w:val="501"/>
        </w:trPr>
        <w:tc>
          <w:tcPr>
            <w:tcW w:w="4536" w:type="dxa"/>
            <w:tcBorders>
              <w:bottom w:val="nil"/>
            </w:tcBorders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им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нование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величин</w:t>
            </w:r>
            <w:r w:rsidR="003446E1">
              <w:rPr>
                <w:sz w:val="26"/>
                <w:szCs w:val="28"/>
              </w:rPr>
              <w:t>ы</w:t>
            </w:r>
          </w:p>
        </w:tc>
        <w:tc>
          <w:tcPr>
            <w:tcW w:w="1843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означ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ние</w:t>
            </w:r>
          </w:p>
        </w:tc>
        <w:tc>
          <w:tcPr>
            <w:tcW w:w="3260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оотношение</w:t>
            </w:r>
            <w:r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 единицами СИ</w:t>
            </w:r>
          </w:p>
        </w:tc>
      </w:tr>
      <w:tr w:rsidR="00404203" w:rsidRPr="001A2CB8" w:rsidTr="00934F00">
        <w:tblPrEx>
          <w:tblCellMar>
            <w:top w:w="0" w:type="dxa"/>
            <w:bottom w:w="0" w:type="dxa"/>
          </w:tblCellMar>
        </w:tblPrEx>
        <w:trPr>
          <w:cantSplit/>
          <w:trHeight w:val="11037"/>
        </w:trPr>
        <w:tc>
          <w:tcPr>
            <w:tcW w:w="4536" w:type="dxa"/>
          </w:tcPr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Плоский угол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градус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минут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секунд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caps/>
                <w:sz w:val="26"/>
                <w:szCs w:val="28"/>
              </w:rPr>
              <w:t>п</w:t>
            </w:r>
            <w:r w:rsidRPr="001A2CB8">
              <w:rPr>
                <w:sz w:val="26"/>
                <w:szCs w:val="28"/>
              </w:rPr>
              <w:t>олный угол, оборот</w:t>
            </w:r>
          </w:p>
          <w:p w:rsidR="00404203" w:rsidRPr="001A2CB8" w:rsidRDefault="00404203" w:rsidP="00404203">
            <w:pPr>
              <w:ind w:left="-108" w:right="-135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Частота вращения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секунд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Угловая скор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полный угол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ила, вес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дин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F12AF0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авление:</w:t>
            </w:r>
          </w:p>
          <w:p w:rsidR="00404203" w:rsidRPr="001A2CB8" w:rsidRDefault="00404203" w:rsidP="00934F00">
            <w:pPr>
              <w:ind w:left="34" w:right="-108" w:firstLine="567"/>
              <w:rPr>
                <w:sz w:val="26"/>
                <w:szCs w:val="28"/>
              </w:rPr>
            </w:pPr>
            <w:r w:rsidRPr="00934F00">
              <w:rPr>
                <w:spacing w:val="-4"/>
                <w:sz w:val="26"/>
                <w:szCs w:val="28"/>
              </w:rPr>
              <w:t xml:space="preserve">   </w:t>
            </w:r>
            <w:r w:rsidR="006809CE" w:rsidRPr="00934F00">
              <w:rPr>
                <w:spacing w:val="-4"/>
                <w:sz w:val="26"/>
                <w:szCs w:val="28"/>
              </w:rPr>
              <w:t>К</w:t>
            </w:r>
            <w:r w:rsidRPr="00934F00">
              <w:rPr>
                <w:spacing w:val="-4"/>
                <w:sz w:val="26"/>
                <w:szCs w:val="28"/>
              </w:rPr>
              <w:t>илограмм</w:t>
            </w:r>
            <w:r w:rsidR="006809CE" w:rsidRPr="00934F00">
              <w:rPr>
                <w:spacing w:val="-4"/>
                <w:sz w:val="26"/>
                <w:szCs w:val="28"/>
              </w:rPr>
              <w:t>-</w:t>
            </w:r>
            <w:r w:rsidRPr="00934F00">
              <w:rPr>
                <w:spacing w:val="-4"/>
                <w:sz w:val="26"/>
                <w:szCs w:val="28"/>
              </w:rPr>
              <w:t xml:space="preserve">сила на квадратный </w:t>
            </w:r>
            <w:r w:rsidRPr="001A2CB8">
              <w:rPr>
                <w:sz w:val="26"/>
                <w:szCs w:val="28"/>
              </w:rPr>
              <w:t>сантиметр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ртутного сто</w:t>
            </w:r>
            <w:r w:rsidRPr="001A2CB8">
              <w:rPr>
                <w:sz w:val="26"/>
                <w:szCs w:val="28"/>
              </w:rPr>
              <w:t>л</w:t>
            </w:r>
            <w:r w:rsidRPr="001A2CB8">
              <w:rPr>
                <w:sz w:val="26"/>
                <w:szCs w:val="28"/>
              </w:rPr>
              <w:t>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водяного сто</w:t>
            </w:r>
            <w:r w:rsidRPr="001A2CB8">
              <w:rPr>
                <w:sz w:val="26"/>
                <w:szCs w:val="28"/>
              </w:rPr>
              <w:t>л</w:t>
            </w:r>
            <w:r w:rsidRPr="001A2CB8">
              <w:rPr>
                <w:sz w:val="26"/>
                <w:szCs w:val="28"/>
              </w:rPr>
              <w:t>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Работа, энергия:</w:t>
            </w:r>
          </w:p>
          <w:p w:rsidR="00404203" w:rsidRPr="001A2CB8" w:rsidRDefault="007C4288" w:rsidP="00404203">
            <w:pPr>
              <w:ind w:left="-108" w:firstLine="709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</w:t>
            </w:r>
            <w:r w:rsidR="00404203"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щн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лошадиная 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эрг в секунду</w:t>
            </w:r>
          </w:p>
          <w:p w:rsidR="00404203" w:rsidRPr="001A2CB8" w:rsidRDefault="00404203" w:rsidP="00404203">
            <w:pPr>
              <w:pStyle w:val="a6"/>
              <w:tabs>
                <w:tab w:val="left" w:pos="142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пряжение (механич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ское):</w:t>
            </w:r>
          </w:p>
          <w:p w:rsidR="00404203" w:rsidRPr="001A2CB8" w:rsidRDefault="00404203" w:rsidP="00404203">
            <w:pPr>
              <w:tabs>
                <w:tab w:val="left" w:pos="176"/>
              </w:tabs>
              <w:ind w:firstLine="601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 на квадра</w:t>
            </w:r>
            <w:r w:rsidRPr="001A2CB8">
              <w:rPr>
                <w:sz w:val="26"/>
                <w:szCs w:val="28"/>
              </w:rPr>
              <w:t>т</w:t>
            </w:r>
            <w:r w:rsidRPr="001A2CB8">
              <w:rPr>
                <w:sz w:val="26"/>
                <w:szCs w:val="28"/>
              </w:rPr>
              <w:t>ный миллиметр</w:t>
            </w:r>
          </w:p>
          <w:p w:rsidR="00404203" w:rsidRPr="001A2CB8" w:rsidRDefault="00404203" w:rsidP="00404203">
            <w:pPr>
              <w:pStyle w:val="a6"/>
              <w:tabs>
                <w:tab w:val="left" w:pos="0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мент силы:</w:t>
            </w:r>
          </w:p>
          <w:p w:rsidR="00404203" w:rsidRPr="001A2CB8" w:rsidRDefault="00404203" w:rsidP="006809CE">
            <w:pPr>
              <w:tabs>
                <w:tab w:val="left" w:pos="284"/>
              </w:tabs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метр</w:t>
            </w:r>
          </w:p>
        </w:tc>
        <w:tc>
          <w:tcPr>
            <w:tcW w:w="1843" w:type="dxa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º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</w:t>
            </w:r>
            <w:r w:rsidRPr="001A2CB8">
              <w:rPr>
                <w:sz w:val="26"/>
                <w:szCs w:val="28"/>
              </w:rPr>
              <w:t>б/м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6809CE" w:rsidRPr="001A2CB8" w:rsidRDefault="006809CE" w:rsidP="006809CE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с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рт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вод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л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м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м</w:t>
            </w:r>
          </w:p>
        </w:tc>
        <w:tc>
          <w:tcPr>
            <w:tcW w:w="3260" w:type="dxa"/>
          </w:tcPr>
          <w:p w:rsidR="00404203" w:rsidRPr="00934F00" w:rsidRDefault="00404203" w:rsidP="00404203">
            <w:pPr>
              <w:jc w:val="center"/>
              <w:rPr>
                <w:sz w:val="24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="006809CE" w:rsidRPr="00934F00">
              <w:rPr>
                <w:sz w:val="28"/>
                <w:szCs w:val="28"/>
                <w:vertAlign w:val="superscript"/>
              </w:rPr>
              <w:t>°</w:t>
            </w:r>
            <w:r w:rsidRPr="00934F00">
              <w:rPr>
                <w:sz w:val="28"/>
                <w:szCs w:val="28"/>
                <w:vertAlign w:val="superscript"/>
              </w:rPr>
              <w:t xml:space="preserve"> </w:t>
            </w:r>
            <w:r w:rsidRPr="001A2CB8">
              <w:rPr>
                <w:sz w:val="26"/>
                <w:szCs w:val="28"/>
              </w:rPr>
              <w:t>= 0,017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= 2,9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4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' = 4,8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Pr="001A2CB8">
              <w:rPr>
                <w:sz w:val="26"/>
                <w:szCs w:val="28"/>
                <w:vertAlign w:val="subscript"/>
              </w:rPr>
              <w:t xml:space="preserve">об  </w:t>
            </w:r>
            <w:r w:rsidRPr="001A2CB8">
              <w:rPr>
                <w:sz w:val="26"/>
                <w:szCs w:val="28"/>
              </w:rPr>
              <w:t>= 6,28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мин = 1 мин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  <w:r w:rsidRPr="001A2CB8">
              <w:rPr>
                <w:sz w:val="26"/>
                <w:szCs w:val="28"/>
              </w:rPr>
              <w:t>= 0,0167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с = 1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= 0,105 рад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F12AF0" w:rsidRDefault="00F12AF0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дин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5 </w:t>
            </w:r>
            <w:r w:rsidRPr="001A2CB8">
              <w:rPr>
                <w:sz w:val="26"/>
                <w:szCs w:val="28"/>
              </w:rPr>
              <w:t>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 = 9,81 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F12AF0">
            <w:pPr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см</w:t>
            </w:r>
            <w:r w:rsidRPr="001A2CB8">
              <w:rPr>
                <w:sz w:val="26"/>
                <w:szCs w:val="28"/>
                <w:vertAlign w:val="superscript"/>
              </w:rPr>
              <w:t xml:space="preserve">2  </w:t>
            </w:r>
            <w:r w:rsidRPr="001A2CB8">
              <w:rPr>
                <w:sz w:val="26"/>
                <w:szCs w:val="28"/>
              </w:rPr>
              <w:t>= 98066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рт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133,3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вод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9,8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Дж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л"/>
              </w:smartTagPr>
              <w:r w:rsidRPr="001A2CB8">
                <w:rPr>
                  <w:sz w:val="26"/>
                  <w:szCs w:val="28"/>
                </w:rPr>
                <w:t>1 л</w:t>
              </w:r>
            </w:smartTag>
            <w:r w:rsidRPr="001A2CB8">
              <w:rPr>
                <w:sz w:val="26"/>
                <w:szCs w:val="28"/>
              </w:rPr>
              <w:t>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 = 736 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/с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мм</w:t>
            </w:r>
            <w:r w:rsidRPr="001A2CB8">
              <w:rPr>
                <w:sz w:val="26"/>
                <w:szCs w:val="28"/>
                <w:vertAlign w:val="superscript"/>
              </w:rPr>
              <w:t xml:space="preserve">2 </w:t>
            </w:r>
            <w:r w:rsidRPr="001A2CB8">
              <w:rPr>
                <w:sz w:val="26"/>
                <w:szCs w:val="28"/>
              </w:rPr>
              <w:t>= 9,8·10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7C4288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м = 9,8 Нм</w:t>
            </w:r>
          </w:p>
        </w:tc>
      </w:tr>
    </w:tbl>
    <w:p w:rsidR="00404203" w:rsidRPr="004944DC" w:rsidRDefault="00404203" w:rsidP="00404203">
      <w:pPr>
        <w:ind w:firstLine="180"/>
        <w:rPr>
          <w:sz w:val="28"/>
          <w:szCs w:val="28"/>
        </w:rPr>
      </w:pPr>
    </w:p>
    <w:p w:rsidR="005767C2" w:rsidRDefault="00404203" w:rsidP="00404203">
      <w:pPr>
        <w:pStyle w:val="1"/>
      </w:pPr>
      <w:bookmarkStart w:id="228" w:name="_Toc157495442"/>
      <w:bookmarkStart w:id="229" w:name="_Toc213735996"/>
      <w:bookmarkStart w:id="230" w:name="_Toc246409741"/>
      <w:bookmarkStart w:id="231" w:name="_Toc248821596"/>
      <w:r w:rsidRPr="00CA1887">
        <w:rPr>
          <w:caps/>
        </w:rPr>
        <w:t>Приложение</w:t>
      </w:r>
      <w:r w:rsidRPr="00E82B52">
        <w:t xml:space="preserve"> </w:t>
      </w:r>
      <w:r w:rsidR="0070586F">
        <w:t>Ф</w:t>
      </w:r>
      <w:r w:rsidRPr="00E82B52">
        <w:br/>
        <w:t>(справочное)</w:t>
      </w:r>
      <w:bookmarkStart w:id="232" w:name="_Toc157495443"/>
      <w:bookmarkStart w:id="233" w:name="_Toc213735997"/>
      <w:bookmarkStart w:id="234" w:name="_Toc246409742"/>
      <w:bookmarkEnd w:id="228"/>
      <w:bookmarkEnd w:id="229"/>
      <w:bookmarkEnd w:id="230"/>
      <w:bookmarkEnd w:id="231"/>
    </w:p>
    <w:p w:rsidR="00404203" w:rsidRPr="00B04661" w:rsidRDefault="00404203" w:rsidP="00404203">
      <w:pPr>
        <w:pStyle w:val="1"/>
      </w:pPr>
      <w:bookmarkStart w:id="235" w:name="_Toc248821597"/>
      <w:r w:rsidRPr="00E82B52">
        <w:t>Алфавиты</w:t>
      </w:r>
      <w:bookmarkEnd w:id="232"/>
      <w:bookmarkEnd w:id="233"/>
      <w:bookmarkEnd w:id="234"/>
      <w:bookmarkEnd w:id="235"/>
    </w:p>
    <w:p w:rsidR="00404203" w:rsidRPr="00CF249E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b/>
          <w:caps/>
          <w:sz w:val="16"/>
          <w:szCs w:val="28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  <w:r w:rsidRPr="0070586F">
        <w:rPr>
          <w:sz w:val="28"/>
        </w:rPr>
        <w:t xml:space="preserve"> – Рус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418"/>
        <w:gridCol w:w="1417"/>
        <w:gridCol w:w="1418"/>
        <w:gridCol w:w="1275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</w:t>
            </w:r>
            <w:r>
              <w:t>к</w:t>
            </w:r>
            <w:r>
              <w:t>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31"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17" w:type="dxa"/>
            <w:tcBorders>
              <w:top w:val="nil"/>
            </w:tcBorders>
          </w:tcPr>
          <w:p w:rsidR="00404203" w:rsidRDefault="00173136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</w:t>
            </w:r>
            <w:r w:rsidR="00404203"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б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в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г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д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i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ж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з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ратко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ль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м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124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н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п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р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с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ф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х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ц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247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ч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ш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щ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</w:tr>
      <w:tr w:rsidR="00404203" w:rsidTr="00F12AF0">
        <w:tblPrEx>
          <w:tblCellMar>
            <w:top w:w="0" w:type="dxa"/>
            <w:bottom w:w="0" w:type="dxa"/>
          </w:tblCellMar>
        </w:tblPrEx>
        <w:trPr>
          <w:trHeight w:val="5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A3108C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вердый 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</w:tr>
      <w:tr w:rsidR="00A14A16" w:rsidTr="00F12AF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мягкий</w:t>
            </w:r>
          </w:p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</w:tr>
    </w:tbl>
    <w:p w:rsidR="00404203" w:rsidRPr="00C67277" w:rsidRDefault="00404203" w:rsidP="00404203">
      <w:pPr>
        <w:tabs>
          <w:tab w:val="left" w:pos="1101"/>
          <w:tab w:val="left" w:pos="1809"/>
          <w:tab w:val="left" w:pos="2660"/>
          <w:tab w:val="left" w:pos="3510"/>
          <w:tab w:val="left" w:pos="4786"/>
          <w:tab w:val="left" w:pos="6062"/>
          <w:tab w:val="left" w:pos="7196"/>
          <w:tab w:val="left" w:pos="8472"/>
          <w:tab w:val="left" w:pos="9606"/>
        </w:tabs>
        <w:rPr>
          <w:sz w:val="4"/>
        </w:rPr>
      </w:pPr>
      <w:r w:rsidRPr="0070586F">
        <w:rPr>
          <w:sz w:val="28"/>
        </w:rPr>
        <w:t xml:space="preserve">Продолжение таблицы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698"/>
        <w:gridCol w:w="719"/>
        <w:gridCol w:w="1276"/>
        <w:gridCol w:w="1346"/>
        <w:gridCol w:w="1489"/>
        <w:gridCol w:w="1418"/>
        <w:gridCol w:w="1275"/>
      </w:tblGrid>
      <w:tr w:rsidR="006809CE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</w:t>
            </w:r>
            <w:r>
              <w:t>к</w:t>
            </w:r>
            <w:r>
              <w:t>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6809CE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89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э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ю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я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sz w:val="16"/>
          <w:lang w:val="en-US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2</w:t>
      </w:r>
      <w:r w:rsidRPr="0070586F">
        <w:rPr>
          <w:sz w:val="28"/>
        </w:rPr>
        <w:t xml:space="preserve"> – Лати</w:t>
      </w:r>
      <w:r w:rsidRPr="0070586F">
        <w:rPr>
          <w:sz w:val="28"/>
        </w:rPr>
        <w:t>н</w:t>
      </w:r>
      <w:r w:rsidRPr="0070586F">
        <w:rPr>
          <w:sz w:val="28"/>
        </w:rPr>
        <w:t>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346"/>
        <w:gridCol w:w="1489"/>
        <w:gridCol w:w="1418"/>
        <w:gridCol w:w="1275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89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а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B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б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B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в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B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b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C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c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ц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C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c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C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c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D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d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д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D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d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D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d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E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e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е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E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e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E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e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F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f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ф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F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f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F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f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G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g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гэ (жэ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G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g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G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g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H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ха, аш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H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h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H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h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I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I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i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I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i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J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j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йот (жи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J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j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J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j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K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k</w:t>
            </w:r>
          </w:p>
        </w:tc>
        <w:tc>
          <w:tcPr>
            <w:tcW w:w="127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а</w:t>
            </w:r>
          </w:p>
        </w:tc>
        <w:tc>
          <w:tcPr>
            <w:tcW w:w="1346" w:type="dxa"/>
            <w:vAlign w:val="center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K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k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K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k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L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l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ль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L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l 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L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M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м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M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m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M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N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N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н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N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n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N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m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О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o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О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o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о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О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o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</w:rPr>
            </w:pPr>
            <w:r>
              <w:rPr>
                <w:rFonts w:ascii="ISOCTEUR" w:hAnsi="ISOCTEUR"/>
                <w:b/>
                <w:i/>
              </w:rPr>
              <w:t>О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o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bookmarkStart w:id="236" w:name="OLE_LINK2"/>
            <w:bookmarkStart w:id="237" w:name="OLE_LINK3"/>
            <w:r w:rsidRPr="004D158F">
              <w:rPr>
                <w:rFonts w:ascii="Bookman Old Style" w:hAnsi="Bookman Old Style"/>
                <w:i/>
                <w:sz w:val="26"/>
                <w:lang w:val="en-US"/>
              </w:rPr>
              <w:t>Q</w:t>
            </w:r>
            <w:bookmarkEnd w:id="236"/>
            <w:bookmarkEnd w:id="237"/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q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у</w:t>
            </w:r>
          </w:p>
        </w:tc>
        <w:tc>
          <w:tcPr>
            <w:tcW w:w="1346" w:type="dxa"/>
          </w:tcPr>
          <w:p w:rsidR="00404203" w:rsidRPr="00F9297B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Q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q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R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с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р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т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у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V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968CE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alibri" w:hAnsi="Calibri"/>
                <w:i/>
                <w:sz w:val="26"/>
                <w:lang w:val="en-US"/>
              </w:rPr>
            </w:pPr>
            <w:r w:rsidRPr="00A968CE">
              <w:rPr>
                <w:rFonts w:ascii="Calibri" w:hAnsi="Calibri"/>
                <w:i/>
                <w:sz w:val="26"/>
                <w:lang w:val="en-US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V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6809CE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д</w:t>
            </w:r>
            <w:r w:rsidR="00404203" w:rsidRPr="004D158F">
              <w:t>убль</w:t>
            </w:r>
            <w:r>
              <w:t>-</w:t>
            </w:r>
            <w:r w:rsidR="00404203"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к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грек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зет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</w:tr>
    </w:tbl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>
        <w:br w:type="page"/>
      </w: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3</w:t>
      </w:r>
      <w:r w:rsidRPr="0070586F">
        <w:rPr>
          <w:sz w:val="28"/>
        </w:rPr>
        <w:t xml:space="preserve"> – Грече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8"/>
        <w:gridCol w:w="1489"/>
        <w:gridCol w:w="1559"/>
        <w:gridCol w:w="1275"/>
        <w:gridCol w:w="1276"/>
        <w:gridCol w:w="1276"/>
        <w:gridCol w:w="1276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559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711"/>
        </w:trPr>
        <w:tc>
          <w:tcPr>
            <w:tcW w:w="1488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ропи</w:t>
            </w:r>
            <w:r w:rsidRPr="004D158F">
              <w:t>с</w:t>
            </w:r>
            <w:r w:rsidRPr="004D158F">
              <w:t>ные</w:t>
            </w:r>
          </w:p>
        </w:tc>
        <w:tc>
          <w:tcPr>
            <w:tcW w:w="1489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строчные</w:t>
            </w:r>
          </w:p>
        </w:tc>
        <w:tc>
          <w:tcPr>
            <w:tcW w:w="1559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9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альф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40">
                <v:shape id="_x0000_i1396" type="#_x0000_t75" style="width:11.7pt;height:11.7pt" o:ole="" fillcolor="window">
                  <v:imagedata r:id="rId643" o:title=""/>
                </v:shape>
                <o:OLEObject Type="Embed" ProgID="Equation.3" ShapeID="_x0000_i1396" DrawAspect="Content" ObjectID="_1555161752" r:id="rId64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397" type="#_x0000_t75" style="width:13.4pt;height:11.7pt" o:ole="" fillcolor="window">
                  <v:imagedata r:id="rId645" o:title=""/>
                </v:shape>
                <o:OLEObject Type="Embed" ProgID="Equation.3" ShapeID="_x0000_i1397" DrawAspect="Content" ObjectID="_1555161753" r:id="rId646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б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320">
                <v:shape id="_x0000_i1398" type="#_x0000_t75" style="width:13.4pt;height:15.9pt" o:ole="" fillcolor="window">
                  <v:imagedata r:id="rId647" o:title=""/>
                </v:shape>
                <o:OLEObject Type="Embed" ProgID="Equation.3" ShapeID="_x0000_i1398" DrawAspect="Content" ObjectID="_1555161754" r:id="rId64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399" type="#_x0000_t75" style="width:10.9pt;height:16.75pt" o:ole="" fillcolor="window">
                  <v:imagedata r:id="rId649" o:title=""/>
                </v:shape>
                <o:OLEObject Type="Embed" ProgID="Equation.3" ShapeID="_x0000_i1399" DrawAspect="Content" ObjectID="_1555161755" r:id="rId650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гам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400" type="#_x0000_t75" style="width:10.9pt;height:14.25pt" o:ole="" fillcolor="window">
                  <v:imagedata r:id="rId651" o:title=""/>
                </v:shape>
                <o:OLEObject Type="Embed" ProgID="Equation.3" ShapeID="_x0000_i1400" DrawAspect="Content" ObjectID="_1555161756" r:id="rId65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Г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279">
                <v:shape id="_x0000_i1401" type="#_x0000_t75" style="width:10.05pt;height:14.25pt" o:ole="" fillcolor="window">
                  <v:imagedata r:id="rId653" o:title=""/>
                </v:shape>
                <o:OLEObject Type="Embed" ProgID="Equation.3" ShapeID="_x0000_i1401" DrawAspect="Content" ObjectID="_1555161757" r:id="rId654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ель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79">
                <v:shape id="_x0000_i1402" type="#_x0000_t75" style="width:10.9pt;height:14.25pt" o:ole="" fillcolor="window">
                  <v:imagedata r:id="rId655" o:title=""/>
                </v:shape>
                <o:OLEObject Type="Embed" ProgID="Equation.3" ShapeID="_x0000_i1402" DrawAspect="Content" ObjectID="_1555161758" r:id="rId65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300">
                <v:shape id="_x0000_i1403" type="#_x0000_t75" style="width:10.05pt;height:15.05pt" o:ole="" fillcolor="window">
                  <v:imagedata r:id="rId657" o:title=""/>
                </v:shape>
                <o:OLEObject Type="Embed" ProgID="Equation.3" ShapeID="_x0000_i1403" DrawAspect="Content" ObjectID="_1555161759" r:id="rId658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404" type="#_x0000_t75" style="width:10.9pt;height:11.7pt" o:ole="" fillcolor="window">
                  <v:imagedata r:id="rId659" o:title=""/>
                </v:shape>
                <o:OLEObject Type="Embed" ProgID="Equation.3" ShapeID="_x0000_i1404" DrawAspect="Content" ObjectID="_1555161760" r:id="rId66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405" type="#_x0000_t75" style="width:10.05pt;height:11.7pt" o:ole="" fillcolor="window">
                  <v:imagedata r:id="rId661" o:title=""/>
                </v:shape>
                <o:OLEObject Type="Embed" ProgID="Equation.3" ShapeID="_x0000_i1405" DrawAspect="Content" ObjectID="_1555161761" r:id="rId662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A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з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A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320">
                <v:shape id="_x0000_i1406" type="#_x0000_t75" style="width:11.7pt;height:15.9pt" o:ole="" fillcolor="window">
                  <v:imagedata r:id="rId663" o:title=""/>
                </v:shape>
                <o:OLEObject Type="Embed" ProgID="Equation.3" ShapeID="_x0000_i1406" DrawAspect="Content" ObjectID="_1555161762" r:id="rId66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Z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407" type="#_x0000_t75" style="width:10.9pt;height:16.75pt" o:ole="" fillcolor="window">
                  <v:imagedata r:id="rId665" o:title=""/>
                </v:shape>
                <o:OLEObject Type="Embed" ProgID="Equation.3" ShapeID="_x0000_i1407" DrawAspect="Content" ObjectID="_1555161763" r:id="rId666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8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8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408" type="#_x0000_t75" style="width:10.9pt;height:14.25pt" o:ole="" fillcolor="window">
                  <v:imagedata r:id="rId667" o:title=""/>
                </v:shape>
                <o:OLEObject Type="Embed" ProgID="Equation.3" ShapeID="_x0000_i1408" DrawAspect="Content" ObjectID="_1555161764" r:id="rId66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409" type="#_x0000_t75" style="width:10.9pt;height:14.25pt" o:ole="" fillcolor="window">
                  <v:imagedata r:id="rId669" o:title=""/>
                </v:shape>
                <o:OLEObject Type="Embed" ProgID="Equation.3" ShapeID="_x0000_i1409" DrawAspect="Content" ObjectID="_1555161765" r:id="rId670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560" w:dyaOrig="279">
                <v:shape id="_x0000_i1410" type="#_x0000_t75" style="width:27.65pt;height:14.25pt" o:ole="" fillcolor="window">
                  <v:imagedata r:id="rId671" o:title=""/>
                </v:shape>
                <o:OLEObject Type="Embed" ProgID="Equation.3" ShapeID="_x0000_i1410" DrawAspect="Content" ObjectID="_1555161766" r:id="rId67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580" w:dyaOrig="300">
                <v:shape id="_x0000_i1411" type="#_x0000_t75" style="width:29.3pt;height:15.05pt" o:ole="" fillcolor="window">
                  <v:imagedata r:id="rId673" o:title=""/>
                </v:shape>
                <o:OLEObject Type="Embed" ProgID="Equation.3" ShapeID="_x0000_i1411" DrawAspect="Content" ObjectID="_1555161767" r:id="rId674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йо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139" w:dyaOrig="240">
                <v:shape id="_x0000_i1412" type="#_x0000_t75" style="width:6.7pt;height:11.7pt" o:ole="" fillcolor="window">
                  <v:imagedata r:id="rId675" o:title=""/>
                </v:shape>
                <o:OLEObject Type="Embed" ProgID="Equation.3" ShapeID="_x0000_i1412" DrawAspect="Content" ObjectID="_1555161768" r:id="rId67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160" w:dyaOrig="240">
                <v:shape id="_x0000_i1413" type="#_x0000_t75" style="width:8.35pt;height:11.7pt" o:ole="" fillcolor="window">
                  <v:imagedata r:id="rId677" o:title=""/>
                </v:shape>
                <o:OLEObject Type="Embed" ProgID="Equation.3" ShapeID="_x0000_i1413" DrawAspect="Content" ObjectID="_1555161769" r:id="rId678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B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B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апп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B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4"/>
                <w:sz w:val="26"/>
                <w:szCs w:val="24"/>
                <w:lang w:val="en-US"/>
              </w:rPr>
              <w:object w:dxaOrig="240" w:dyaOrig="220">
                <v:shape id="_x0000_i1414" type="#_x0000_t75" style="width:11.7pt;height:10.9pt" o:ole="" fillcolor="window">
                  <v:imagedata r:id="rId679" o:title=""/>
                </v:shape>
                <o:OLEObject Type="Embed" ProgID="Equation.3" ShapeID="_x0000_i1414" DrawAspect="Content" ObjectID="_1555161770" r:id="rId68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K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4"/>
                <w:sz w:val="28"/>
                <w:lang w:val="en-US"/>
              </w:rPr>
              <w:object w:dxaOrig="240" w:dyaOrig="220">
                <v:shape id="_x0000_i1415" type="#_x0000_t75" style="width:11.7pt;height:10.9pt" o:ole="" fillcolor="window">
                  <v:imagedata r:id="rId681" o:title=""/>
                </v:shape>
                <o:OLEObject Type="Embed" ProgID="Equation.3" ShapeID="_x0000_i1415" DrawAspect="Content" ObjectID="_1555161771" r:id="rId682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C"/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C"/>
            </w:r>
          </w:p>
        </w:tc>
        <w:tc>
          <w:tcPr>
            <w:tcW w:w="1559" w:type="dxa"/>
            <w:vAlign w:val="center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лямбда</w:t>
            </w:r>
          </w:p>
        </w:tc>
        <w:tc>
          <w:tcPr>
            <w:tcW w:w="1275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C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79">
                <v:shape id="_x0000_i1416" type="#_x0000_t75" style="width:11.7pt;height:14.25pt" o:ole="" fillcolor="window">
                  <v:imagedata r:id="rId683" o:title=""/>
                </v:shape>
                <o:OLEObject Type="Embed" ProgID="Equation.3" ShapeID="_x0000_i1416" DrawAspect="Content" ObjectID="_1555161772" r:id="rId68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 w:val="26"/>
              </w:rPr>
            </w:pPr>
            <w:r w:rsidRPr="002A3AB2">
              <w:rPr>
                <w:rFonts w:ascii="Arial" w:hAnsi="Arial"/>
                <w:b/>
                <w:sz w:val="26"/>
              </w:rPr>
              <w:t>Λ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300">
                <v:shape id="_x0000_i1417" type="#_x0000_t75" style="width:10.9pt;height:15.05pt" o:ole="" fillcolor="window">
                  <v:imagedata r:id="rId685" o:title=""/>
                </v:shape>
                <o:OLEObject Type="Embed" ProgID="Equation.3" ShapeID="_x0000_i1417" DrawAspect="Content" ObjectID="_1555161773" r:id="rId686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D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D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м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D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60">
                <v:shape id="_x0000_i1418" type="#_x0000_t75" style="width:11.7pt;height:13.4pt" o:ole="" fillcolor="window">
                  <v:imagedata r:id="rId687" o:title=""/>
                </v:shape>
                <o:OLEObject Type="Embed" ProgID="Equation.3" ShapeID="_x0000_i1418" DrawAspect="Content" ObjectID="_1555161774" r:id="rId68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419" type="#_x0000_t75" style="width:10.9pt;height:14.25pt" o:ole="" fillcolor="window">
                  <v:imagedata r:id="rId689" o:title=""/>
                </v:shape>
                <o:OLEObject Type="Embed" ProgID="Equation.3" ShapeID="_x0000_i1419" DrawAspect="Content" ObjectID="_1555161775" r:id="rId690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E"/>
            </w:r>
          </w:p>
        </w:tc>
        <w:tc>
          <w:tcPr>
            <w:tcW w:w="1489" w:type="dxa"/>
          </w:tcPr>
          <w:p w:rsidR="00404203" w:rsidRPr="004D158F" w:rsidRDefault="009C62AD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>
              <w:rPr>
                <w:rFonts w:ascii="Symbol" w:hAnsi="Symbol"/>
                <w:sz w:val="26"/>
                <w:lang w:val="en-US"/>
              </w:rPr>
              <w:t></w:t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н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E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420" type="#_x0000_t75" style="width:10.05pt;height:10.9pt" o:ole="" fillcolor="window">
                  <v:imagedata r:id="rId691" o:title=""/>
                </v:shape>
                <o:OLEObject Type="Embed" ProgID="Equation.3" ShapeID="_x0000_i1420" DrawAspect="Content" ObjectID="_1555161776" r:id="rId69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421" type="#_x0000_t75" style="width:10.9pt;height:11.7pt" o:ole="" fillcolor="window">
                  <v:imagedata r:id="rId693" o:title=""/>
                </v:shape>
                <o:OLEObject Type="Embed" ProgID="Equation.3" ShapeID="_x0000_i1421" DrawAspect="Content" ObjectID="_1555161777" r:id="rId694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320">
                <v:shape id="_x0000_i1422" type="#_x0000_t75" style="width:10.9pt;height:15.9pt" o:ole="" fillcolor="window">
                  <v:imagedata r:id="rId695" o:title=""/>
                </v:shape>
                <o:OLEObject Type="Embed" ProgID="Equation.3" ShapeID="_x0000_i1422" DrawAspect="Content" ObjectID="_1555161778" r:id="rId69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340">
                <v:shape id="_x0000_i1423" type="#_x0000_t75" style="width:10.05pt;height:16.75pt" o:ole="" fillcolor="window">
                  <v:imagedata r:id="rId697" o:title=""/>
                </v:shape>
                <o:OLEObject Type="Embed" ProgID="Equation.3" ShapeID="_x0000_i1423" DrawAspect="Content" ObjectID="_1555161779" r:id="rId698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F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F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икр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F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424" type="#_x0000_t75" style="width:10.9pt;height:11.7pt" o:ole="" fillcolor="window">
                  <v:imagedata r:id="rId699" o:title=""/>
                </v:shape>
                <o:OLEObject Type="Embed" ProgID="Equation.3" ShapeID="_x0000_i1424" DrawAspect="Content" ObjectID="_1555161780" r:id="rId70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О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425" type="#_x0000_t75" style="width:10.9pt;height:11.7pt" o:ole="" fillcolor="window">
                  <v:imagedata r:id="rId701" o:title=""/>
                </v:shape>
                <o:OLEObject Type="Embed" ProgID="Equation.3" ShapeID="_x0000_i1425" DrawAspect="Content" ObjectID="_1555161781" r:id="rId702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0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0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0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20">
                <v:shape id="_x0000_i1426" type="#_x0000_t75" style="width:11.7pt;height:10.9pt" o:ole="" fillcolor="window">
                  <v:imagedata r:id="rId703" o:title=""/>
                </v:shape>
                <o:OLEObject Type="Embed" ProgID="Equation.3" ShapeID="_x0000_i1426" DrawAspect="Content" ObjectID="_1555161782" r:id="rId70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П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427" type="#_x0000_t75" style="width:10.9pt;height:11.7pt" o:ole="" fillcolor="window">
                  <v:imagedata r:id="rId705" o:title=""/>
                </v:shape>
                <o:OLEObject Type="Embed" ProgID="Equation.3" ShapeID="_x0000_i1427" DrawAspect="Content" ObjectID="_1555161783" r:id="rId706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ро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428" type="#_x0000_t75" style="width:11.7pt;height:14.25pt" o:ole="" fillcolor="window">
                  <v:imagedata r:id="rId707" o:title=""/>
                </v:shape>
                <o:OLEObject Type="Embed" ProgID="Equation.3" ShapeID="_x0000_i1428" DrawAspect="Content" ObjectID="_1555161784" r:id="rId70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429" type="#_x0000_t75" style="width:10.9pt;height:14.25pt" o:ole="" fillcolor="window">
                  <v:imagedata r:id="rId709" o:title=""/>
                </v:shape>
                <o:OLEObject Type="Embed" ProgID="Equation.3" ShapeID="_x0000_i1429" DrawAspect="Content" ObjectID="_1555161785" r:id="rId710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</w:rPr>
            </w:pPr>
            <w:r w:rsidRPr="004D158F">
              <w:rPr>
                <w:rFonts w:ascii="Symbol" w:hAnsi="Symbol"/>
                <w:sz w:val="26"/>
              </w:rPr>
              <w:sym w:font="Symbol" w:char="F05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сиг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</w:rPr>
              <w:sym w:font="Symbol" w:char="F05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20">
                <v:shape id="_x0000_i1430" type="#_x0000_t75" style="width:13.4pt;height:10.9pt" o:ole="" fillcolor="window">
                  <v:imagedata r:id="rId711" o:title=""/>
                </v:shape>
                <o:OLEObject Type="Embed" ProgID="Equation.3" ShapeID="_x0000_i1430" DrawAspect="Content" ObjectID="_1555161786" r:id="rId71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Cs w:val="24"/>
                <w:lang w:val="en-US"/>
              </w:rPr>
            </w:pPr>
            <w:r w:rsidRPr="002A3AB2">
              <w:rPr>
                <w:rFonts w:ascii="Arial" w:hAnsi="Arial"/>
                <w:b/>
                <w:szCs w:val="24"/>
              </w:rPr>
              <w:t>Σ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40" w:dyaOrig="240">
                <v:shape id="_x0000_i1431" type="#_x0000_t75" style="width:11.7pt;height:11.7pt" o:ole="" fillcolor="window">
                  <v:imagedata r:id="rId713" o:title=""/>
                </v:shape>
                <o:OLEObject Type="Embed" ProgID="Equation.3" ShapeID="_x0000_i1431" DrawAspect="Content" ObjectID="_1555161787" r:id="rId714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ау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432" type="#_x0000_t75" style="width:10.05pt;height:10.9pt" o:ole="" fillcolor="window">
                  <v:imagedata r:id="rId715" o:title=""/>
                </v:shape>
                <o:OLEObject Type="Embed" ProgID="Equation.3" ShapeID="_x0000_i1432" DrawAspect="Content" ObjectID="_1555161788" r:id="rId71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T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433" type="#_x0000_t75" style="width:10.05pt;height:11.7pt" o:ole="" fillcolor="window">
                  <v:imagedata r:id="rId717" o:title=""/>
                </v:shape>
                <o:OLEObject Type="Embed" ProgID="Equation.3" ShapeID="_x0000_i1433" DrawAspect="Content" ObjectID="_1555161789" r:id="rId718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и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434" type="#_x0000_t75" style="width:10.9pt;height:11.7pt" o:ole="" fillcolor="window">
                  <v:imagedata r:id="rId719" o:title=""/>
                </v:shape>
                <o:OLEObject Type="Embed" ProgID="Equation.3" ShapeID="_x0000_i1434" DrawAspect="Content" ObjectID="_1555161790" r:id="rId72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8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435" type="#_x0000_t75" style="width:10.9pt;height:11.7pt" o:ole="" fillcolor="window">
                  <v:imagedata r:id="rId721" o:title=""/>
                </v:shape>
                <o:OLEObject Type="Embed" ProgID="Equation.3" ShapeID="_x0000_i1435" DrawAspect="Content" ObjectID="_1555161791" r:id="rId722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ф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436" type="#_x0000_t75" style="width:11.7pt;height:14.25pt" o:ole="" fillcolor="window">
                  <v:imagedata r:id="rId723" o:title=""/>
                </v:shape>
                <o:OLEObject Type="Embed" ProgID="Equation.3" ShapeID="_x0000_i1436" DrawAspect="Content" ObjectID="_1555161792" r:id="rId72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Ф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40" w:dyaOrig="279">
                <v:shape id="_x0000_i1437" type="#_x0000_t75" style="width:11.7pt;height:14.25pt" o:ole="" fillcolor="window">
                  <v:imagedata r:id="rId725" o:title=""/>
                </v:shape>
                <o:OLEObject Type="Embed" ProgID="Equation.3" ShapeID="_x0000_i1437" DrawAspect="Content" ObjectID="_1555161793" r:id="rId726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х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438" type="#_x0000_t75" style="width:13.4pt;height:14.25pt" o:ole="" fillcolor="window">
                  <v:imagedata r:id="rId727" o:title=""/>
                </v:shape>
                <o:OLEObject Type="Embed" ProgID="Equation.3" ShapeID="_x0000_i1438" DrawAspect="Content" ObjectID="_1555161794" r:id="rId72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Х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DefaultParagraphFont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439" type="#_x0000_t75" style="width:10.9pt;height:14.25pt" o:ole="" fillcolor="window">
                  <v:imagedata r:id="rId729" o:title=""/>
                </v:shape>
                <o:OLEObject Type="Embed" ProgID="Equation.3" ShapeID="_x0000_i1439" DrawAspect="Content" ObjectID="_1555161795" r:id="rId730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440" type="#_x0000_t75" style="width:13.4pt;height:14.25pt" o:ole="" fillcolor="window">
                  <v:imagedata r:id="rId731" o:title=""/>
                </v:shape>
                <o:OLEObject Type="Embed" ProgID="Equation.3" ShapeID="_x0000_i1440" DrawAspect="Content" ObjectID="_1555161796" r:id="rId73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DefaultParagraphFont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60" w:dyaOrig="279">
                <v:shape id="_x0000_i1441" type="#_x0000_t75" style="width:13.4pt;height:14.25pt" o:ole="" fillcolor="window">
                  <v:imagedata r:id="rId733" o:title=""/>
                </v:shape>
                <o:OLEObject Type="Embed" ProgID="Equation.3" ShapeID="_x0000_i1441" DrawAspect="Content" ObjectID="_1555161797" r:id="rId734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5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7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ег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40">
                <v:shape id="_x0000_i1442" type="#_x0000_t75" style="width:13.4pt;height:11.7pt" o:ole="" fillcolor="window">
                  <v:imagedata r:id="rId735" o:title=""/>
                </v:shape>
                <o:OLEObject Type="Embed" ProgID="Equation.3" ShapeID="_x0000_i1442" DrawAspect="Content" ObjectID="_1555161798" r:id="rId73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443" type="#_x0000_t75" style="width:13.4pt;height:11.7pt" o:ole="" fillcolor="window">
                  <v:imagedata r:id="rId737" o:title=""/>
                </v:shape>
                <o:OLEObject Type="Embed" ProgID="Equation.3" ShapeID="_x0000_i1443" DrawAspect="Content" ObjectID="_1555161799" r:id="rId738"/>
              </w:objec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/>
        <w:jc w:val="center"/>
        <w:rPr>
          <w:sz w:val="26"/>
        </w:rPr>
      </w:pPr>
    </w:p>
    <w:p w:rsidR="0008751A" w:rsidRPr="004944DC" w:rsidRDefault="00404203" w:rsidP="00404203">
      <w:pPr>
        <w:pStyle w:val="a6"/>
        <w:jc w:val="center"/>
        <w:rPr>
          <w:szCs w:val="28"/>
        </w:rPr>
      </w:pPr>
      <w:r w:rsidRPr="00221160">
        <w:rPr>
          <w:sz w:val="26"/>
        </w:rPr>
        <w:tab/>
      </w:r>
      <w:r w:rsidRPr="004D158F">
        <w:rPr>
          <w:sz w:val="26"/>
          <w:lang w:val="en-US"/>
        </w:rPr>
        <w:tab/>
      </w:r>
      <w:r w:rsidRPr="00F834A1">
        <w:rPr>
          <w:sz w:val="26"/>
        </w:rPr>
        <w:tab/>
      </w:r>
      <w:r w:rsidRPr="0097312C">
        <w:rPr>
          <w:rFonts w:ascii="Webdings" w:hAnsi="Webdings"/>
          <w:i/>
          <w:sz w:val="26"/>
          <w:szCs w:val="24"/>
          <w:lang w:val="en-US"/>
        </w:rPr>
        <w:tab/>
      </w:r>
      <w:r w:rsidRPr="0097312C">
        <w:rPr>
          <w:sz w:val="26"/>
          <w:szCs w:val="24"/>
          <w:lang w:val="en-US"/>
        </w:rPr>
        <w:tab/>
      </w:r>
      <w:r w:rsidRPr="002A3AB2">
        <w:rPr>
          <w:rFonts w:ascii="Lucida Console" w:hAnsi="Lucida Console"/>
          <w:b/>
          <w:sz w:val="26"/>
          <w:lang w:val="en-US"/>
        </w:rPr>
        <w:tab/>
      </w:r>
      <w:r>
        <w:rPr>
          <w:szCs w:val="28"/>
        </w:rPr>
        <w:br w:type="page"/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303B11" w:rsidRDefault="0008751A" w:rsidP="0008751A">
      <w:pPr>
        <w:jc w:val="center"/>
        <w:rPr>
          <w:caps/>
          <w:sz w:val="32"/>
        </w:rPr>
      </w:pPr>
      <w:r w:rsidRPr="00303B11">
        <w:rPr>
          <w:caps/>
          <w:sz w:val="32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02742" w:rsidRDefault="0008751A" w:rsidP="0008751A">
      <w:pPr>
        <w:jc w:val="center"/>
        <w:rPr>
          <w:b/>
          <w:sz w:val="32"/>
        </w:rPr>
      </w:pPr>
      <w:r w:rsidRPr="00002742">
        <w:rPr>
          <w:b/>
          <w:sz w:val="32"/>
        </w:rPr>
        <w:t>ДИПЛОМНЫЕ ПРОЕКТЫ (РАБОТЫ)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ОБЩИЕ ТРЕБОВАНИЯ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27DE3" w:rsidRDefault="0008751A" w:rsidP="0008751A">
      <w:pPr>
        <w:jc w:val="center"/>
        <w:rPr>
          <w:sz w:val="28"/>
        </w:rPr>
      </w:pPr>
      <w:r>
        <w:rPr>
          <w:sz w:val="28"/>
        </w:rPr>
        <w:t>СТП</w:t>
      </w:r>
      <w:r w:rsidR="00FE6098">
        <w:rPr>
          <w:sz w:val="28"/>
        </w:rPr>
        <w:t xml:space="preserve">  </w:t>
      </w:r>
      <w:r>
        <w:rPr>
          <w:sz w:val="28"/>
        </w:rPr>
        <w:t>0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D15431">
        <w:rPr>
          <w:sz w:val="28"/>
        </w:rPr>
        <w:t>1</w:t>
      </w:r>
      <w:r w:rsidR="00021AB9">
        <w:rPr>
          <w:sz w:val="28"/>
        </w:rPr>
        <w:t>3</w:t>
      </w: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2435A9" w:rsidRDefault="00C5230A" w:rsidP="0008751A">
      <w:pPr>
        <w:pStyle w:val="a6"/>
        <w:spacing w:before="0" w:after="120"/>
        <w:jc w:val="center"/>
        <w:rPr>
          <w:szCs w:val="28"/>
        </w:rPr>
      </w:pPr>
      <w:r>
        <w:rPr>
          <w:szCs w:val="28"/>
        </w:rPr>
        <w:t>Р а з р а б о т ч и к и</w:t>
      </w:r>
      <w:r w:rsidR="0008751A" w:rsidRPr="002435A9">
        <w:rPr>
          <w:szCs w:val="28"/>
        </w:rPr>
        <w:t>: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Доманов</w:t>
      </w:r>
      <w:r w:rsidRPr="002435A9">
        <w:rPr>
          <w:szCs w:val="28"/>
        </w:rPr>
        <w:t xml:space="preserve"> Александр Тимофеевич 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Сорок</w:t>
      </w:r>
      <w:r>
        <w:rPr>
          <w:b/>
          <w:szCs w:val="28"/>
        </w:rPr>
        <w:t>а</w:t>
      </w:r>
      <w:r w:rsidRPr="002435A9">
        <w:rPr>
          <w:szCs w:val="28"/>
        </w:rPr>
        <w:t xml:space="preserve"> Николай Ильич </w:t>
      </w: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173136" w:rsidRDefault="00173136" w:rsidP="00D15431">
      <w:pPr>
        <w:jc w:val="center"/>
        <w:rPr>
          <w:i/>
          <w:sz w:val="24"/>
          <w:szCs w:val="24"/>
        </w:rPr>
      </w:pPr>
    </w:p>
    <w:p w:rsidR="00D15431" w:rsidRPr="00A3108C" w:rsidRDefault="00D15431" w:rsidP="00D15431">
      <w:pPr>
        <w:jc w:val="center"/>
        <w:rPr>
          <w:i/>
          <w:sz w:val="12"/>
          <w:szCs w:val="24"/>
        </w:rPr>
      </w:pP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bookmarkEnd w:id="63"/>
    <w:p w:rsidR="0008751A" w:rsidRPr="00173136" w:rsidRDefault="0008751A" w:rsidP="0008751A">
      <w:pPr>
        <w:pStyle w:val="FR3"/>
        <w:rPr>
          <w:rFonts w:ascii="Times New Roman" w:hAnsi="Times New Roman"/>
          <w:i/>
          <w:szCs w:val="28"/>
        </w:rPr>
      </w:pPr>
      <w:r w:rsidRPr="007838BD">
        <w:rPr>
          <w:rFonts w:ascii="Times New Roman" w:hAnsi="Times New Roman"/>
          <w:szCs w:val="28"/>
        </w:rPr>
        <w:t>Редактор</w:t>
      </w:r>
      <w:r w:rsidR="00C67277" w:rsidRPr="00C67277">
        <w:rPr>
          <w:rFonts w:ascii="Times New Roman" w:hAnsi="Times New Roman"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Е</w:t>
      </w:r>
      <w:r w:rsidR="00C67277" w:rsidRPr="00173136">
        <w:rPr>
          <w:rFonts w:ascii="Times New Roman" w:hAnsi="Times New Roman"/>
          <w:i/>
          <w:szCs w:val="28"/>
        </w:rPr>
        <w:t xml:space="preserve">. </w:t>
      </w:r>
      <w:r w:rsidR="006809CE">
        <w:rPr>
          <w:rFonts w:ascii="Times New Roman" w:hAnsi="Times New Roman"/>
          <w:i/>
          <w:szCs w:val="28"/>
        </w:rPr>
        <w:t>И</w:t>
      </w:r>
      <w:r w:rsidR="00C67277" w:rsidRPr="00173136">
        <w:rPr>
          <w:rFonts w:ascii="Times New Roman" w:hAnsi="Times New Roman"/>
          <w:i/>
          <w:szCs w:val="28"/>
        </w:rPr>
        <w:t>.</w:t>
      </w:r>
      <w:r w:rsidR="006C2793" w:rsidRPr="00173136">
        <w:rPr>
          <w:rFonts w:ascii="Times New Roman" w:hAnsi="Times New Roman"/>
          <w:i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Герман</w:t>
      </w:r>
    </w:p>
    <w:p w:rsidR="0008751A" w:rsidRPr="0099450E" w:rsidRDefault="00694B1D" w:rsidP="0008751A">
      <w:pPr>
        <w:pStyle w:val="FR3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Компьютерная </w:t>
      </w:r>
      <w:r w:rsidR="006809CE">
        <w:rPr>
          <w:rFonts w:ascii="Times New Roman" w:hAnsi="Times New Roman"/>
          <w:szCs w:val="28"/>
        </w:rPr>
        <w:t>прав</w:t>
      </w:r>
      <w:r>
        <w:rPr>
          <w:rFonts w:ascii="Times New Roman" w:hAnsi="Times New Roman"/>
          <w:szCs w:val="28"/>
        </w:rPr>
        <w:t>ка</w:t>
      </w:r>
      <w:r w:rsidR="00CA6D4D">
        <w:rPr>
          <w:rFonts w:ascii="Times New Roman" w:hAnsi="Times New Roman"/>
          <w:szCs w:val="28"/>
        </w:rPr>
        <w:t>, оригинал-макет</w:t>
      </w:r>
      <w:r w:rsidR="0099450E" w:rsidRPr="0099450E">
        <w:rPr>
          <w:rFonts w:ascii="Times New Roman" w:hAnsi="Times New Roman"/>
          <w:szCs w:val="28"/>
        </w:rPr>
        <w:t xml:space="preserve"> </w:t>
      </w:r>
      <w:r w:rsidR="0099450E" w:rsidRPr="0099450E">
        <w:rPr>
          <w:rFonts w:ascii="Times New Roman" w:hAnsi="Times New Roman"/>
          <w:i/>
          <w:szCs w:val="28"/>
        </w:rPr>
        <w:t>Г. С. Волкова, А. А. Лысеня</w:t>
      </w: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CA6D4D" w:rsidRDefault="00C5230A" w:rsidP="00C5230A">
      <w:pPr>
        <w:jc w:val="center"/>
        <w:rPr>
          <w:sz w:val="24"/>
          <w:szCs w:val="24"/>
        </w:rPr>
      </w:pPr>
      <w:r w:rsidRPr="00F1164D">
        <w:rPr>
          <w:sz w:val="24"/>
          <w:szCs w:val="24"/>
        </w:rPr>
        <w:t>Подписано в печать</w:t>
      </w:r>
      <w:r>
        <w:rPr>
          <w:sz w:val="24"/>
          <w:szCs w:val="24"/>
        </w:rPr>
        <w:t xml:space="preserve"> </w:t>
      </w:r>
      <w:r w:rsidR="009E0554" w:rsidRPr="00CB7F00">
        <w:rPr>
          <w:sz w:val="24"/>
          <w:szCs w:val="24"/>
        </w:rPr>
        <w:t>24</w:t>
      </w:r>
      <w:r>
        <w:rPr>
          <w:sz w:val="24"/>
          <w:szCs w:val="24"/>
        </w:rPr>
        <w:t>.</w:t>
      </w:r>
      <w:r w:rsidR="009E0554" w:rsidRPr="00CB7F00">
        <w:rPr>
          <w:sz w:val="24"/>
          <w:szCs w:val="24"/>
        </w:rPr>
        <w:t>12</w:t>
      </w:r>
      <w:r>
        <w:rPr>
          <w:sz w:val="24"/>
          <w:szCs w:val="24"/>
        </w:rPr>
        <w:t>.20</w:t>
      </w:r>
      <w:r w:rsidR="007F2E20" w:rsidRPr="00CB7F00">
        <w:rPr>
          <w:sz w:val="24"/>
          <w:szCs w:val="24"/>
        </w:rPr>
        <w:t>1</w:t>
      </w:r>
      <w:r w:rsidR="00021AB9">
        <w:rPr>
          <w:sz w:val="24"/>
          <w:szCs w:val="24"/>
        </w:rPr>
        <w:t>3</w:t>
      </w:r>
      <w:r>
        <w:rPr>
          <w:sz w:val="24"/>
          <w:szCs w:val="24"/>
        </w:rPr>
        <w:t xml:space="preserve">. </w:t>
      </w:r>
      <w:r w:rsidRPr="00F1164D">
        <w:rPr>
          <w:sz w:val="24"/>
          <w:szCs w:val="24"/>
        </w:rPr>
        <w:t>Формат 60</w:t>
      </w:r>
      <w:r w:rsidR="006D5E5B">
        <w:rPr>
          <w:sz w:val="24"/>
          <w:szCs w:val="24"/>
        </w:rPr>
        <w:t>×</w:t>
      </w:r>
      <w:r w:rsidRPr="00F1164D">
        <w:rPr>
          <w:sz w:val="24"/>
          <w:szCs w:val="24"/>
        </w:rPr>
        <w:t xml:space="preserve">84 </w:t>
      </w:r>
      <w:r w:rsidRPr="007838BD">
        <w:rPr>
          <w:sz w:val="24"/>
          <w:szCs w:val="24"/>
          <w:vertAlign w:val="superscript"/>
        </w:rPr>
        <w:t>1</w:t>
      </w:r>
      <w:r w:rsidRPr="00F1164D">
        <w:rPr>
          <w:sz w:val="24"/>
          <w:szCs w:val="24"/>
        </w:rPr>
        <w:t>/</w:t>
      </w:r>
      <w:r w:rsidRPr="007838BD">
        <w:rPr>
          <w:sz w:val="24"/>
          <w:szCs w:val="24"/>
          <w:vertAlign w:val="subscript"/>
        </w:rPr>
        <w:t>16</w:t>
      </w:r>
      <w:r w:rsidRPr="00F1164D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F1164D">
        <w:rPr>
          <w:sz w:val="24"/>
          <w:szCs w:val="24"/>
        </w:rPr>
        <w:t>Гарнитура «Таймс».</w:t>
      </w:r>
    </w:p>
    <w:p w:rsidR="00C5230A" w:rsidRPr="00F1164D" w:rsidRDefault="00CA6D4D" w:rsidP="00C5230A">
      <w:pPr>
        <w:jc w:val="center"/>
        <w:rPr>
          <w:sz w:val="24"/>
          <w:szCs w:val="24"/>
        </w:rPr>
      </w:pPr>
      <w:r>
        <w:rPr>
          <w:sz w:val="24"/>
          <w:szCs w:val="24"/>
        </w:rPr>
        <w:t>Отпечатано на риз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графе. </w:t>
      </w:r>
      <w:r w:rsidR="00C5230A" w:rsidRPr="00F1164D">
        <w:rPr>
          <w:sz w:val="24"/>
          <w:szCs w:val="24"/>
        </w:rPr>
        <w:t>Усл. печ. л.</w:t>
      </w:r>
      <w:r w:rsidR="005A3701">
        <w:rPr>
          <w:sz w:val="24"/>
          <w:szCs w:val="24"/>
        </w:rPr>
        <w:t xml:space="preserve"> 10,0</w:t>
      </w:r>
      <w:r w:rsidR="00C5230A">
        <w:rPr>
          <w:sz w:val="24"/>
          <w:szCs w:val="24"/>
        </w:rPr>
        <w:t xml:space="preserve">. </w:t>
      </w:r>
      <w:r w:rsidR="00C5230A" w:rsidRPr="00F1164D">
        <w:rPr>
          <w:sz w:val="24"/>
          <w:szCs w:val="24"/>
        </w:rPr>
        <w:t>Уч.</w:t>
      </w:r>
      <w:r w:rsidR="00173136">
        <w:rPr>
          <w:sz w:val="24"/>
          <w:szCs w:val="24"/>
        </w:rPr>
        <w:t>-</w:t>
      </w:r>
      <w:r w:rsidR="00C5230A" w:rsidRPr="00F1164D">
        <w:rPr>
          <w:sz w:val="24"/>
          <w:szCs w:val="24"/>
        </w:rPr>
        <w:t>изд. л.</w:t>
      </w:r>
      <w:r w:rsidR="00C5230A">
        <w:rPr>
          <w:sz w:val="24"/>
          <w:szCs w:val="24"/>
        </w:rPr>
        <w:t xml:space="preserve"> 10,</w:t>
      </w:r>
      <w:r w:rsidR="0099450E">
        <w:rPr>
          <w:sz w:val="24"/>
          <w:szCs w:val="24"/>
        </w:rPr>
        <w:t>0</w:t>
      </w:r>
      <w:r w:rsidR="00C5230A">
        <w:rPr>
          <w:sz w:val="24"/>
          <w:szCs w:val="24"/>
        </w:rPr>
        <w:t>.</w:t>
      </w:r>
      <w:r w:rsidR="005A370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ираж 50 экз. </w:t>
      </w:r>
      <w:r w:rsidR="00C5230A" w:rsidRPr="00F1164D">
        <w:rPr>
          <w:sz w:val="24"/>
          <w:szCs w:val="24"/>
        </w:rPr>
        <w:t xml:space="preserve">Заказ </w:t>
      </w:r>
      <w:r w:rsidR="0099450E" w:rsidRPr="00CA6D4D">
        <w:rPr>
          <w:sz w:val="24"/>
          <w:szCs w:val="24"/>
        </w:rPr>
        <w:t>421</w:t>
      </w:r>
      <w:r w:rsidR="00C5230A">
        <w:rPr>
          <w:sz w:val="24"/>
          <w:szCs w:val="24"/>
        </w:rPr>
        <w:t>.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6C2793" w:rsidRDefault="006C2793" w:rsidP="0008751A">
      <w:pPr>
        <w:jc w:val="center"/>
        <w:rPr>
          <w:sz w:val="24"/>
          <w:szCs w:val="24"/>
        </w:rPr>
      </w:pP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 xml:space="preserve">Издатель и полиграфическое исполнение: </w:t>
      </w:r>
      <w:r w:rsidR="00173136">
        <w:rPr>
          <w:sz w:val="24"/>
          <w:szCs w:val="24"/>
        </w:rPr>
        <w:t>у</w:t>
      </w:r>
      <w:r w:rsidRPr="005E78E6">
        <w:rPr>
          <w:sz w:val="24"/>
          <w:szCs w:val="24"/>
        </w:rPr>
        <w:t>чреждение образования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«Белорусский государственный университет информатики и радиоэлектроники»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ЛИ №02330/</w:t>
      </w:r>
      <w:r w:rsidR="0070586F">
        <w:rPr>
          <w:sz w:val="24"/>
          <w:szCs w:val="24"/>
        </w:rPr>
        <w:t xml:space="preserve">0494371 </w:t>
      </w:r>
      <w:r w:rsidRPr="005E78E6">
        <w:rPr>
          <w:sz w:val="24"/>
          <w:szCs w:val="24"/>
        </w:rPr>
        <w:t xml:space="preserve">от </w:t>
      </w:r>
      <w:r w:rsidR="0070586F">
        <w:rPr>
          <w:sz w:val="24"/>
          <w:szCs w:val="24"/>
        </w:rPr>
        <w:t>16</w:t>
      </w:r>
      <w:r w:rsidRPr="005E78E6">
        <w:rPr>
          <w:sz w:val="24"/>
          <w:szCs w:val="24"/>
        </w:rPr>
        <w:t>.0</w:t>
      </w:r>
      <w:r w:rsidR="0070586F">
        <w:rPr>
          <w:sz w:val="24"/>
          <w:szCs w:val="24"/>
        </w:rPr>
        <w:t>3</w:t>
      </w:r>
      <w:r w:rsidRPr="005E78E6">
        <w:rPr>
          <w:sz w:val="24"/>
          <w:szCs w:val="24"/>
        </w:rPr>
        <w:t>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 ЛП №02330/</w:t>
      </w:r>
      <w:r w:rsidR="0070586F">
        <w:rPr>
          <w:sz w:val="24"/>
          <w:szCs w:val="24"/>
        </w:rPr>
        <w:t>0494175</w:t>
      </w:r>
      <w:r w:rsidRPr="005E78E6">
        <w:rPr>
          <w:sz w:val="24"/>
          <w:szCs w:val="24"/>
        </w:rPr>
        <w:t xml:space="preserve"> от 0</w:t>
      </w:r>
      <w:r w:rsidR="0070586F" w:rsidRPr="005E78E6">
        <w:rPr>
          <w:sz w:val="24"/>
          <w:szCs w:val="24"/>
        </w:rPr>
        <w:t>3</w:t>
      </w:r>
      <w:r w:rsidRPr="005E78E6">
        <w:rPr>
          <w:sz w:val="24"/>
          <w:szCs w:val="24"/>
        </w:rPr>
        <w:t>.04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</w:t>
      </w:r>
    </w:p>
    <w:p w:rsidR="004503EB" w:rsidRDefault="00D3337B" w:rsidP="00084651">
      <w:pPr>
        <w:jc w:val="center"/>
      </w:pPr>
      <w:r>
        <w:rPr>
          <w:noProof/>
        </w:rPr>
        <w:pict>
          <v:rect id="_x0000_s3278" style="position:absolute;left:0;text-align:left;margin-left:390.6pt;margin-top:15.35pt;width:132pt;height:1in;z-index:297" stroked="f"/>
        </w:pict>
      </w:r>
      <w:r w:rsidR="0008751A" w:rsidRPr="00A87761">
        <w:rPr>
          <w:sz w:val="24"/>
          <w:szCs w:val="24"/>
        </w:rPr>
        <w:t>220013, Минск, П. Бровки, 6</w:t>
      </w:r>
    </w:p>
    <w:sectPr w:rsidR="004503EB" w:rsidSect="0092364E">
      <w:headerReference w:type="even" r:id="rId739"/>
      <w:pgSz w:w="11906" w:h="16838" w:code="9"/>
      <w:pgMar w:top="1134" w:right="1021" w:bottom="1531" w:left="1247" w:header="68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260A" w:rsidRDefault="0012260A">
      <w:r>
        <w:separator/>
      </w:r>
    </w:p>
  </w:endnote>
  <w:endnote w:type="continuationSeparator" w:id="0">
    <w:p w:rsidR="0012260A" w:rsidRDefault="001226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plex">
    <w:altName w:val="Courier New"/>
    <w:charset w:val="00"/>
    <w:family w:val="auto"/>
    <w:pitch w:val="variable"/>
    <w:sig w:usb0="00000001" w:usb1="00000000" w:usb2="00000000" w:usb3="00000000" w:csb0="0000000F" w:csb1="00000000"/>
  </w:font>
  <w:font w:name="New Century Schoolbook">
    <w:altName w:val="Century"/>
    <w:charset w:val="00"/>
    <w:family w:val="roman"/>
    <w:pitch w:val="variable"/>
    <w:sig w:usb0="00000001" w:usb1="00000000" w:usb2="00000000" w:usb3="00000000" w:csb0="00000093" w:csb1="00000000"/>
  </w:font>
  <w:font w:name="OdessaScrip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SOCTEUR">
    <w:altName w:val="Arial"/>
    <w:charset w:val="CC"/>
    <w:family w:val="modern"/>
    <w:pitch w:val="fixed"/>
    <w:sig w:usb0="00000001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Pr="000D727C" w:rsidRDefault="00F33181" w:rsidP="0008751A">
    <w:pPr>
      <w:pStyle w:val="a8"/>
      <w:framePr w:wrap="around" w:vAnchor="text" w:hAnchor="margin" w:xAlign="outside" w:y="1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DA1338">
      <w:rPr>
        <w:rStyle w:val="a9"/>
        <w:noProof/>
        <w:sz w:val="24"/>
        <w:szCs w:val="24"/>
      </w:rPr>
      <w:t>2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Pr="000D727C" w:rsidRDefault="00F33181" w:rsidP="00A42320">
    <w:pPr>
      <w:pStyle w:val="a8"/>
      <w:framePr w:wrap="around" w:vAnchor="text" w:hAnchor="margin" w:xAlign="outside" w:y="1"/>
      <w:spacing w:before="120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DA1338">
      <w:rPr>
        <w:rStyle w:val="a9"/>
        <w:noProof/>
        <w:sz w:val="24"/>
        <w:szCs w:val="24"/>
      </w:rPr>
      <w:t>21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33181" w:rsidRDefault="00F33181">
    <w:pPr>
      <w:pStyle w:val="a8"/>
      <w:ind w:right="360" w:firstLine="36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Default="00F33181" w:rsidP="00E82B52">
    <w:pPr>
      <w:pStyle w:val="a8"/>
      <w:framePr w:wrap="around" w:vAnchor="text" w:hAnchor="margin" w:xAlign="outside" w:y="1"/>
      <w:rPr>
        <w:rStyle w:val="a9"/>
        <w:sz w:val="24"/>
      </w:rPr>
    </w:pPr>
    <w:r>
      <w:rPr>
        <w:rStyle w:val="a9"/>
        <w:sz w:val="24"/>
      </w:rPr>
      <w:fldChar w:fldCharType="begin"/>
    </w:r>
    <w:r>
      <w:rPr>
        <w:rStyle w:val="a9"/>
        <w:sz w:val="24"/>
      </w:rPr>
      <w:instrText xml:space="preserve">PAGE  </w:instrText>
    </w:r>
    <w:r>
      <w:rPr>
        <w:rStyle w:val="a9"/>
        <w:sz w:val="24"/>
      </w:rPr>
      <w:fldChar w:fldCharType="separate"/>
    </w:r>
    <w:r w:rsidR="00DA1338">
      <w:rPr>
        <w:rStyle w:val="a9"/>
        <w:noProof/>
        <w:sz w:val="24"/>
      </w:rPr>
      <w:t>140</w:t>
    </w:r>
    <w:r>
      <w:rPr>
        <w:rStyle w:val="a9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260A" w:rsidRDefault="0012260A">
      <w:r>
        <w:separator/>
      </w:r>
    </w:p>
  </w:footnote>
  <w:footnote w:type="continuationSeparator" w:id="0">
    <w:p w:rsidR="0012260A" w:rsidRDefault="001226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181" w:rsidRDefault="00F3318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4D3DDF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" w15:restartNumberingAfterBreak="0">
    <w:nsid w:val="03B27C4C"/>
    <w:multiLevelType w:val="hybridMultilevel"/>
    <w:tmpl w:val="72A0F47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5C4FA4"/>
    <w:multiLevelType w:val="hybridMultilevel"/>
    <w:tmpl w:val="F7B22C4C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0C1246E9"/>
    <w:multiLevelType w:val="hybridMultilevel"/>
    <w:tmpl w:val="42D2C40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6" w15:restartNumberingAfterBreak="0">
    <w:nsid w:val="10542A1D"/>
    <w:multiLevelType w:val="hybridMultilevel"/>
    <w:tmpl w:val="B1D013BA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4E71F6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15EB1569"/>
    <w:multiLevelType w:val="hybridMultilevel"/>
    <w:tmpl w:val="8AB0E7D6"/>
    <w:lvl w:ilvl="0" w:tplc="10283D9A">
      <w:start w:val="1"/>
      <w:numFmt w:val="decimal"/>
      <w:lvlText w:val="%1."/>
      <w:lvlJc w:val="left"/>
      <w:pPr>
        <w:tabs>
          <w:tab w:val="num" w:pos="830"/>
        </w:tabs>
        <w:ind w:left="83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9" w15:restartNumberingAfterBreak="0">
    <w:nsid w:val="16254882"/>
    <w:multiLevelType w:val="hybridMultilevel"/>
    <w:tmpl w:val="F468E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8E70C1C"/>
    <w:multiLevelType w:val="hybridMultilevel"/>
    <w:tmpl w:val="80D2831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C6F150F"/>
    <w:multiLevelType w:val="hybridMultilevel"/>
    <w:tmpl w:val="1D383C2E"/>
    <w:lvl w:ilvl="0" w:tplc="DD78BED8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D056FAB"/>
    <w:multiLevelType w:val="hybridMultilevel"/>
    <w:tmpl w:val="7334F256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2AD017C"/>
    <w:multiLevelType w:val="hybridMultilevel"/>
    <w:tmpl w:val="6082CB7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DC5187"/>
    <w:multiLevelType w:val="hybridMultilevel"/>
    <w:tmpl w:val="EAA8F3C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 w15:restartNumberingAfterBreak="0">
    <w:nsid w:val="27616155"/>
    <w:multiLevelType w:val="hybridMultilevel"/>
    <w:tmpl w:val="865E4004"/>
    <w:lvl w:ilvl="0" w:tplc="9086E7BC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AA40F9B"/>
    <w:multiLevelType w:val="hybridMultilevel"/>
    <w:tmpl w:val="BDF6FBEC"/>
    <w:lvl w:ilvl="0" w:tplc="740453BC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40C5A"/>
    <w:multiLevelType w:val="hybridMultilevel"/>
    <w:tmpl w:val="0400E0FA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F476DFA"/>
    <w:multiLevelType w:val="hybridMultilevel"/>
    <w:tmpl w:val="C56A106C"/>
    <w:lvl w:ilvl="0" w:tplc="B01EEF7A">
      <w:start w:val="4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9" w15:restartNumberingAfterBreak="0">
    <w:nsid w:val="30903558"/>
    <w:multiLevelType w:val="hybridMultilevel"/>
    <w:tmpl w:val="39AA8F7E"/>
    <w:lvl w:ilvl="0" w:tplc="740453BC">
      <w:start w:val="1"/>
      <w:numFmt w:val="bullet"/>
      <w:lvlText w:val=""/>
      <w:lvlJc w:val="left"/>
      <w:pPr>
        <w:tabs>
          <w:tab w:val="num" w:pos="1789"/>
        </w:tabs>
        <w:ind w:left="11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49"/>
        </w:tabs>
        <w:ind w:left="25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69"/>
        </w:tabs>
        <w:ind w:left="32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89"/>
        </w:tabs>
        <w:ind w:left="39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09"/>
        </w:tabs>
        <w:ind w:left="47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29"/>
        </w:tabs>
        <w:ind w:left="54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49"/>
        </w:tabs>
        <w:ind w:left="61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69"/>
        </w:tabs>
        <w:ind w:left="68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89"/>
        </w:tabs>
        <w:ind w:left="7589" w:hanging="360"/>
      </w:pPr>
      <w:rPr>
        <w:rFonts w:ascii="Wingdings" w:hAnsi="Wingdings" w:hint="default"/>
      </w:rPr>
    </w:lvl>
  </w:abstractNum>
  <w:abstractNum w:abstractNumId="20" w15:restartNumberingAfterBreak="0">
    <w:nsid w:val="359B39A1"/>
    <w:multiLevelType w:val="hybridMultilevel"/>
    <w:tmpl w:val="847618BC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AFE7248"/>
    <w:multiLevelType w:val="hybridMultilevel"/>
    <w:tmpl w:val="2CB6C27E"/>
    <w:lvl w:ilvl="0" w:tplc="D7B49DF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4744D3A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 w15:restartNumberingAfterBreak="0">
    <w:nsid w:val="46F575C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4" w15:restartNumberingAfterBreak="0">
    <w:nsid w:val="47223416"/>
    <w:multiLevelType w:val="hybridMultilevel"/>
    <w:tmpl w:val="F5FEA57A"/>
    <w:lvl w:ilvl="0" w:tplc="60F6548A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8EF35A8"/>
    <w:multiLevelType w:val="hybridMultilevel"/>
    <w:tmpl w:val="63342880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B692E28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27" w15:restartNumberingAfterBreak="0">
    <w:nsid w:val="4F6762D0"/>
    <w:multiLevelType w:val="singleLevel"/>
    <w:tmpl w:val="031E04CC"/>
    <w:lvl w:ilvl="0">
      <w:start w:val="1"/>
      <w:numFmt w:val="decimal"/>
      <w:lvlText w:val="%1."/>
      <w:legacy w:legacy="1" w:legacySpace="0" w:legacyIndent="226"/>
      <w:lvlJc w:val="left"/>
      <w:rPr>
        <w:rFonts w:ascii="Arial" w:hAnsi="Arial" w:cs="Arial" w:hint="default"/>
      </w:rPr>
    </w:lvl>
  </w:abstractNum>
  <w:abstractNum w:abstractNumId="28" w15:restartNumberingAfterBreak="0">
    <w:nsid w:val="529034E0"/>
    <w:multiLevelType w:val="hybridMultilevel"/>
    <w:tmpl w:val="6EC85092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8C300CB"/>
    <w:multiLevelType w:val="hybridMultilevel"/>
    <w:tmpl w:val="493C0E90"/>
    <w:lvl w:ilvl="0" w:tplc="40F2E554">
      <w:start w:val="1"/>
      <w:numFmt w:val="bullet"/>
      <w:lvlText w:val=""/>
      <w:lvlJc w:val="left"/>
      <w:pPr>
        <w:tabs>
          <w:tab w:val="num" w:pos="851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9C2400C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1" w15:restartNumberingAfterBreak="0">
    <w:nsid w:val="5DFB2528"/>
    <w:multiLevelType w:val="hybridMultilevel"/>
    <w:tmpl w:val="8A3EDC18"/>
    <w:lvl w:ilvl="0" w:tplc="0419000F">
      <w:start w:val="1"/>
      <w:numFmt w:val="bullet"/>
      <w:pStyle w:val="list"/>
      <w:lvlText w:val=""/>
      <w:lvlJc w:val="left"/>
      <w:pPr>
        <w:tabs>
          <w:tab w:val="num" w:pos="1419"/>
        </w:tabs>
        <w:ind w:left="1589" w:hanging="170"/>
      </w:pPr>
      <w:rPr>
        <w:rFonts w:ascii="Symbol" w:hAnsi="Symbol" w:hint="default"/>
        <w:sz w:val="20"/>
        <w:szCs w:val="20"/>
      </w:rPr>
    </w:lvl>
    <w:lvl w:ilvl="1" w:tplc="04190019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2" w15:restartNumberingAfterBreak="0">
    <w:nsid w:val="5FAC05E3"/>
    <w:multiLevelType w:val="hybridMultilevel"/>
    <w:tmpl w:val="29C48802"/>
    <w:lvl w:ilvl="0" w:tplc="BED6958A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3" w15:restartNumberingAfterBreak="0">
    <w:nsid w:val="620A5C14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34" w15:restartNumberingAfterBreak="0">
    <w:nsid w:val="63E33486"/>
    <w:multiLevelType w:val="hybridMultilevel"/>
    <w:tmpl w:val="516E6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6BD28D8"/>
    <w:multiLevelType w:val="hybridMultilevel"/>
    <w:tmpl w:val="6504D78A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6" w15:restartNumberingAfterBreak="0">
    <w:nsid w:val="689E3A44"/>
    <w:multiLevelType w:val="hybridMultilevel"/>
    <w:tmpl w:val="24D8FC0E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E433E84"/>
    <w:multiLevelType w:val="hybridMultilevel"/>
    <w:tmpl w:val="785CE306"/>
    <w:lvl w:ilvl="0" w:tplc="FFFFFFFF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FC654B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9" w15:restartNumberingAfterBreak="0">
    <w:nsid w:val="74A810C4"/>
    <w:multiLevelType w:val="hybridMultilevel"/>
    <w:tmpl w:val="DE88BA3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0" w15:restartNumberingAfterBreak="0">
    <w:nsid w:val="78506E4F"/>
    <w:multiLevelType w:val="hybridMultilevel"/>
    <w:tmpl w:val="4F96AB44"/>
    <w:lvl w:ilvl="0" w:tplc="FFFFFFFF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1" w15:restartNumberingAfterBreak="0">
    <w:nsid w:val="7C7A19D6"/>
    <w:multiLevelType w:val="hybridMultilevel"/>
    <w:tmpl w:val="9EEAF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0"/>
  </w:num>
  <w:num w:numId="3">
    <w:abstractNumId w:val="22"/>
  </w:num>
  <w:num w:numId="4">
    <w:abstractNumId w:val="11"/>
  </w:num>
  <w:num w:numId="5">
    <w:abstractNumId w:val="26"/>
  </w:num>
  <w:num w:numId="6">
    <w:abstractNumId w:val="33"/>
  </w:num>
  <w:num w:numId="7">
    <w:abstractNumId w:val="24"/>
  </w:num>
  <w:num w:numId="8">
    <w:abstractNumId w:val="40"/>
  </w:num>
  <w:num w:numId="9">
    <w:abstractNumId w:val="32"/>
  </w:num>
  <w:num w:numId="10">
    <w:abstractNumId w:val="31"/>
  </w:num>
  <w:num w:numId="11">
    <w:abstractNumId w:val="15"/>
  </w:num>
  <w:num w:numId="12">
    <w:abstractNumId w:val="0"/>
  </w:num>
  <w:num w:numId="13">
    <w:abstractNumId w:val="37"/>
  </w:num>
  <w:num w:numId="14">
    <w:abstractNumId w:val="4"/>
  </w:num>
  <w:num w:numId="15">
    <w:abstractNumId w:val="29"/>
  </w:num>
  <w:num w:numId="16">
    <w:abstractNumId w:val="12"/>
  </w:num>
  <w:num w:numId="17">
    <w:abstractNumId w:val="14"/>
  </w:num>
  <w:num w:numId="18">
    <w:abstractNumId w:val="1"/>
  </w:num>
  <w:num w:numId="19">
    <w:abstractNumId w:val="35"/>
  </w:num>
  <w:num w:numId="20">
    <w:abstractNumId w:val="23"/>
  </w:num>
  <w:num w:numId="21">
    <w:abstractNumId w:val="39"/>
  </w:num>
  <w:num w:numId="22">
    <w:abstractNumId w:val="3"/>
  </w:num>
  <w:num w:numId="23">
    <w:abstractNumId w:val="36"/>
  </w:num>
  <w:num w:numId="24">
    <w:abstractNumId w:val="38"/>
  </w:num>
  <w:num w:numId="25">
    <w:abstractNumId w:val="5"/>
  </w:num>
  <w:num w:numId="26">
    <w:abstractNumId w:val="6"/>
  </w:num>
  <w:num w:numId="27">
    <w:abstractNumId w:val="2"/>
  </w:num>
  <w:num w:numId="28">
    <w:abstractNumId w:val="18"/>
  </w:num>
  <w:num w:numId="29">
    <w:abstractNumId w:val="27"/>
  </w:num>
  <w:num w:numId="30">
    <w:abstractNumId w:val="8"/>
  </w:num>
  <w:num w:numId="31">
    <w:abstractNumId w:val="28"/>
  </w:num>
  <w:num w:numId="32">
    <w:abstractNumId w:val="17"/>
  </w:num>
  <w:num w:numId="33">
    <w:abstractNumId w:val="13"/>
  </w:num>
  <w:num w:numId="34">
    <w:abstractNumId w:val="20"/>
  </w:num>
  <w:num w:numId="35">
    <w:abstractNumId w:val="19"/>
  </w:num>
  <w:num w:numId="36">
    <w:abstractNumId w:val="16"/>
  </w:num>
  <w:num w:numId="37">
    <w:abstractNumId w:val="10"/>
  </w:num>
  <w:num w:numId="38">
    <w:abstractNumId w:val="25"/>
  </w:num>
  <w:num w:numId="39">
    <w:abstractNumId w:val="34"/>
  </w:num>
  <w:num w:numId="40">
    <w:abstractNumId w:val="41"/>
  </w:num>
  <w:num w:numId="41">
    <w:abstractNumId w:val="9"/>
  </w:num>
  <w:num w:numId="4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autoHyphenation/>
  <w:hyphenationZone w:val="357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8751A"/>
    <w:rsid w:val="00007629"/>
    <w:rsid w:val="000159D2"/>
    <w:rsid w:val="00017098"/>
    <w:rsid w:val="000176B3"/>
    <w:rsid w:val="0002110D"/>
    <w:rsid w:val="0002118C"/>
    <w:rsid w:val="00021AB9"/>
    <w:rsid w:val="000269B6"/>
    <w:rsid w:val="00026E45"/>
    <w:rsid w:val="00030161"/>
    <w:rsid w:val="000301FE"/>
    <w:rsid w:val="00031B53"/>
    <w:rsid w:val="00031DE1"/>
    <w:rsid w:val="00031E34"/>
    <w:rsid w:val="0003569C"/>
    <w:rsid w:val="00036FB1"/>
    <w:rsid w:val="00043606"/>
    <w:rsid w:val="00043E9C"/>
    <w:rsid w:val="00044755"/>
    <w:rsid w:val="00045B2F"/>
    <w:rsid w:val="0004632F"/>
    <w:rsid w:val="00046DB8"/>
    <w:rsid w:val="00053BD1"/>
    <w:rsid w:val="00054020"/>
    <w:rsid w:val="00060287"/>
    <w:rsid w:val="00060413"/>
    <w:rsid w:val="000614B0"/>
    <w:rsid w:val="00062895"/>
    <w:rsid w:val="0006442C"/>
    <w:rsid w:val="00064CFB"/>
    <w:rsid w:val="000733B6"/>
    <w:rsid w:val="00073F5C"/>
    <w:rsid w:val="000756CA"/>
    <w:rsid w:val="000762CA"/>
    <w:rsid w:val="000769E6"/>
    <w:rsid w:val="000811F4"/>
    <w:rsid w:val="00081CA7"/>
    <w:rsid w:val="00081CD0"/>
    <w:rsid w:val="00084651"/>
    <w:rsid w:val="0008658A"/>
    <w:rsid w:val="0008751A"/>
    <w:rsid w:val="00087766"/>
    <w:rsid w:val="000916C2"/>
    <w:rsid w:val="000953EB"/>
    <w:rsid w:val="00097DCC"/>
    <w:rsid w:val="000A34C7"/>
    <w:rsid w:val="000A6158"/>
    <w:rsid w:val="000A6761"/>
    <w:rsid w:val="000A7D2A"/>
    <w:rsid w:val="000B2A7B"/>
    <w:rsid w:val="000B374E"/>
    <w:rsid w:val="000B67BE"/>
    <w:rsid w:val="000C09B4"/>
    <w:rsid w:val="000D0C69"/>
    <w:rsid w:val="000D2D9A"/>
    <w:rsid w:val="000D4B26"/>
    <w:rsid w:val="000D5D21"/>
    <w:rsid w:val="000D6C31"/>
    <w:rsid w:val="000D772C"/>
    <w:rsid w:val="000E20D2"/>
    <w:rsid w:val="000E283D"/>
    <w:rsid w:val="000E683B"/>
    <w:rsid w:val="000E6DC2"/>
    <w:rsid w:val="000F080A"/>
    <w:rsid w:val="000F10B7"/>
    <w:rsid w:val="000F2A5D"/>
    <w:rsid w:val="000F4193"/>
    <w:rsid w:val="000F44AD"/>
    <w:rsid w:val="000F51B9"/>
    <w:rsid w:val="000F6536"/>
    <w:rsid w:val="000F6BD5"/>
    <w:rsid w:val="000F6E1F"/>
    <w:rsid w:val="001001D6"/>
    <w:rsid w:val="001011F1"/>
    <w:rsid w:val="00103A66"/>
    <w:rsid w:val="00105183"/>
    <w:rsid w:val="00110C6A"/>
    <w:rsid w:val="00111712"/>
    <w:rsid w:val="0011477B"/>
    <w:rsid w:val="00116C6C"/>
    <w:rsid w:val="0012260A"/>
    <w:rsid w:val="00122AE0"/>
    <w:rsid w:val="00125985"/>
    <w:rsid w:val="00130C3D"/>
    <w:rsid w:val="0013247C"/>
    <w:rsid w:val="00135816"/>
    <w:rsid w:val="001446A3"/>
    <w:rsid w:val="00144F16"/>
    <w:rsid w:val="0014539D"/>
    <w:rsid w:val="001462FA"/>
    <w:rsid w:val="0014749A"/>
    <w:rsid w:val="00150C9D"/>
    <w:rsid w:val="00152E1F"/>
    <w:rsid w:val="00153CE8"/>
    <w:rsid w:val="00154541"/>
    <w:rsid w:val="00156081"/>
    <w:rsid w:val="001641B7"/>
    <w:rsid w:val="00164829"/>
    <w:rsid w:val="00165942"/>
    <w:rsid w:val="001705CA"/>
    <w:rsid w:val="001710C5"/>
    <w:rsid w:val="00173136"/>
    <w:rsid w:val="00177B2B"/>
    <w:rsid w:val="00180B7C"/>
    <w:rsid w:val="00181A41"/>
    <w:rsid w:val="00182142"/>
    <w:rsid w:val="00182AF1"/>
    <w:rsid w:val="00183604"/>
    <w:rsid w:val="00183C7D"/>
    <w:rsid w:val="00187F6B"/>
    <w:rsid w:val="00190120"/>
    <w:rsid w:val="001908C1"/>
    <w:rsid w:val="0019432A"/>
    <w:rsid w:val="00194625"/>
    <w:rsid w:val="00195922"/>
    <w:rsid w:val="0019680B"/>
    <w:rsid w:val="0019765E"/>
    <w:rsid w:val="001976EA"/>
    <w:rsid w:val="001A044D"/>
    <w:rsid w:val="001A0726"/>
    <w:rsid w:val="001A0772"/>
    <w:rsid w:val="001A080F"/>
    <w:rsid w:val="001A2830"/>
    <w:rsid w:val="001A6CD4"/>
    <w:rsid w:val="001B492F"/>
    <w:rsid w:val="001B4CAF"/>
    <w:rsid w:val="001B5109"/>
    <w:rsid w:val="001B6901"/>
    <w:rsid w:val="001B7461"/>
    <w:rsid w:val="001D28B2"/>
    <w:rsid w:val="001D3739"/>
    <w:rsid w:val="001D50A9"/>
    <w:rsid w:val="001D5268"/>
    <w:rsid w:val="001D7F31"/>
    <w:rsid w:val="001E1AF1"/>
    <w:rsid w:val="001E1F9F"/>
    <w:rsid w:val="001E343A"/>
    <w:rsid w:val="001E3622"/>
    <w:rsid w:val="001E3CF0"/>
    <w:rsid w:val="001E4BCC"/>
    <w:rsid w:val="001E585C"/>
    <w:rsid w:val="001E5E51"/>
    <w:rsid w:val="001E6287"/>
    <w:rsid w:val="001E70C4"/>
    <w:rsid w:val="001F02AE"/>
    <w:rsid w:val="001F08DF"/>
    <w:rsid w:val="001F3AC6"/>
    <w:rsid w:val="001F4239"/>
    <w:rsid w:val="00201621"/>
    <w:rsid w:val="0020587B"/>
    <w:rsid w:val="00206C54"/>
    <w:rsid w:val="00207AF6"/>
    <w:rsid w:val="00210587"/>
    <w:rsid w:val="0021140F"/>
    <w:rsid w:val="002114F5"/>
    <w:rsid w:val="00213C96"/>
    <w:rsid w:val="00214EC3"/>
    <w:rsid w:val="00214F3A"/>
    <w:rsid w:val="00221160"/>
    <w:rsid w:val="00221F70"/>
    <w:rsid w:val="002302FD"/>
    <w:rsid w:val="00231538"/>
    <w:rsid w:val="00231D40"/>
    <w:rsid w:val="0023221A"/>
    <w:rsid w:val="00232688"/>
    <w:rsid w:val="002341C0"/>
    <w:rsid w:val="002348E2"/>
    <w:rsid w:val="0023652E"/>
    <w:rsid w:val="002377D9"/>
    <w:rsid w:val="00244769"/>
    <w:rsid w:val="002453A0"/>
    <w:rsid w:val="00250DEF"/>
    <w:rsid w:val="002529F6"/>
    <w:rsid w:val="00252B27"/>
    <w:rsid w:val="0025506F"/>
    <w:rsid w:val="00255BC6"/>
    <w:rsid w:val="0025635B"/>
    <w:rsid w:val="002563D0"/>
    <w:rsid w:val="00262931"/>
    <w:rsid w:val="002630D1"/>
    <w:rsid w:val="00273763"/>
    <w:rsid w:val="00276F2E"/>
    <w:rsid w:val="002803AB"/>
    <w:rsid w:val="00284C53"/>
    <w:rsid w:val="00285364"/>
    <w:rsid w:val="0028713F"/>
    <w:rsid w:val="00291DF4"/>
    <w:rsid w:val="002923E3"/>
    <w:rsid w:val="00293616"/>
    <w:rsid w:val="00296052"/>
    <w:rsid w:val="002A047C"/>
    <w:rsid w:val="002A15F1"/>
    <w:rsid w:val="002A3B3D"/>
    <w:rsid w:val="002A3DD9"/>
    <w:rsid w:val="002A45E2"/>
    <w:rsid w:val="002A7EF0"/>
    <w:rsid w:val="002B08A3"/>
    <w:rsid w:val="002B1FB6"/>
    <w:rsid w:val="002B3A36"/>
    <w:rsid w:val="002B563B"/>
    <w:rsid w:val="002B75E5"/>
    <w:rsid w:val="002C0F52"/>
    <w:rsid w:val="002C22A7"/>
    <w:rsid w:val="002C45EC"/>
    <w:rsid w:val="002D04A2"/>
    <w:rsid w:val="002D1C53"/>
    <w:rsid w:val="002D1CAB"/>
    <w:rsid w:val="002D4561"/>
    <w:rsid w:val="002D4BF4"/>
    <w:rsid w:val="002D7CD5"/>
    <w:rsid w:val="002D7F7A"/>
    <w:rsid w:val="002E5177"/>
    <w:rsid w:val="002E5655"/>
    <w:rsid w:val="002F0DD1"/>
    <w:rsid w:val="002F7389"/>
    <w:rsid w:val="002F7CF7"/>
    <w:rsid w:val="002F7F25"/>
    <w:rsid w:val="003015E2"/>
    <w:rsid w:val="00301603"/>
    <w:rsid w:val="00302353"/>
    <w:rsid w:val="003037C1"/>
    <w:rsid w:val="003042E3"/>
    <w:rsid w:val="00304806"/>
    <w:rsid w:val="00306DBA"/>
    <w:rsid w:val="0031006D"/>
    <w:rsid w:val="00310D34"/>
    <w:rsid w:val="00311140"/>
    <w:rsid w:val="00312A5A"/>
    <w:rsid w:val="00314E3A"/>
    <w:rsid w:val="00315D3C"/>
    <w:rsid w:val="00317C35"/>
    <w:rsid w:val="00321949"/>
    <w:rsid w:val="00321DF0"/>
    <w:rsid w:val="00321EA8"/>
    <w:rsid w:val="00333D02"/>
    <w:rsid w:val="003413EB"/>
    <w:rsid w:val="003446E1"/>
    <w:rsid w:val="003467B8"/>
    <w:rsid w:val="0035190D"/>
    <w:rsid w:val="0035424D"/>
    <w:rsid w:val="00354D34"/>
    <w:rsid w:val="00356060"/>
    <w:rsid w:val="00361008"/>
    <w:rsid w:val="00363747"/>
    <w:rsid w:val="003654E5"/>
    <w:rsid w:val="00365802"/>
    <w:rsid w:val="00367BF4"/>
    <w:rsid w:val="003704F4"/>
    <w:rsid w:val="00370698"/>
    <w:rsid w:val="00370977"/>
    <w:rsid w:val="0037230C"/>
    <w:rsid w:val="003750A1"/>
    <w:rsid w:val="003804CA"/>
    <w:rsid w:val="00381618"/>
    <w:rsid w:val="0038566B"/>
    <w:rsid w:val="00386119"/>
    <w:rsid w:val="003872F6"/>
    <w:rsid w:val="0038791B"/>
    <w:rsid w:val="00390B2D"/>
    <w:rsid w:val="00390DC0"/>
    <w:rsid w:val="00390F56"/>
    <w:rsid w:val="003937B6"/>
    <w:rsid w:val="003956DD"/>
    <w:rsid w:val="00395AD3"/>
    <w:rsid w:val="003967A3"/>
    <w:rsid w:val="00397017"/>
    <w:rsid w:val="003A0ADE"/>
    <w:rsid w:val="003A1EC9"/>
    <w:rsid w:val="003A3B11"/>
    <w:rsid w:val="003B1D7D"/>
    <w:rsid w:val="003B51F1"/>
    <w:rsid w:val="003B60AE"/>
    <w:rsid w:val="003B7EBA"/>
    <w:rsid w:val="003C0841"/>
    <w:rsid w:val="003C500F"/>
    <w:rsid w:val="003C7DA8"/>
    <w:rsid w:val="003D03BE"/>
    <w:rsid w:val="003D084B"/>
    <w:rsid w:val="003D0E55"/>
    <w:rsid w:val="003D2270"/>
    <w:rsid w:val="003D2BE9"/>
    <w:rsid w:val="003D3731"/>
    <w:rsid w:val="003D53FE"/>
    <w:rsid w:val="003E1105"/>
    <w:rsid w:val="003E227B"/>
    <w:rsid w:val="003E61A8"/>
    <w:rsid w:val="003E7FF1"/>
    <w:rsid w:val="003F0086"/>
    <w:rsid w:val="003F0652"/>
    <w:rsid w:val="003F0C79"/>
    <w:rsid w:val="003F198D"/>
    <w:rsid w:val="003F33B8"/>
    <w:rsid w:val="003F3AF5"/>
    <w:rsid w:val="003F43CF"/>
    <w:rsid w:val="003F4652"/>
    <w:rsid w:val="003F53D5"/>
    <w:rsid w:val="003F69D6"/>
    <w:rsid w:val="003F7D3A"/>
    <w:rsid w:val="004002AA"/>
    <w:rsid w:val="00400B6C"/>
    <w:rsid w:val="00400E65"/>
    <w:rsid w:val="00401004"/>
    <w:rsid w:val="00401329"/>
    <w:rsid w:val="004017E5"/>
    <w:rsid w:val="0040229A"/>
    <w:rsid w:val="00404203"/>
    <w:rsid w:val="00404CD6"/>
    <w:rsid w:val="00410FCA"/>
    <w:rsid w:val="004127EA"/>
    <w:rsid w:val="00412C96"/>
    <w:rsid w:val="004160FF"/>
    <w:rsid w:val="00421455"/>
    <w:rsid w:val="00422F89"/>
    <w:rsid w:val="00422F92"/>
    <w:rsid w:val="004242A4"/>
    <w:rsid w:val="00426916"/>
    <w:rsid w:val="004335C6"/>
    <w:rsid w:val="00433719"/>
    <w:rsid w:val="00436261"/>
    <w:rsid w:val="004423E6"/>
    <w:rsid w:val="00447151"/>
    <w:rsid w:val="004503EB"/>
    <w:rsid w:val="00450CB1"/>
    <w:rsid w:val="00453064"/>
    <w:rsid w:val="00453461"/>
    <w:rsid w:val="00453BC9"/>
    <w:rsid w:val="00454146"/>
    <w:rsid w:val="00456EC8"/>
    <w:rsid w:val="00457738"/>
    <w:rsid w:val="00462A68"/>
    <w:rsid w:val="00467A2F"/>
    <w:rsid w:val="004707FE"/>
    <w:rsid w:val="0047218D"/>
    <w:rsid w:val="00473371"/>
    <w:rsid w:val="00476EBD"/>
    <w:rsid w:val="0048164E"/>
    <w:rsid w:val="004826A9"/>
    <w:rsid w:val="0048325D"/>
    <w:rsid w:val="00483D14"/>
    <w:rsid w:val="00483D1B"/>
    <w:rsid w:val="00483E6E"/>
    <w:rsid w:val="00486B08"/>
    <w:rsid w:val="0048784E"/>
    <w:rsid w:val="004878C1"/>
    <w:rsid w:val="00487B55"/>
    <w:rsid w:val="00491360"/>
    <w:rsid w:val="0049263A"/>
    <w:rsid w:val="00493337"/>
    <w:rsid w:val="00493449"/>
    <w:rsid w:val="004A2E20"/>
    <w:rsid w:val="004A54B8"/>
    <w:rsid w:val="004A66E4"/>
    <w:rsid w:val="004A6C6B"/>
    <w:rsid w:val="004A6FD1"/>
    <w:rsid w:val="004B34C5"/>
    <w:rsid w:val="004B3E08"/>
    <w:rsid w:val="004B79B2"/>
    <w:rsid w:val="004C09C2"/>
    <w:rsid w:val="004C4812"/>
    <w:rsid w:val="004C5C89"/>
    <w:rsid w:val="004C68C8"/>
    <w:rsid w:val="004C70A2"/>
    <w:rsid w:val="004C737D"/>
    <w:rsid w:val="004C77D2"/>
    <w:rsid w:val="004C79DB"/>
    <w:rsid w:val="004D0243"/>
    <w:rsid w:val="004D3A3C"/>
    <w:rsid w:val="004D72F7"/>
    <w:rsid w:val="004E5EFE"/>
    <w:rsid w:val="004E64CC"/>
    <w:rsid w:val="004F01A0"/>
    <w:rsid w:val="004F2184"/>
    <w:rsid w:val="005014BC"/>
    <w:rsid w:val="00501B08"/>
    <w:rsid w:val="00502194"/>
    <w:rsid w:val="00503651"/>
    <w:rsid w:val="00505144"/>
    <w:rsid w:val="005058AD"/>
    <w:rsid w:val="00507113"/>
    <w:rsid w:val="00510A08"/>
    <w:rsid w:val="005127FE"/>
    <w:rsid w:val="00513995"/>
    <w:rsid w:val="00516A47"/>
    <w:rsid w:val="00523EF9"/>
    <w:rsid w:val="00525B83"/>
    <w:rsid w:val="00525CD0"/>
    <w:rsid w:val="00525E7B"/>
    <w:rsid w:val="005260A7"/>
    <w:rsid w:val="00526A08"/>
    <w:rsid w:val="00527510"/>
    <w:rsid w:val="0053165B"/>
    <w:rsid w:val="00533A03"/>
    <w:rsid w:val="00534EDA"/>
    <w:rsid w:val="005363A6"/>
    <w:rsid w:val="00537606"/>
    <w:rsid w:val="00545AB8"/>
    <w:rsid w:val="005468E7"/>
    <w:rsid w:val="00551B3C"/>
    <w:rsid w:val="00552E4C"/>
    <w:rsid w:val="0055463C"/>
    <w:rsid w:val="00555932"/>
    <w:rsid w:val="005561EF"/>
    <w:rsid w:val="00556DA6"/>
    <w:rsid w:val="0055701D"/>
    <w:rsid w:val="005600F6"/>
    <w:rsid w:val="0056041D"/>
    <w:rsid w:val="00561142"/>
    <w:rsid w:val="005618D4"/>
    <w:rsid w:val="00562BBE"/>
    <w:rsid w:val="00567A1D"/>
    <w:rsid w:val="005702AD"/>
    <w:rsid w:val="005708AC"/>
    <w:rsid w:val="00570BDF"/>
    <w:rsid w:val="00575829"/>
    <w:rsid w:val="005758E8"/>
    <w:rsid w:val="005767C2"/>
    <w:rsid w:val="00577CB6"/>
    <w:rsid w:val="005806D9"/>
    <w:rsid w:val="00580B48"/>
    <w:rsid w:val="0058111C"/>
    <w:rsid w:val="00582C9E"/>
    <w:rsid w:val="00582E5F"/>
    <w:rsid w:val="00585136"/>
    <w:rsid w:val="00591BF1"/>
    <w:rsid w:val="00591DF5"/>
    <w:rsid w:val="00596977"/>
    <w:rsid w:val="005A3701"/>
    <w:rsid w:val="005A6B8E"/>
    <w:rsid w:val="005B03F4"/>
    <w:rsid w:val="005B4400"/>
    <w:rsid w:val="005B525E"/>
    <w:rsid w:val="005C0759"/>
    <w:rsid w:val="005C55CC"/>
    <w:rsid w:val="005C6A99"/>
    <w:rsid w:val="005D169A"/>
    <w:rsid w:val="005D1FF3"/>
    <w:rsid w:val="005D20CF"/>
    <w:rsid w:val="005D3077"/>
    <w:rsid w:val="005D3103"/>
    <w:rsid w:val="005D381A"/>
    <w:rsid w:val="005D7749"/>
    <w:rsid w:val="005D7F7A"/>
    <w:rsid w:val="005E2DCC"/>
    <w:rsid w:val="005E32CE"/>
    <w:rsid w:val="005E4AAC"/>
    <w:rsid w:val="005E4BE2"/>
    <w:rsid w:val="005E6C21"/>
    <w:rsid w:val="005E758A"/>
    <w:rsid w:val="005E7CDE"/>
    <w:rsid w:val="005F0251"/>
    <w:rsid w:val="005F03F2"/>
    <w:rsid w:val="005F1886"/>
    <w:rsid w:val="005F204D"/>
    <w:rsid w:val="005F6221"/>
    <w:rsid w:val="006031AA"/>
    <w:rsid w:val="00605DD4"/>
    <w:rsid w:val="00606887"/>
    <w:rsid w:val="006108B3"/>
    <w:rsid w:val="006117D6"/>
    <w:rsid w:val="00611B25"/>
    <w:rsid w:val="00612CD7"/>
    <w:rsid w:val="00616205"/>
    <w:rsid w:val="0062186F"/>
    <w:rsid w:val="00621985"/>
    <w:rsid w:val="00625A0E"/>
    <w:rsid w:val="00626C4C"/>
    <w:rsid w:val="006313C6"/>
    <w:rsid w:val="00632895"/>
    <w:rsid w:val="00633766"/>
    <w:rsid w:val="00636DA7"/>
    <w:rsid w:val="0063764E"/>
    <w:rsid w:val="0064086B"/>
    <w:rsid w:val="00641640"/>
    <w:rsid w:val="0064227B"/>
    <w:rsid w:val="0064519D"/>
    <w:rsid w:val="0064550E"/>
    <w:rsid w:val="00645FE3"/>
    <w:rsid w:val="00646BFA"/>
    <w:rsid w:val="006471BB"/>
    <w:rsid w:val="00647933"/>
    <w:rsid w:val="006518E3"/>
    <w:rsid w:val="00651FE5"/>
    <w:rsid w:val="00654667"/>
    <w:rsid w:val="00654BBE"/>
    <w:rsid w:val="00655540"/>
    <w:rsid w:val="006665AA"/>
    <w:rsid w:val="0067078E"/>
    <w:rsid w:val="006727C6"/>
    <w:rsid w:val="00673934"/>
    <w:rsid w:val="00675081"/>
    <w:rsid w:val="006752E8"/>
    <w:rsid w:val="006807B2"/>
    <w:rsid w:val="006809CE"/>
    <w:rsid w:val="0068143B"/>
    <w:rsid w:val="0068267F"/>
    <w:rsid w:val="00683331"/>
    <w:rsid w:val="006854C9"/>
    <w:rsid w:val="00685E62"/>
    <w:rsid w:val="00690411"/>
    <w:rsid w:val="006911E6"/>
    <w:rsid w:val="006913E4"/>
    <w:rsid w:val="00692975"/>
    <w:rsid w:val="00692D34"/>
    <w:rsid w:val="006931C7"/>
    <w:rsid w:val="00694252"/>
    <w:rsid w:val="00694B1D"/>
    <w:rsid w:val="00696DC0"/>
    <w:rsid w:val="00697F30"/>
    <w:rsid w:val="006A5235"/>
    <w:rsid w:val="006A668C"/>
    <w:rsid w:val="006B0DBF"/>
    <w:rsid w:val="006B19D5"/>
    <w:rsid w:val="006C09D9"/>
    <w:rsid w:val="006C1E5B"/>
    <w:rsid w:val="006C2793"/>
    <w:rsid w:val="006C59E8"/>
    <w:rsid w:val="006C6A3E"/>
    <w:rsid w:val="006D0221"/>
    <w:rsid w:val="006D0A55"/>
    <w:rsid w:val="006D3540"/>
    <w:rsid w:val="006D446B"/>
    <w:rsid w:val="006D5E5B"/>
    <w:rsid w:val="006D5F11"/>
    <w:rsid w:val="006E22F6"/>
    <w:rsid w:val="006E6CD2"/>
    <w:rsid w:val="006F04CF"/>
    <w:rsid w:val="006F1D32"/>
    <w:rsid w:val="006F601E"/>
    <w:rsid w:val="006F6224"/>
    <w:rsid w:val="007033AF"/>
    <w:rsid w:val="00704BD3"/>
    <w:rsid w:val="00704CE6"/>
    <w:rsid w:val="0070586F"/>
    <w:rsid w:val="0070592D"/>
    <w:rsid w:val="00705FAF"/>
    <w:rsid w:val="00710CE1"/>
    <w:rsid w:val="007123C8"/>
    <w:rsid w:val="00712FCF"/>
    <w:rsid w:val="00717DD8"/>
    <w:rsid w:val="00720350"/>
    <w:rsid w:val="0072035D"/>
    <w:rsid w:val="00722340"/>
    <w:rsid w:val="00722F6B"/>
    <w:rsid w:val="007258C3"/>
    <w:rsid w:val="00725B93"/>
    <w:rsid w:val="00726173"/>
    <w:rsid w:val="00726A99"/>
    <w:rsid w:val="00727D95"/>
    <w:rsid w:val="00734984"/>
    <w:rsid w:val="00737422"/>
    <w:rsid w:val="0074441C"/>
    <w:rsid w:val="00746E4B"/>
    <w:rsid w:val="007472F0"/>
    <w:rsid w:val="007509CD"/>
    <w:rsid w:val="007527C2"/>
    <w:rsid w:val="00752F72"/>
    <w:rsid w:val="00754807"/>
    <w:rsid w:val="00760A4C"/>
    <w:rsid w:val="00762AC5"/>
    <w:rsid w:val="00763509"/>
    <w:rsid w:val="00767128"/>
    <w:rsid w:val="0077004A"/>
    <w:rsid w:val="007725B9"/>
    <w:rsid w:val="007740BB"/>
    <w:rsid w:val="00777193"/>
    <w:rsid w:val="00784D33"/>
    <w:rsid w:val="00786A60"/>
    <w:rsid w:val="007942E1"/>
    <w:rsid w:val="00797C89"/>
    <w:rsid w:val="007A31F2"/>
    <w:rsid w:val="007B295B"/>
    <w:rsid w:val="007B35A6"/>
    <w:rsid w:val="007B529F"/>
    <w:rsid w:val="007B5439"/>
    <w:rsid w:val="007B6021"/>
    <w:rsid w:val="007C0536"/>
    <w:rsid w:val="007C392D"/>
    <w:rsid w:val="007C4288"/>
    <w:rsid w:val="007C71A1"/>
    <w:rsid w:val="007D2790"/>
    <w:rsid w:val="007D39DA"/>
    <w:rsid w:val="007D6238"/>
    <w:rsid w:val="007D6345"/>
    <w:rsid w:val="007D6E41"/>
    <w:rsid w:val="007D6F91"/>
    <w:rsid w:val="007D7182"/>
    <w:rsid w:val="007E0B31"/>
    <w:rsid w:val="007E5AE2"/>
    <w:rsid w:val="007F008E"/>
    <w:rsid w:val="007F1446"/>
    <w:rsid w:val="007F1F63"/>
    <w:rsid w:val="007F2E20"/>
    <w:rsid w:val="007F2E42"/>
    <w:rsid w:val="00803584"/>
    <w:rsid w:val="00805F7B"/>
    <w:rsid w:val="0081171C"/>
    <w:rsid w:val="008142CB"/>
    <w:rsid w:val="00814803"/>
    <w:rsid w:val="0081539D"/>
    <w:rsid w:val="008200F9"/>
    <w:rsid w:val="008205B7"/>
    <w:rsid w:val="00823DA9"/>
    <w:rsid w:val="0082410F"/>
    <w:rsid w:val="0082788A"/>
    <w:rsid w:val="00832137"/>
    <w:rsid w:val="00833B82"/>
    <w:rsid w:val="008362E8"/>
    <w:rsid w:val="0083672A"/>
    <w:rsid w:val="00841073"/>
    <w:rsid w:val="008418C6"/>
    <w:rsid w:val="0084400C"/>
    <w:rsid w:val="00844071"/>
    <w:rsid w:val="00851DDA"/>
    <w:rsid w:val="0085235B"/>
    <w:rsid w:val="00857399"/>
    <w:rsid w:val="00857649"/>
    <w:rsid w:val="00857D2C"/>
    <w:rsid w:val="00866ACB"/>
    <w:rsid w:val="00867DCB"/>
    <w:rsid w:val="008723F5"/>
    <w:rsid w:val="008735F4"/>
    <w:rsid w:val="008746E4"/>
    <w:rsid w:val="00874C78"/>
    <w:rsid w:val="00874CD9"/>
    <w:rsid w:val="00875655"/>
    <w:rsid w:val="00880A69"/>
    <w:rsid w:val="0088148A"/>
    <w:rsid w:val="0088645D"/>
    <w:rsid w:val="00886D16"/>
    <w:rsid w:val="00887788"/>
    <w:rsid w:val="00887FB5"/>
    <w:rsid w:val="0089547D"/>
    <w:rsid w:val="00895755"/>
    <w:rsid w:val="008A1840"/>
    <w:rsid w:val="008A3A72"/>
    <w:rsid w:val="008A6905"/>
    <w:rsid w:val="008A77DF"/>
    <w:rsid w:val="008B053C"/>
    <w:rsid w:val="008B0D43"/>
    <w:rsid w:val="008B0E7B"/>
    <w:rsid w:val="008B17D5"/>
    <w:rsid w:val="008B3BB0"/>
    <w:rsid w:val="008B733C"/>
    <w:rsid w:val="008C30D2"/>
    <w:rsid w:val="008C3985"/>
    <w:rsid w:val="008C695A"/>
    <w:rsid w:val="008D0B0B"/>
    <w:rsid w:val="008D3103"/>
    <w:rsid w:val="008D3508"/>
    <w:rsid w:val="008D4AD5"/>
    <w:rsid w:val="008D527A"/>
    <w:rsid w:val="008D71FE"/>
    <w:rsid w:val="008D73EE"/>
    <w:rsid w:val="008E000E"/>
    <w:rsid w:val="008E01C0"/>
    <w:rsid w:val="008E0F44"/>
    <w:rsid w:val="008E2C9F"/>
    <w:rsid w:val="008E3BBA"/>
    <w:rsid w:val="008E4469"/>
    <w:rsid w:val="008E4572"/>
    <w:rsid w:val="008E6A2A"/>
    <w:rsid w:val="008E6AD7"/>
    <w:rsid w:val="008F12CC"/>
    <w:rsid w:val="008F374A"/>
    <w:rsid w:val="008F381D"/>
    <w:rsid w:val="00902142"/>
    <w:rsid w:val="00902D47"/>
    <w:rsid w:val="00904000"/>
    <w:rsid w:val="009103A6"/>
    <w:rsid w:val="0091101B"/>
    <w:rsid w:val="00913D50"/>
    <w:rsid w:val="009150DE"/>
    <w:rsid w:val="00917B5D"/>
    <w:rsid w:val="00921477"/>
    <w:rsid w:val="0092364E"/>
    <w:rsid w:val="00923764"/>
    <w:rsid w:val="009248FD"/>
    <w:rsid w:val="00925D1D"/>
    <w:rsid w:val="0092701E"/>
    <w:rsid w:val="00927F47"/>
    <w:rsid w:val="009326F5"/>
    <w:rsid w:val="00933660"/>
    <w:rsid w:val="009338C4"/>
    <w:rsid w:val="00934F00"/>
    <w:rsid w:val="00935E2D"/>
    <w:rsid w:val="009376AB"/>
    <w:rsid w:val="00940524"/>
    <w:rsid w:val="00942F4D"/>
    <w:rsid w:val="00946CB2"/>
    <w:rsid w:val="00953439"/>
    <w:rsid w:val="00963710"/>
    <w:rsid w:val="00963DE7"/>
    <w:rsid w:val="009703C2"/>
    <w:rsid w:val="0097180B"/>
    <w:rsid w:val="00973A60"/>
    <w:rsid w:val="009747CE"/>
    <w:rsid w:val="00974E4E"/>
    <w:rsid w:val="00981CAB"/>
    <w:rsid w:val="00982580"/>
    <w:rsid w:val="0098280D"/>
    <w:rsid w:val="0098696C"/>
    <w:rsid w:val="00986D50"/>
    <w:rsid w:val="00993246"/>
    <w:rsid w:val="00993A1F"/>
    <w:rsid w:val="0099450E"/>
    <w:rsid w:val="00994DE7"/>
    <w:rsid w:val="00995049"/>
    <w:rsid w:val="009A0699"/>
    <w:rsid w:val="009A0EF4"/>
    <w:rsid w:val="009A1FF4"/>
    <w:rsid w:val="009A4704"/>
    <w:rsid w:val="009A5F44"/>
    <w:rsid w:val="009A7495"/>
    <w:rsid w:val="009B095C"/>
    <w:rsid w:val="009B0CFC"/>
    <w:rsid w:val="009B0D55"/>
    <w:rsid w:val="009B4E56"/>
    <w:rsid w:val="009B5B1D"/>
    <w:rsid w:val="009B5D62"/>
    <w:rsid w:val="009C376F"/>
    <w:rsid w:val="009C38FA"/>
    <w:rsid w:val="009C4CCC"/>
    <w:rsid w:val="009C62AD"/>
    <w:rsid w:val="009D0408"/>
    <w:rsid w:val="009D0AF8"/>
    <w:rsid w:val="009D19FF"/>
    <w:rsid w:val="009D2969"/>
    <w:rsid w:val="009D2BDF"/>
    <w:rsid w:val="009D3D9C"/>
    <w:rsid w:val="009D3E51"/>
    <w:rsid w:val="009D68D7"/>
    <w:rsid w:val="009E0554"/>
    <w:rsid w:val="009E059B"/>
    <w:rsid w:val="009E144C"/>
    <w:rsid w:val="009E1B7C"/>
    <w:rsid w:val="009E3C8C"/>
    <w:rsid w:val="009E5BD7"/>
    <w:rsid w:val="009F0762"/>
    <w:rsid w:val="009F28CF"/>
    <w:rsid w:val="009F2E96"/>
    <w:rsid w:val="009F6751"/>
    <w:rsid w:val="009F7C7A"/>
    <w:rsid w:val="009F7F83"/>
    <w:rsid w:val="00A017CE"/>
    <w:rsid w:val="00A018A1"/>
    <w:rsid w:val="00A01DE8"/>
    <w:rsid w:val="00A033C9"/>
    <w:rsid w:val="00A0686A"/>
    <w:rsid w:val="00A06EDF"/>
    <w:rsid w:val="00A104C3"/>
    <w:rsid w:val="00A14A16"/>
    <w:rsid w:val="00A222CA"/>
    <w:rsid w:val="00A233D5"/>
    <w:rsid w:val="00A237D6"/>
    <w:rsid w:val="00A23D85"/>
    <w:rsid w:val="00A2596B"/>
    <w:rsid w:val="00A2737F"/>
    <w:rsid w:val="00A3108C"/>
    <w:rsid w:val="00A351C7"/>
    <w:rsid w:val="00A3773E"/>
    <w:rsid w:val="00A40789"/>
    <w:rsid w:val="00A42320"/>
    <w:rsid w:val="00A4561F"/>
    <w:rsid w:val="00A4735D"/>
    <w:rsid w:val="00A5037B"/>
    <w:rsid w:val="00A510F8"/>
    <w:rsid w:val="00A53B37"/>
    <w:rsid w:val="00A54EBA"/>
    <w:rsid w:val="00A63328"/>
    <w:rsid w:val="00A66172"/>
    <w:rsid w:val="00A66B77"/>
    <w:rsid w:val="00A75F5E"/>
    <w:rsid w:val="00A80D8A"/>
    <w:rsid w:val="00A810E2"/>
    <w:rsid w:val="00A8170D"/>
    <w:rsid w:val="00A8235A"/>
    <w:rsid w:val="00A83407"/>
    <w:rsid w:val="00A86310"/>
    <w:rsid w:val="00A86FEB"/>
    <w:rsid w:val="00A94056"/>
    <w:rsid w:val="00A94898"/>
    <w:rsid w:val="00A968CE"/>
    <w:rsid w:val="00AA0233"/>
    <w:rsid w:val="00AA3D58"/>
    <w:rsid w:val="00AA4222"/>
    <w:rsid w:val="00AA628D"/>
    <w:rsid w:val="00AA6426"/>
    <w:rsid w:val="00AA77EA"/>
    <w:rsid w:val="00AB060D"/>
    <w:rsid w:val="00AB2868"/>
    <w:rsid w:val="00AB2985"/>
    <w:rsid w:val="00AB3942"/>
    <w:rsid w:val="00AB3CBF"/>
    <w:rsid w:val="00AB51DD"/>
    <w:rsid w:val="00AB546C"/>
    <w:rsid w:val="00AB66A4"/>
    <w:rsid w:val="00AB7D9F"/>
    <w:rsid w:val="00AC033F"/>
    <w:rsid w:val="00AC4A9E"/>
    <w:rsid w:val="00AC63F1"/>
    <w:rsid w:val="00AD0058"/>
    <w:rsid w:val="00AD2382"/>
    <w:rsid w:val="00AD24AD"/>
    <w:rsid w:val="00AD3973"/>
    <w:rsid w:val="00AD3989"/>
    <w:rsid w:val="00AD7DC1"/>
    <w:rsid w:val="00AE00A5"/>
    <w:rsid w:val="00AE0AEB"/>
    <w:rsid w:val="00AE12E3"/>
    <w:rsid w:val="00AE61D9"/>
    <w:rsid w:val="00AE7548"/>
    <w:rsid w:val="00AE7DFC"/>
    <w:rsid w:val="00AF0B53"/>
    <w:rsid w:val="00AF173B"/>
    <w:rsid w:val="00AF1C4B"/>
    <w:rsid w:val="00AF2732"/>
    <w:rsid w:val="00AF489D"/>
    <w:rsid w:val="00AF5525"/>
    <w:rsid w:val="00AF7321"/>
    <w:rsid w:val="00AF7C77"/>
    <w:rsid w:val="00B01256"/>
    <w:rsid w:val="00B04FD1"/>
    <w:rsid w:val="00B059C2"/>
    <w:rsid w:val="00B0634B"/>
    <w:rsid w:val="00B1021D"/>
    <w:rsid w:val="00B15AFE"/>
    <w:rsid w:val="00B16206"/>
    <w:rsid w:val="00B2051F"/>
    <w:rsid w:val="00B206F3"/>
    <w:rsid w:val="00B242EA"/>
    <w:rsid w:val="00B266A9"/>
    <w:rsid w:val="00B26B2F"/>
    <w:rsid w:val="00B315A5"/>
    <w:rsid w:val="00B320C9"/>
    <w:rsid w:val="00B36B99"/>
    <w:rsid w:val="00B41BD3"/>
    <w:rsid w:val="00B429FE"/>
    <w:rsid w:val="00B45FAF"/>
    <w:rsid w:val="00B46300"/>
    <w:rsid w:val="00B4692C"/>
    <w:rsid w:val="00B4747A"/>
    <w:rsid w:val="00B55D53"/>
    <w:rsid w:val="00B56875"/>
    <w:rsid w:val="00B57030"/>
    <w:rsid w:val="00B611CC"/>
    <w:rsid w:val="00B61388"/>
    <w:rsid w:val="00B61F91"/>
    <w:rsid w:val="00B62311"/>
    <w:rsid w:val="00B62A2E"/>
    <w:rsid w:val="00B6349B"/>
    <w:rsid w:val="00B700AB"/>
    <w:rsid w:val="00B708CB"/>
    <w:rsid w:val="00B709E2"/>
    <w:rsid w:val="00B72AFD"/>
    <w:rsid w:val="00B77712"/>
    <w:rsid w:val="00B81DF8"/>
    <w:rsid w:val="00B831D7"/>
    <w:rsid w:val="00B87488"/>
    <w:rsid w:val="00B87EDB"/>
    <w:rsid w:val="00B907E6"/>
    <w:rsid w:val="00B90E3A"/>
    <w:rsid w:val="00B93BE8"/>
    <w:rsid w:val="00B93FFA"/>
    <w:rsid w:val="00B95FFA"/>
    <w:rsid w:val="00BA0003"/>
    <w:rsid w:val="00BA125D"/>
    <w:rsid w:val="00BA1C48"/>
    <w:rsid w:val="00BA6FF6"/>
    <w:rsid w:val="00BB10A2"/>
    <w:rsid w:val="00BB3388"/>
    <w:rsid w:val="00BC10B7"/>
    <w:rsid w:val="00BC5DEB"/>
    <w:rsid w:val="00BC6E68"/>
    <w:rsid w:val="00BD0265"/>
    <w:rsid w:val="00BD09F4"/>
    <w:rsid w:val="00BD0CD6"/>
    <w:rsid w:val="00BD1573"/>
    <w:rsid w:val="00BD2161"/>
    <w:rsid w:val="00BD38AD"/>
    <w:rsid w:val="00BD3C8F"/>
    <w:rsid w:val="00BD74FD"/>
    <w:rsid w:val="00BE22DA"/>
    <w:rsid w:val="00BE232B"/>
    <w:rsid w:val="00BE25F1"/>
    <w:rsid w:val="00BE2D2E"/>
    <w:rsid w:val="00BE4B14"/>
    <w:rsid w:val="00BE517D"/>
    <w:rsid w:val="00BE593A"/>
    <w:rsid w:val="00BE7060"/>
    <w:rsid w:val="00BF0387"/>
    <w:rsid w:val="00BF088B"/>
    <w:rsid w:val="00BF0FBE"/>
    <w:rsid w:val="00BF1453"/>
    <w:rsid w:val="00BF1DFB"/>
    <w:rsid w:val="00BF26F1"/>
    <w:rsid w:val="00BF33ED"/>
    <w:rsid w:val="00BF38E3"/>
    <w:rsid w:val="00BF4B82"/>
    <w:rsid w:val="00BF5666"/>
    <w:rsid w:val="00BF6763"/>
    <w:rsid w:val="00BF705C"/>
    <w:rsid w:val="00BF73BC"/>
    <w:rsid w:val="00BF798F"/>
    <w:rsid w:val="00BF7D70"/>
    <w:rsid w:val="00C00338"/>
    <w:rsid w:val="00C061EE"/>
    <w:rsid w:val="00C0769C"/>
    <w:rsid w:val="00C079B3"/>
    <w:rsid w:val="00C10FF6"/>
    <w:rsid w:val="00C12680"/>
    <w:rsid w:val="00C162CE"/>
    <w:rsid w:val="00C221FA"/>
    <w:rsid w:val="00C25070"/>
    <w:rsid w:val="00C2646A"/>
    <w:rsid w:val="00C2745B"/>
    <w:rsid w:val="00C27B1D"/>
    <w:rsid w:val="00C31A8E"/>
    <w:rsid w:val="00C3396E"/>
    <w:rsid w:val="00C33B5B"/>
    <w:rsid w:val="00C37159"/>
    <w:rsid w:val="00C4167D"/>
    <w:rsid w:val="00C444A3"/>
    <w:rsid w:val="00C47009"/>
    <w:rsid w:val="00C50111"/>
    <w:rsid w:val="00C5230A"/>
    <w:rsid w:val="00C56268"/>
    <w:rsid w:val="00C57DE3"/>
    <w:rsid w:val="00C6292A"/>
    <w:rsid w:val="00C62CD5"/>
    <w:rsid w:val="00C62E02"/>
    <w:rsid w:val="00C658A0"/>
    <w:rsid w:val="00C67277"/>
    <w:rsid w:val="00C71556"/>
    <w:rsid w:val="00C735AF"/>
    <w:rsid w:val="00C73D3F"/>
    <w:rsid w:val="00C77791"/>
    <w:rsid w:val="00C83B6C"/>
    <w:rsid w:val="00C84C74"/>
    <w:rsid w:val="00C86F76"/>
    <w:rsid w:val="00C878D1"/>
    <w:rsid w:val="00C9107A"/>
    <w:rsid w:val="00C93722"/>
    <w:rsid w:val="00C95626"/>
    <w:rsid w:val="00CA0E60"/>
    <w:rsid w:val="00CA1887"/>
    <w:rsid w:val="00CA1CFD"/>
    <w:rsid w:val="00CA2F04"/>
    <w:rsid w:val="00CA3B61"/>
    <w:rsid w:val="00CA55B0"/>
    <w:rsid w:val="00CA57CE"/>
    <w:rsid w:val="00CA6D4D"/>
    <w:rsid w:val="00CA7596"/>
    <w:rsid w:val="00CB1BF3"/>
    <w:rsid w:val="00CB3BC1"/>
    <w:rsid w:val="00CB5818"/>
    <w:rsid w:val="00CB7B1D"/>
    <w:rsid w:val="00CB7F00"/>
    <w:rsid w:val="00CC2B76"/>
    <w:rsid w:val="00CC474F"/>
    <w:rsid w:val="00CC5838"/>
    <w:rsid w:val="00CC6426"/>
    <w:rsid w:val="00CD37D3"/>
    <w:rsid w:val="00CD37E6"/>
    <w:rsid w:val="00CD38E6"/>
    <w:rsid w:val="00CD4C93"/>
    <w:rsid w:val="00CD69B5"/>
    <w:rsid w:val="00CD7921"/>
    <w:rsid w:val="00CE12C5"/>
    <w:rsid w:val="00CE184B"/>
    <w:rsid w:val="00CE205D"/>
    <w:rsid w:val="00CE47F9"/>
    <w:rsid w:val="00CF1EE7"/>
    <w:rsid w:val="00CF43F1"/>
    <w:rsid w:val="00CF4CD1"/>
    <w:rsid w:val="00D134F4"/>
    <w:rsid w:val="00D1361F"/>
    <w:rsid w:val="00D14E31"/>
    <w:rsid w:val="00D151A6"/>
    <w:rsid w:val="00D15431"/>
    <w:rsid w:val="00D15976"/>
    <w:rsid w:val="00D170AB"/>
    <w:rsid w:val="00D25DF1"/>
    <w:rsid w:val="00D26735"/>
    <w:rsid w:val="00D2673F"/>
    <w:rsid w:val="00D27C21"/>
    <w:rsid w:val="00D31F6B"/>
    <w:rsid w:val="00D324B9"/>
    <w:rsid w:val="00D33300"/>
    <w:rsid w:val="00D3337B"/>
    <w:rsid w:val="00D333E7"/>
    <w:rsid w:val="00D34DC0"/>
    <w:rsid w:val="00D36D36"/>
    <w:rsid w:val="00D41307"/>
    <w:rsid w:val="00D415D1"/>
    <w:rsid w:val="00D43277"/>
    <w:rsid w:val="00D51036"/>
    <w:rsid w:val="00D5149C"/>
    <w:rsid w:val="00D52825"/>
    <w:rsid w:val="00D52C64"/>
    <w:rsid w:val="00D5422E"/>
    <w:rsid w:val="00D54ABA"/>
    <w:rsid w:val="00D5620F"/>
    <w:rsid w:val="00D5754D"/>
    <w:rsid w:val="00D61D7B"/>
    <w:rsid w:val="00D65B84"/>
    <w:rsid w:val="00D735C2"/>
    <w:rsid w:val="00D7446C"/>
    <w:rsid w:val="00D74C38"/>
    <w:rsid w:val="00D80430"/>
    <w:rsid w:val="00D82EC1"/>
    <w:rsid w:val="00D83AB0"/>
    <w:rsid w:val="00D92D56"/>
    <w:rsid w:val="00D94432"/>
    <w:rsid w:val="00DA1024"/>
    <w:rsid w:val="00DA1338"/>
    <w:rsid w:val="00DA2AE0"/>
    <w:rsid w:val="00DA3132"/>
    <w:rsid w:val="00DA7DC4"/>
    <w:rsid w:val="00DB0F9D"/>
    <w:rsid w:val="00DB54C0"/>
    <w:rsid w:val="00DB5620"/>
    <w:rsid w:val="00DB61BC"/>
    <w:rsid w:val="00DB6395"/>
    <w:rsid w:val="00DB677C"/>
    <w:rsid w:val="00DB72E5"/>
    <w:rsid w:val="00DC0796"/>
    <w:rsid w:val="00DC2EA1"/>
    <w:rsid w:val="00DC32A5"/>
    <w:rsid w:val="00DD18D0"/>
    <w:rsid w:val="00DD3CB8"/>
    <w:rsid w:val="00DD4F52"/>
    <w:rsid w:val="00DE133C"/>
    <w:rsid w:val="00DE2F82"/>
    <w:rsid w:val="00DE643E"/>
    <w:rsid w:val="00DE7D89"/>
    <w:rsid w:val="00DF0C61"/>
    <w:rsid w:val="00DF34EB"/>
    <w:rsid w:val="00DF3E09"/>
    <w:rsid w:val="00DF4B7F"/>
    <w:rsid w:val="00E00C0A"/>
    <w:rsid w:val="00E00D40"/>
    <w:rsid w:val="00E014C4"/>
    <w:rsid w:val="00E02C19"/>
    <w:rsid w:val="00E05058"/>
    <w:rsid w:val="00E07513"/>
    <w:rsid w:val="00E11231"/>
    <w:rsid w:val="00E1235B"/>
    <w:rsid w:val="00E1528D"/>
    <w:rsid w:val="00E20119"/>
    <w:rsid w:val="00E2026F"/>
    <w:rsid w:val="00E21BC0"/>
    <w:rsid w:val="00E22A2D"/>
    <w:rsid w:val="00E2383A"/>
    <w:rsid w:val="00E25FBD"/>
    <w:rsid w:val="00E2681C"/>
    <w:rsid w:val="00E276BC"/>
    <w:rsid w:val="00E31913"/>
    <w:rsid w:val="00E319E6"/>
    <w:rsid w:val="00E327BB"/>
    <w:rsid w:val="00E41476"/>
    <w:rsid w:val="00E4273C"/>
    <w:rsid w:val="00E44650"/>
    <w:rsid w:val="00E4543A"/>
    <w:rsid w:val="00E46ABB"/>
    <w:rsid w:val="00E47C1E"/>
    <w:rsid w:val="00E47FEF"/>
    <w:rsid w:val="00E50C59"/>
    <w:rsid w:val="00E515B9"/>
    <w:rsid w:val="00E52D11"/>
    <w:rsid w:val="00E54EF3"/>
    <w:rsid w:val="00E60E48"/>
    <w:rsid w:val="00E73F6E"/>
    <w:rsid w:val="00E763A2"/>
    <w:rsid w:val="00E77791"/>
    <w:rsid w:val="00E805E9"/>
    <w:rsid w:val="00E82B52"/>
    <w:rsid w:val="00E94BF2"/>
    <w:rsid w:val="00E95A6A"/>
    <w:rsid w:val="00EA0C65"/>
    <w:rsid w:val="00EA1A18"/>
    <w:rsid w:val="00EA27D7"/>
    <w:rsid w:val="00EA305D"/>
    <w:rsid w:val="00EA461A"/>
    <w:rsid w:val="00EA6DD6"/>
    <w:rsid w:val="00EA7204"/>
    <w:rsid w:val="00EA7E09"/>
    <w:rsid w:val="00EB20D5"/>
    <w:rsid w:val="00EB2D38"/>
    <w:rsid w:val="00EB4049"/>
    <w:rsid w:val="00EB673A"/>
    <w:rsid w:val="00EB6D35"/>
    <w:rsid w:val="00EC11A5"/>
    <w:rsid w:val="00EC6A90"/>
    <w:rsid w:val="00EC70DC"/>
    <w:rsid w:val="00ED127B"/>
    <w:rsid w:val="00ED1FCB"/>
    <w:rsid w:val="00ED2256"/>
    <w:rsid w:val="00EE191B"/>
    <w:rsid w:val="00EE1EB4"/>
    <w:rsid w:val="00EE2154"/>
    <w:rsid w:val="00EE30F5"/>
    <w:rsid w:val="00EE5322"/>
    <w:rsid w:val="00EE5D69"/>
    <w:rsid w:val="00EE62E9"/>
    <w:rsid w:val="00EE75EF"/>
    <w:rsid w:val="00EE7F07"/>
    <w:rsid w:val="00EF0CF2"/>
    <w:rsid w:val="00EF6882"/>
    <w:rsid w:val="00EF7C4C"/>
    <w:rsid w:val="00F00243"/>
    <w:rsid w:val="00F008C3"/>
    <w:rsid w:val="00F0460F"/>
    <w:rsid w:val="00F057D0"/>
    <w:rsid w:val="00F06673"/>
    <w:rsid w:val="00F06BD1"/>
    <w:rsid w:val="00F07544"/>
    <w:rsid w:val="00F07EA6"/>
    <w:rsid w:val="00F120EF"/>
    <w:rsid w:val="00F1255A"/>
    <w:rsid w:val="00F12AF0"/>
    <w:rsid w:val="00F13414"/>
    <w:rsid w:val="00F23107"/>
    <w:rsid w:val="00F23CB0"/>
    <w:rsid w:val="00F2799B"/>
    <w:rsid w:val="00F304EF"/>
    <w:rsid w:val="00F328E9"/>
    <w:rsid w:val="00F32C90"/>
    <w:rsid w:val="00F33181"/>
    <w:rsid w:val="00F36CF8"/>
    <w:rsid w:val="00F37F65"/>
    <w:rsid w:val="00F51724"/>
    <w:rsid w:val="00F53739"/>
    <w:rsid w:val="00F5525A"/>
    <w:rsid w:val="00F56447"/>
    <w:rsid w:val="00F5728D"/>
    <w:rsid w:val="00F62845"/>
    <w:rsid w:val="00F6337C"/>
    <w:rsid w:val="00F644AB"/>
    <w:rsid w:val="00F64AEA"/>
    <w:rsid w:val="00F65CBA"/>
    <w:rsid w:val="00F66478"/>
    <w:rsid w:val="00F700D1"/>
    <w:rsid w:val="00F73B48"/>
    <w:rsid w:val="00F75F86"/>
    <w:rsid w:val="00F77A7B"/>
    <w:rsid w:val="00F80AE3"/>
    <w:rsid w:val="00F80CB2"/>
    <w:rsid w:val="00F848F0"/>
    <w:rsid w:val="00F855D4"/>
    <w:rsid w:val="00F85E74"/>
    <w:rsid w:val="00F86BD6"/>
    <w:rsid w:val="00F9787D"/>
    <w:rsid w:val="00FA0C8C"/>
    <w:rsid w:val="00FA3583"/>
    <w:rsid w:val="00FA3621"/>
    <w:rsid w:val="00FA3DC2"/>
    <w:rsid w:val="00FA4441"/>
    <w:rsid w:val="00FA5939"/>
    <w:rsid w:val="00FB2456"/>
    <w:rsid w:val="00FB347A"/>
    <w:rsid w:val="00FB7BA8"/>
    <w:rsid w:val="00FC33B3"/>
    <w:rsid w:val="00FC3EBD"/>
    <w:rsid w:val="00FC752A"/>
    <w:rsid w:val="00FC7AEF"/>
    <w:rsid w:val="00FC7D8A"/>
    <w:rsid w:val="00FD7D9E"/>
    <w:rsid w:val="00FE2ACC"/>
    <w:rsid w:val="00FE5673"/>
    <w:rsid w:val="00FE5E3A"/>
    <w:rsid w:val="00FE6098"/>
    <w:rsid w:val="00FE7120"/>
    <w:rsid w:val="00FE797C"/>
    <w:rsid w:val="00FE7C73"/>
    <w:rsid w:val="00FF108B"/>
    <w:rsid w:val="00FF1871"/>
    <w:rsid w:val="00FF1D38"/>
    <w:rsid w:val="00FF4988"/>
    <w:rsid w:val="00FF5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State"/>
  <w:smartTagType w:namespaceuri="urn:schemas-microsoft-com:office:smarttags" w:name="City"/>
  <w:smartTagType w:namespaceuri="urn:schemas-microsoft-com:office:smarttags" w:name="place"/>
  <w:shapeDefaults>
    <o:shapedefaults v:ext="edit" spidmax="3439"/>
    <o:shapelayout v:ext="edit">
      <o:idmap v:ext="edit" data="1,2,3"/>
      <o:rules v:ext="edit">
        <o:r id="V:Rule1" type="arc" idref="#_x0000_s1493"/>
        <o:r id="V:Rule2" type="arc" idref="#_x0000_s1494"/>
        <o:r id="V:Rule3" type="arc" idref="#_x0000_s1495"/>
        <o:r id="V:Rule4" type="arc" idref="#_x0000_s1496"/>
        <o:r id="V:Rule5" type="arc" idref="#_x0000_s1512"/>
        <o:r id="V:Rule6" type="arc" idref="#_x0000_s1513"/>
        <o:r id="V:Rule7" type="arc" idref="#_x0000_s1514"/>
        <o:r id="V:Rule8" type="arc" idref="#_x0000_s1515"/>
        <o:r id="V:Rule9" type="connector" idref="#_x0000_s2179">
          <o:proxy start="" idref="#_x0000_s2177" connectloc="2"/>
          <o:proxy end="" idref="#_x0000_s2178" connectloc="0"/>
        </o:r>
        <o:r id="V:Rule10" type="connector" idref="#_x0000_s2194">
          <o:proxy start="" idref="#_x0000_s2180" connectloc="2"/>
          <o:proxy end="" idref="#_x0000_s2193" connectloc="0"/>
        </o:r>
        <o:r id="V:Rule11" type="connector" idref="#_x0000_s2196">
          <o:proxy start="" idref="#_x0000_s2193" connectloc="2"/>
          <o:proxy end="" idref="#_x0000_s2195" connectloc="0"/>
        </o:r>
        <o:r id="V:Rule12" type="connector" idref="#_x0000_s2215">
          <o:proxy start="" idref="#_x0000_s2210" connectloc="2"/>
          <o:proxy end="" idref="#_x0000_s2211" connectloc="0"/>
        </o:r>
        <o:r id="V:Rule13" type="connector" idref="#_x0000_s2216">
          <o:proxy start="" idref="#_x0000_s2211" connectloc="2"/>
          <o:proxy end="" idref="#_x0000_s2212" connectloc="0"/>
        </o:r>
        <o:r id="V:Rule14" type="connector" idref="#_x0000_s2217">
          <o:proxy start="" idref="#_x0000_s2212" connectloc="2"/>
          <o:proxy end="" idref="#_x0000_s2213" connectloc="0"/>
        </o:r>
        <o:r id="V:Rule15" type="connector" idref="#_x0000_s2218">
          <o:proxy start="" idref="#_x0000_s2213" connectloc="2"/>
        </o:r>
        <o:r id="V:Rule16" type="connector" idref="#_x0000_s2222">
          <o:proxy start="" idref="#_x0000_s2206" connectloc="2"/>
          <o:proxy end="" idref="#_x0000_s2220" connectloc="0"/>
        </o:r>
        <o:r id="V:Rule17" type="connector" idref="#_x0000_s2228">
          <o:proxy start="" idref="#_x0000_s2226" connectloc="2"/>
          <o:proxy end="" idref="#_x0000_s2227" connectloc="0"/>
        </o:r>
        <o:r id="V:Rule18" type="connector" idref="#_x0000_s2230">
          <o:proxy start="" idref="#_x0000_s2227" connectloc="2"/>
          <o:proxy end="" idref="#_x0000_s2229" connectloc="0"/>
        </o:r>
        <o:r id="V:Rule19" type="connector" idref="#_x0000_s2235">
          <o:proxy start="" idref="#_x0000_s2205" connectloc="3"/>
          <o:proxy end="" idref="#_x0000_s2226" connectloc="0"/>
        </o:r>
        <o:r id="V:Rule20" type="connector" idref="#_x0000_s2236">
          <o:proxy start="" idref="#_x0000_s2213" connectloc="3"/>
          <o:proxy end="" idref="#_x0000_s2234" connectloc="0"/>
        </o:r>
        <o:r id="V:Rule21" type="connector" idref="#_x0000_s1311">
          <o:proxy start="" idref="#_x0000_s1309" connectloc="2"/>
          <o:proxy end="" idref="#_x0000_s1310" connectloc="0"/>
        </o:r>
        <o:r id="V:Rule22" type="connector" idref="#_x0000_s1313">
          <o:proxy start="" idref="#_x0000_s1310" connectloc="2"/>
          <o:proxy end="" idref="#_x0000_s1312" connectloc="0"/>
        </o:r>
        <o:r id="V:Rule23" type="connector" idref="#_x0000_s1317">
          <o:proxy start="" idref="#_x0000_s1312" connectloc="2"/>
          <o:proxy end="" idref="#_x0000_s1316" connectloc="0"/>
        </o:r>
        <o:r id="V:Rule24" type="connector" idref="#_x0000_s1322">
          <o:proxy start="" idref="#_x0000_s1316" connectloc="3"/>
          <o:proxy end="" idref="#_x0000_s1318" connectloc="1"/>
        </o:r>
        <o:r id="V:Rule25" type="connector" idref="#_x0000_s1326">
          <o:proxy start="" idref="#_x0000_s1316" connectloc="2"/>
          <o:proxy end="" idref="#_x0000_s1324" connectloc="0"/>
        </o:r>
        <o:r id="V:Rule26" type="connector" idref="#_x0000_s1328">
          <o:proxy start="" idref="#_x0000_s1324" connectloc="2"/>
          <o:proxy end="" idref="#_x0000_s1327" connectloc="0"/>
        </o:r>
        <o:r id="V:Rule27" type="connector" idref="#_x0000_s1330">
          <o:proxy start="" idref="#_x0000_s1327" connectloc="2"/>
          <o:proxy end="" idref="#_x0000_s1329" connectloc="0"/>
        </o:r>
        <o:r id="V:Rule28" type="connector" idref="#_x0000_s1333">
          <o:proxy start="" idref="#_x0000_s1327" connectloc="3"/>
          <o:proxy end="" idref="#_x0000_s1332" connectloc="1"/>
        </o:r>
        <o:r id="V:Rule29" type="connector" idref="#_x0000_s1337"/>
        <o:r id="V:Rule30" type="connector" idref="#_x0000_s1342">
          <o:proxy start="" idref="#_x0000_s1340" connectloc="2"/>
          <o:proxy end="" idref="#_x0000_s1341" connectloc="0"/>
        </o:r>
        <o:r id="V:Rule31" type="connector" idref="#_x0000_s1351"/>
        <o:r id="V:Rule32" type="connector" idref="#_x0000_s1368">
          <o:proxy start="" idref="#_x0000_s1359" connectloc="2"/>
          <o:proxy end="" idref="#_x0000_s1367" connectloc="0"/>
        </o:r>
        <o:r id="V:Rule33" type="connector" idref="#_x0000_s1382">
          <o:proxy start="" idref="#_x0000_s1367" connectloc="2"/>
          <o:proxy end="" idref="#_x0000_s1379" connectloc="0"/>
        </o:r>
        <o:r id="V:Rule34" type="connector" idref="#_x0000_s1392">
          <o:proxy start="" idref="#_x0000_s1350" connectloc="2"/>
          <o:proxy end="" idref="#_x0000_s1391" connectloc="0"/>
        </o:r>
        <o:r id="V:Rule35" type="connector" idref="#_x0000_s1393">
          <o:proxy start="" idref="#_x0000_s1391" connectloc="2"/>
          <o:proxy end="" idref="#_x0000_s1390" connectloc="0"/>
        </o:r>
        <o:r id="V:Rule36" type="connector" idref="#_x0000_s1404">
          <o:proxy start="" idref="#_x0000_s1403" connectloc="0"/>
          <o:proxy end="" idref="#_x0000_s1402" connectloc="2"/>
        </o:r>
        <o:r id="V:Rule37" type="connector" idref="#_x0000_s1136">
          <o:proxy start="" idref="#_x0000_s1134" connectloc="2"/>
          <o:proxy end="" idref="#_x0000_s1135" connectloc="0"/>
        </o:r>
        <o:r id="V:Rule38" type="connector" idref="#_x0000_s1138">
          <o:proxy start="" idref="#_x0000_s1137" connectloc="2"/>
          <o:proxy end="" idref="#_x0000_s1135" connectloc="3"/>
        </o:r>
        <o:r id="V:Rule39" type="connector" idref="#_x0000_s1144">
          <o:proxy start="" idref="#_x0000_s1135" connectloc="2"/>
          <o:proxy end="" idref="#_x0000_s1143" connectloc="0"/>
        </o:r>
        <o:r id="V:Rule40" type="connector" idref="#_x0000_s1159">
          <o:proxy start="" idref="#_x0000_s1143" connectloc="2"/>
          <o:proxy end="" idref="#_x0000_s1158" connectloc="0"/>
        </o:r>
        <o:r id="V:Rule41" type="connector" idref="#_x0000_s1163">
          <o:proxy start="" idref="#_x0000_s1158" connectloc="2"/>
          <o:proxy end="" idref="#_x0000_s1162" connectloc="0"/>
        </o:r>
        <o:r id="V:Rule42" type="connector" idref="#_x0000_s1178">
          <o:proxy start="" idref="#_x0000_s1162" connectloc="2"/>
          <o:proxy end="" idref="#_x0000_s1168" connectloc="0"/>
        </o:r>
        <o:r id="V:Rule43" type="connector" idref="#_x0000_s1181">
          <o:proxy start="" idref="#_x0000_s1168" connectloc="2"/>
          <o:proxy end="" idref="#_x0000_s1174" connectloc="0"/>
        </o:r>
        <o:r id="V:Rule44" type="connector" idref="#_x0000_s1194">
          <o:proxy start="" idref="#_x0000_s1190" connectloc="2"/>
          <o:proxy end="" idref="#_x0000_s1191" connectloc="0"/>
        </o:r>
        <o:r id="V:Rule45" type="connector" idref="#_x0000_s1195">
          <o:proxy start="" idref="#_x0000_s1193" connectloc="3"/>
          <o:proxy end="" idref="#_x0000_s1191" connectloc="1"/>
        </o:r>
        <o:r id="V:Rule46" type="connector" idref="#_x0000_s1198">
          <o:proxy start="" idref="#_x0000_s1190" connectloc="1"/>
          <o:proxy end="" idref="#_x0000_s1193" connectloc="0"/>
        </o:r>
        <o:r id="V:Rule47" type="connector" idref="#_x0000_s1199">
          <o:proxy start="" idref="#_x0000_s1190" connectloc="3"/>
          <o:proxy end="" idref="#_x0000_s1192" connectloc="0"/>
        </o:r>
        <o:r id="V:Rule48" type="connector" idref="#_x0000_s1206">
          <o:proxy start="" idref="#_x0000_s1189" connectloc="2"/>
          <o:proxy end="" idref="#_x0000_s1190" connectloc="0"/>
        </o:r>
        <o:r id="V:Rule49" type="connector" idref="#_x0000_s1209">
          <o:proxy start="" idref="#_x0000_s1192" connectloc="2"/>
          <o:proxy end="" idref="#_x0000_s1208" connectloc="1"/>
        </o:r>
        <o:r id="V:Rule50" type="connector" idref="#_x0000_s1211">
          <o:proxy start="" idref="#_x0000_s1210" connectloc="1"/>
          <o:proxy end="" idref="#_x0000_s1189" connectloc="3"/>
        </o:r>
        <o:r id="V:Rule51" type="connector" idref="#_x0000_s1214"/>
        <o:r id="V:Rule52" type="connector" idref="#_x0000_s1216">
          <o:proxy start="" idref="#_x0000_s1191" connectloc="2"/>
          <o:proxy end="" idref="#_x0000_s1215" connectloc="0"/>
        </o:r>
        <o:r id="V:Rule53" type="connector" idref="#_x0000_s1229">
          <o:proxy start="" idref="#_x0000_s1228" connectloc="1"/>
          <o:proxy end="" idref="#_x0000_s1193" connectloc="1"/>
        </o:r>
        <o:r id="V:Rule54" type="connector" idref="#_x0000_s1234">
          <o:proxy start="" idref="#_x0000_s1215" connectloc="2"/>
          <o:proxy end="" idref="#_x0000_s1233" connectloc="0"/>
        </o:r>
        <o:r id="V:Rule55" type="connector" idref="#_x0000_s1238">
          <o:proxy start="" idref="#_x0000_s1235" connectloc="3"/>
          <o:proxy end="" idref="#_x0000_s1237" connectloc="1"/>
        </o:r>
        <o:r id="V:Rule56" type="connector" idref="#_x0000_s1239">
          <o:proxy start="" idref="#_x0000_s1193" connectloc="2"/>
          <o:proxy end="" idref="#_x0000_s1223" connectloc="2"/>
        </o:r>
        <o:r id="V:Rule57" type="connector" idref="#_x0000_s1261">
          <o:proxy start="" idref="#_x0000_s1256" connectloc="2"/>
          <o:proxy end="" idref="#_x0000_s1260" connectloc="0"/>
        </o:r>
        <o:r id="V:Rule58" type="connector" idref="#_x0000_s1272">
          <o:proxy start="" idref="#_x0000_s1270" connectloc="2"/>
          <o:proxy end="" idref="#_x0000_s1271" connectloc="0"/>
        </o:r>
        <o:r id="V:Rule59" type="connector" idref="#_x0000_s1274">
          <o:proxy start="" idref="#_x0000_s1271" connectloc="2"/>
          <o:proxy end="" idref="#_x0000_s1273" connectloc="0"/>
        </o:r>
        <o:r id="V:Rule60" type="connector" idref="#_x0000_s1277">
          <o:proxy start="" idref="#_x0000_s1273" connectloc="2"/>
          <o:proxy end="" idref="#_x0000_s1275" connectloc="0"/>
        </o:r>
        <o:r id="V:Rule61" type="connector" idref="#_x0000_s1278">
          <o:proxy start="" idref="#_x0000_s1275" connectloc="2"/>
          <o:proxy end="" idref="#_x0000_s1276" connectloc="0"/>
        </o:r>
        <o:r id="V:Rule62" type="connector" idref="#_x0000_s1280">
          <o:proxy start="" idref="#_x0000_s1276" connectloc="2"/>
          <o:proxy end="" idref="#_x0000_s1279" connectloc="0"/>
        </o:r>
        <o:r id="V:Rule63" type="connector" idref="#_x0000_s1282">
          <o:proxy start="" idref="#_x0000_s1279" connectloc="2"/>
          <o:proxy end="" idref="#_x0000_s1281" connectloc="0"/>
        </o:r>
        <o:r id="V:Rule64" type="connector" idref="#_x0000_s1284">
          <o:proxy start="" idref="#_x0000_s1281" connectloc="2"/>
          <o:proxy end="" idref="#_x0000_s1283" connectloc="0"/>
        </o:r>
        <o:r id="V:Rule65" type="connector" idref="#_x0000_s1286">
          <o:proxy start="" idref="#_x0000_s1273" connectloc="1"/>
          <o:proxy end="" idref="#_x0000_s1285" connectloc="0"/>
        </o:r>
        <o:r id="V:Rule66" type="connector" idref="#_x0000_s1288">
          <o:proxy start="" idref="#_x0000_s1285" connectloc="2"/>
          <o:proxy end="" idref="#_x0000_s1287" connectloc="0"/>
        </o:r>
        <o:r id="V:Rule67" type="connector" idref="#_x0000_s1290">
          <o:proxy start="" idref="#_x0000_s1287" connectloc="2"/>
          <o:proxy end="" idref="#_x0000_s1289" connectloc="0"/>
        </o:r>
        <o:r id="V:Rule68" type="connector" idref="#_x0000_s1292">
          <o:proxy start="" idref="#_x0000_s1291" connectloc="0"/>
          <o:proxy end="" idref="#_x0000_s1289" connectloc="2"/>
        </o:r>
        <o:r id="V:Rule69" type="connector" idref="#_x0000_s1293">
          <o:proxy start="" idref="#_x0000_s1291" connectloc="2"/>
        </o:r>
        <o:r id="V:Rule70" type="connector" idref="#_x0000_s1251">
          <o:proxy start="" idref="#_x0000_s1227" connectloc="1"/>
          <o:proxy end="" idref="#_x0000_s1249" connectloc="0"/>
        </o:r>
        <o:r id="V:Rule71" type="arc" idref="#_x0000_s2760"/>
        <o:r id="V:Rule72" type="connector" idref="#_x0000_s3329"/>
        <o:r id="V:Rule73" type="connector" idref="#_x0000_s3330"/>
        <o:r id="V:Rule74" type="connector" idref="#_x0000_s3331"/>
      </o:rules>
    </o:shapelayout>
  </w:shapeDefaults>
  <w:decimalSymbol w:val=","/>
  <w:listSeparator w:val=";"/>
  <w15:chartTrackingRefBased/>
  <w15:docId w15:val="{2BE9123B-52DD-4583-BD89-159629FC6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8751A"/>
  </w:style>
  <w:style w:type="paragraph" w:styleId="1">
    <w:name w:val="heading 1"/>
    <w:basedOn w:val="a0"/>
    <w:next w:val="a0"/>
    <w:link w:val="10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Normal">
    <w:name w:val="Normal"/>
    <w:rsid w:val="0008751A"/>
    <w:rPr>
      <w:sz w:val="24"/>
    </w:rPr>
  </w:style>
  <w:style w:type="character" w:customStyle="1" w:styleId="DefaultParagraphFont">
    <w:name w:val="Default Paragraph Font"/>
    <w:rsid w:val="0008751A"/>
  </w:style>
  <w:style w:type="paragraph" w:customStyle="1" w:styleId="Date">
    <w:name w:val="Date"/>
    <w:basedOn w:val="Normal"/>
    <w:next w:val="Normal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Название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0">
    <w:name w:val="Заголовок 1 Знак"/>
    <w:link w:val="1"/>
    <w:rsid w:val="007E0B31"/>
    <w:rPr>
      <w:b/>
      <w:sz w:val="32"/>
    </w:rPr>
  </w:style>
  <w:style w:type="table" w:styleId="ae">
    <w:name w:val="Table Grid"/>
    <w:basedOn w:val="a2"/>
    <w:rsid w:val="000875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list">
    <w:name w:val="list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2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3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4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0.png"/><Relationship Id="rId671" Type="http://schemas.openxmlformats.org/officeDocument/2006/relationships/image" Target="media/image414.wmf"/><Relationship Id="rId21" Type="http://schemas.openxmlformats.org/officeDocument/2006/relationships/oleObject" Target="embeddings/oleObject6.bin"/><Relationship Id="rId324" Type="http://schemas.openxmlformats.org/officeDocument/2006/relationships/image" Target="media/image241.png"/><Relationship Id="rId531" Type="http://schemas.openxmlformats.org/officeDocument/2006/relationships/oleObject" Target="embeddings/oleObject161.bin"/><Relationship Id="rId629" Type="http://schemas.openxmlformats.org/officeDocument/2006/relationships/image" Target="media/image393.emf"/><Relationship Id="rId170" Type="http://schemas.openxmlformats.org/officeDocument/2006/relationships/image" Target="media/image123.png"/><Relationship Id="rId268" Type="http://schemas.openxmlformats.org/officeDocument/2006/relationships/image" Target="media/image205.png"/><Relationship Id="rId475" Type="http://schemas.openxmlformats.org/officeDocument/2006/relationships/oleObject" Target="embeddings/oleObject133.bin"/><Relationship Id="rId682" Type="http://schemas.openxmlformats.org/officeDocument/2006/relationships/oleObject" Target="embeddings/oleObject236.bin"/><Relationship Id="rId32" Type="http://schemas.openxmlformats.org/officeDocument/2006/relationships/image" Target="media/image12.wmf"/><Relationship Id="rId128" Type="http://schemas.openxmlformats.org/officeDocument/2006/relationships/image" Target="media/image81.png"/><Relationship Id="rId335" Type="http://schemas.openxmlformats.org/officeDocument/2006/relationships/image" Target="http://www.nist.ru/hr/doc/gost/img/19-002-19.gif" TargetMode="External"/><Relationship Id="rId542" Type="http://schemas.openxmlformats.org/officeDocument/2006/relationships/image" Target="media/image349.emf"/><Relationship Id="rId181" Type="http://schemas.openxmlformats.org/officeDocument/2006/relationships/image" Target="media/image134.png"/><Relationship Id="rId402" Type="http://schemas.openxmlformats.org/officeDocument/2006/relationships/footer" Target="footer5.xml"/><Relationship Id="rId279" Type="http://schemas.openxmlformats.org/officeDocument/2006/relationships/image" Target="media/image216.png"/><Relationship Id="rId486" Type="http://schemas.openxmlformats.org/officeDocument/2006/relationships/image" Target="media/image321.wmf"/><Relationship Id="rId693" Type="http://schemas.openxmlformats.org/officeDocument/2006/relationships/image" Target="media/image425.wmf"/><Relationship Id="rId707" Type="http://schemas.openxmlformats.org/officeDocument/2006/relationships/image" Target="media/image432.wmf"/><Relationship Id="rId43" Type="http://schemas.openxmlformats.org/officeDocument/2006/relationships/oleObject" Target="embeddings/oleObject17.bin"/><Relationship Id="rId139" Type="http://schemas.openxmlformats.org/officeDocument/2006/relationships/image" Target="media/image92.png"/><Relationship Id="rId346" Type="http://schemas.openxmlformats.org/officeDocument/2006/relationships/image" Target="media/image252.emf"/><Relationship Id="rId553" Type="http://schemas.openxmlformats.org/officeDocument/2006/relationships/image" Target="media/image355.emf"/><Relationship Id="rId192" Type="http://schemas.openxmlformats.org/officeDocument/2006/relationships/image" Target="media/image145.png"/><Relationship Id="rId206" Type="http://schemas.openxmlformats.org/officeDocument/2006/relationships/image" Target="media/image159.wmf"/><Relationship Id="rId413" Type="http://schemas.openxmlformats.org/officeDocument/2006/relationships/oleObject" Target="embeddings/oleObject102.bin"/><Relationship Id="rId497" Type="http://schemas.openxmlformats.org/officeDocument/2006/relationships/oleObject" Target="embeddings/oleObject144.bin"/><Relationship Id="rId620" Type="http://schemas.openxmlformats.org/officeDocument/2006/relationships/oleObject" Target="embeddings/oleObject205.bin"/><Relationship Id="rId718" Type="http://schemas.openxmlformats.org/officeDocument/2006/relationships/oleObject" Target="embeddings/oleObject254.bin"/><Relationship Id="rId357" Type="http://schemas.openxmlformats.org/officeDocument/2006/relationships/image" Target="media/image257.png"/><Relationship Id="rId54" Type="http://schemas.openxmlformats.org/officeDocument/2006/relationships/image" Target="media/image23.wmf"/><Relationship Id="rId217" Type="http://schemas.openxmlformats.org/officeDocument/2006/relationships/image" Target="media/image168.emf"/><Relationship Id="rId564" Type="http://schemas.openxmlformats.org/officeDocument/2006/relationships/oleObject" Target="embeddings/oleObject177.bin"/><Relationship Id="rId424" Type="http://schemas.openxmlformats.org/officeDocument/2006/relationships/image" Target="media/image290.emf"/><Relationship Id="rId631" Type="http://schemas.openxmlformats.org/officeDocument/2006/relationships/image" Target="media/image394.emf"/><Relationship Id="rId729" Type="http://schemas.openxmlformats.org/officeDocument/2006/relationships/image" Target="media/image443.wmf"/><Relationship Id="rId270" Type="http://schemas.openxmlformats.org/officeDocument/2006/relationships/image" Target="media/image207.png"/><Relationship Id="rId65" Type="http://schemas.openxmlformats.org/officeDocument/2006/relationships/oleObject" Target="embeddings/oleObject28.bin"/><Relationship Id="rId130" Type="http://schemas.openxmlformats.org/officeDocument/2006/relationships/image" Target="media/image83.png"/><Relationship Id="rId368" Type="http://schemas.openxmlformats.org/officeDocument/2006/relationships/image" Target="http://www.nist.ru/hr/doc/gost/img/19-002-37.gif" TargetMode="External"/><Relationship Id="rId575" Type="http://schemas.openxmlformats.org/officeDocument/2006/relationships/image" Target="media/image366.emf"/><Relationship Id="rId228" Type="http://schemas.openxmlformats.org/officeDocument/2006/relationships/oleObject" Target="embeddings/oleObject44.bin"/><Relationship Id="rId435" Type="http://schemas.openxmlformats.org/officeDocument/2006/relationships/oleObject" Target="embeddings/oleObject113.bin"/><Relationship Id="rId642" Type="http://schemas.openxmlformats.org/officeDocument/2006/relationships/oleObject" Target="embeddings/oleObject216.bin"/><Relationship Id="rId281" Type="http://schemas.openxmlformats.org/officeDocument/2006/relationships/image" Target="media/image218.wmf"/><Relationship Id="rId502" Type="http://schemas.openxmlformats.org/officeDocument/2006/relationships/image" Target="media/image329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94.png"/><Relationship Id="rId379" Type="http://schemas.openxmlformats.org/officeDocument/2006/relationships/image" Target="media/image268.emf"/><Relationship Id="rId586" Type="http://schemas.openxmlformats.org/officeDocument/2006/relationships/oleObject" Target="embeddings/oleObject188.bin"/><Relationship Id="rId7" Type="http://schemas.openxmlformats.org/officeDocument/2006/relationships/endnotes" Target="endnotes.xml"/><Relationship Id="rId239" Type="http://schemas.openxmlformats.org/officeDocument/2006/relationships/image" Target="media/image181.emf"/><Relationship Id="rId446" Type="http://schemas.openxmlformats.org/officeDocument/2006/relationships/image" Target="media/image301.emf"/><Relationship Id="rId653" Type="http://schemas.openxmlformats.org/officeDocument/2006/relationships/image" Target="media/image405.wmf"/><Relationship Id="rId292" Type="http://schemas.openxmlformats.org/officeDocument/2006/relationships/image" Target="media/image225.emf"/><Relationship Id="rId306" Type="http://schemas.openxmlformats.org/officeDocument/2006/relationships/image" Target="media/image232.wmf"/><Relationship Id="rId87" Type="http://schemas.openxmlformats.org/officeDocument/2006/relationships/image" Target="media/image42.png"/><Relationship Id="rId513" Type="http://schemas.openxmlformats.org/officeDocument/2006/relationships/oleObject" Target="embeddings/oleObject152.bin"/><Relationship Id="rId597" Type="http://schemas.openxmlformats.org/officeDocument/2006/relationships/image" Target="media/image377.wmf"/><Relationship Id="rId720" Type="http://schemas.openxmlformats.org/officeDocument/2006/relationships/oleObject" Target="embeddings/oleObject255.bin"/><Relationship Id="rId152" Type="http://schemas.openxmlformats.org/officeDocument/2006/relationships/image" Target="media/image105.png"/><Relationship Id="rId457" Type="http://schemas.openxmlformats.org/officeDocument/2006/relationships/oleObject" Target="embeddings/oleObject124.bin"/><Relationship Id="rId664" Type="http://schemas.openxmlformats.org/officeDocument/2006/relationships/oleObject" Target="embeddings/oleObject227.bin"/><Relationship Id="rId14" Type="http://schemas.openxmlformats.org/officeDocument/2006/relationships/image" Target="media/image3.wmf"/><Relationship Id="rId317" Type="http://schemas.openxmlformats.org/officeDocument/2006/relationships/oleObject" Target="embeddings/oleObject68.bin"/><Relationship Id="rId524" Type="http://schemas.openxmlformats.org/officeDocument/2006/relationships/image" Target="media/image340.wmf"/><Relationship Id="rId731" Type="http://schemas.openxmlformats.org/officeDocument/2006/relationships/image" Target="media/image444.wmf"/><Relationship Id="rId98" Type="http://schemas.openxmlformats.org/officeDocument/2006/relationships/image" Target="media/image53.png"/><Relationship Id="rId163" Type="http://schemas.openxmlformats.org/officeDocument/2006/relationships/image" Target="media/image116.png"/><Relationship Id="rId370" Type="http://schemas.openxmlformats.org/officeDocument/2006/relationships/image" Target="http://www.nist.ru/hr/doc/gost/img/19-002-38.gif" TargetMode="External"/><Relationship Id="rId230" Type="http://schemas.openxmlformats.org/officeDocument/2006/relationships/image" Target="media/image176.emf"/><Relationship Id="rId468" Type="http://schemas.openxmlformats.org/officeDocument/2006/relationships/image" Target="media/image312.emf"/><Relationship Id="rId675" Type="http://schemas.openxmlformats.org/officeDocument/2006/relationships/image" Target="media/image416.wmf"/><Relationship Id="rId25" Type="http://schemas.openxmlformats.org/officeDocument/2006/relationships/oleObject" Target="embeddings/oleObject8.bin"/><Relationship Id="rId328" Type="http://schemas.openxmlformats.org/officeDocument/2006/relationships/image" Target="media/image243.emf"/><Relationship Id="rId535" Type="http://schemas.openxmlformats.org/officeDocument/2006/relationships/oleObject" Target="embeddings/oleObject163.bin"/><Relationship Id="rId174" Type="http://schemas.openxmlformats.org/officeDocument/2006/relationships/image" Target="media/image127.png"/><Relationship Id="rId381" Type="http://schemas.openxmlformats.org/officeDocument/2006/relationships/image" Target="media/image269.jpeg"/><Relationship Id="rId602" Type="http://schemas.openxmlformats.org/officeDocument/2006/relationships/oleObject" Target="embeddings/oleObject196.bin"/><Relationship Id="rId241" Type="http://schemas.openxmlformats.org/officeDocument/2006/relationships/image" Target="media/image182.wmf"/><Relationship Id="rId479" Type="http://schemas.openxmlformats.org/officeDocument/2006/relationships/oleObject" Target="embeddings/oleObject135.bin"/><Relationship Id="rId686" Type="http://schemas.openxmlformats.org/officeDocument/2006/relationships/oleObject" Target="embeddings/oleObject238.bin"/><Relationship Id="rId36" Type="http://schemas.openxmlformats.org/officeDocument/2006/relationships/image" Target="media/image14.wmf"/><Relationship Id="rId339" Type="http://schemas.openxmlformats.org/officeDocument/2006/relationships/oleObject" Target="embeddings/oleObject78.bin"/><Relationship Id="rId546" Type="http://schemas.openxmlformats.org/officeDocument/2006/relationships/image" Target="media/image351.emf"/><Relationship Id="rId101" Type="http://schemas.openxmlformats.org/officeDocument/2006/relationships/image" Target="media/image56.png"/><Relationship Id="rId185" Type="http://schemas.openxmlformats.org/officeDocument/2006/relationships/image" Target="media/image138.png"/><Relationship Id="rId406" Type="http://schemas.openxmlformats.org/officeDocument/2006/relationships/image" Target="media/image281.emf"/><Relationship Id="rId392" Type="http://schemas.openxmlformats.org/officeDocument/2006/relationships/image" Target="media/image275.emf"/><Relationship Id="rId613" Type="http://schemas.openxmlformats.org/officeDocument/2006/relationships/image" Target="media/image385.emf"/><Relationship Id="rId697" Type="http://schemas.openxmlformats.org/officeDocument/2006/relationships/image" Target="media/image427.wmf"/><Relationship Id="rId252" Type="http://schemas.openxmlformats.org/officeDocument/2006/relationships/image" Target="media/image190.png"/><Relationship Id="rId47" Type="http://schemas.openxmlformats.org/officeDocument/2006/relationships/oleObject" Target="embeddings/oleObject19.bin"/><Relationship Id="rId112" Type="http://schemas.openxmlformats.org/officeDocument/2006/relationships/image" Target="media/image65.png"/><Relationship Id="rId557" Type="http://schemas.openxmlformats.org/officeDocument/2006/relationships/image" Target="media/image357.emf"/><Relationship Id="rId196" Type="http://schemas.openxmlformats.org/officeDocument/2006/relationships/image" Target="media/image149.png"/><Relationship Id="rId417" Type="http://schemas.openxmlformats.org/officeDocument/2006/relationships/oleObject" Target="embeddings/oleObject104.bin"/><Relationship Id="rId624" Type="http://schemas.openxmlformats.org/officeDocument/2006/relationships/oleObject" Target="embeddings/oleObject207.bin"/><Relationship Id="rId263" Type="http://schemas.openxmlformats.org/officeDocument/2006/relationships/image" Target="media/image200.png"/><Relationship Id="rId470" Type="http://schemas.openxmlformats.org/officeDocument/2006/relationships/image" Target="media/image313.emf"/><Relationship Id="rId58" Type="http://schemas.openxmlformats.org/officeDocument/2006/relationships/image" Target="media/image25.wmf"/><Relationship Id="rId123" Type="http://schemas.openxmlformats.org/officeDocument/2006/relationships/image" Target="media/image76.png"/><Relationship Id="rId330" Type="http://schemas.openxmlformats.org/officeDocument/2006/relationships/image" Target="media/image244.emf"/><Relationship Id="rId568" Type="http://schemas.openxmlformats.org/officeDocument/2006/relationships/oleObject" Target="embeddings/oleObject179.bin"/><Relationship Id="rId428" Type="http://schemas.openxmlformats.org/officeDocument/2006/relationships/image" Target="media/image292.emf"/><Relationship Id="rId635" Type="http://schemas.openxmlformats.org/officeDocument/2006/relationships/image" Target="media/image396.wmf"/><Relationship Id="rId274" Type="http://schemas.openxmlformats.org/officeDocument/2006/relationships/image" Target="media/image211.png"/><Relationship Id="rId481" Type="http://schemas.openxmlformats.org/officeDocument/2006/relationships/oleObject" Target="embeddings/oleObject136.bin"/><Relationship Id="rId702" Type="http://schemas.openxmlformats.org/officeDocument/2006/relationships/oleObject" Target="embeddings/oleObject246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87.png"/><Relationship Id="rId579" Type="http://schemas.openxmlformats.org/officeDocument/2006/relationships/image" Target="media/image368.emf"/><Relationship Id="rId341" Type="http://schemas.openxmlformats.org/officeDocument/2006/relationships/oleObject" Target="embeddings/oleObject79.bin"/><Relationship Id="rId439" Type="http://schemas.openxmlformats.org/officeDocument/2006/relationships/oleObject" Target="embeddings/oleObject115.bin"/><Relationship Id="rId646" Type="http://schemas.openxmlformats.org/officeDocument/2006/relationships/oleObject" Target="embeddings/oleObject218.bin"/><Relationship Id="rId201" Type="http://schemas.openxmlformats.org/officeDocument/2006/relationships/image" Target="media/image154.png"/><Relationship Id="rId285" Type="http://schemas.openxmlformats.org/officeDocument/2006/relationships/image" Target="media/image221.png"/><Relationship Id="rId506" Type="http://schemas.openxmlformats.org/officeDocument/2006/relationships/image" Target="media/image331.wmf"/><Relationship Id="rId492" Type="http://schemas.openxmlformats.org/officeDocument/2006/relationships/image" Target="media/image324.wmf"/><Relationship Id="rId713" Type="http://schemas.openxmlformats.org/officeDocument/2006/relationships/image" Target="media/image435.wmf"/><Relationship Id="rId145" Type="http://schemas.openxmlformats.org/officeDocument/2006/relationships/image" Target="media/image98.png"/><Relationship Id="rId352" Type="http://schemas.openxmlformats.org/officeDocument/2006/relationships/image" Target="media/image255.png"/><Relationship Id="rId212" Type="http://schemas.openxmlformats.org/officeDocument/2006/relationships/image" Target="media/image165.emf"/><Relationship Id="rId657" Type="http://schemas.openxmlformats.org/officeDocument/2006/relationships/image" Target="media/image407.wmf"/><Relationship Id="rId296" Type="http://schemas.openxmlformats.org/officeDocument/2006/relationships/image" Target="media/image227.emf"/><Relationship Id="rId517" Type="http://schemas.openxmlformats.org/officeDocument/2006/relationships/oleObject" Target="embeddings/oleObject154.bin"/><Relationship Id="rId724" Type="http://schemas.openxmlformats.org/officeDocument/2006/relationships/oleObject" Target="embeddings/oleObject257.bin"/><Relationship Id="rId60" Type="http://schemas.openxmlformats.org/officeDocument/2006/relationships/image" Target="media/image26.wmf"/><Relationship Id="rId156" Type="http://schemas.openxmlformats.org/officeDocument/2006/relationships/image" Target="media/image109.png"/><Relationship Id="rId363" Type="http://schemas.openxmlformats.org/officeDocument/2006/relationships/image" Target="media/image260.png"/><Relationship Id="rId570" Type="http://schemas.openxmlformats.org/officeDocument/2006/relationships/oleObject" Target="embeddings/oleObject180.bin"/><Relationship Id="rId223" Type="http://schemas.openxmlformats.org/officeDocument/2006/relationships/image" Target="media/image172.emf"/><Relationship Id="rId430" Type="http://schemas.openxmlformats.org/officeDocument/2006/relationships/image" Target="media/image293.emf"/><Relationship Id="rId668" Type="http://schemas.openxmlformats.org/officeDocument/2006/relationships/oleObject" Target="embeddings/oleObject229.bin"/><Relationship Id="rId18" Type="http://schemas.openxmlformats.org/officeDocument/2006/relationships/image" Target="media/image5.wmf"/><Relationship Id="rId528" Type="http://schemas.openxmlformats.org/officeDocument/2006/relationships/image" Target="media/image342.wmf"/><Relationship Id="rId735" Type="http://schemas.openxmlformats.org/officeDocument/2006/relationships/image" Target="media/image446.wmf"/><Relationship Id="rId167" Type="http://schemas.openxmlformats.org/officeDocument/2006/relationships/image" Target="media/image120.png"/><Relationship Id="rId374" Type="http://schemas.openxmlformats.org/officeDocument/2006/relationships/image" Target="http://www.nist.ru/hr/doc/gost/img/19-002-40.gif" TargetMode="External"/><Relationship Id="rId581" Type="http://schemas.openxmlformats.org/officeDocument/2006/relationships/image" Target="media/image369.emf"/><Relationship Id="rId71" Type="http://schemas.openxmlformats.org/officeDocument/2006/relationships/oleObject" Target="embeddings/oleObject31.bin"/><Relationship Id="rId234" Type="http://schemas.openxmlformats.org/officeDocument/2006/relationships/image" Target="media/image178.emf"/><Relationship Id="rId679" Type="http://schemas.openxmlformats.org/officeDocument/2006/relationships/image" Target="media/image418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oleObject" Target="embeddings/oleObject116.bin"/><Relationship Id="rId539" Type="http://schemas.openxmlformats.org/officeDocument/2006/relationships/oleObject" Target="embeddings/oleObject165.bin"/><Relationship Id="rId178" Type="http://schemas.openxmlformats.org/officeDocument/2006/relationships/image" Target="media/image131.png"/><Relationship Id="rId301" Type="http://schemas.openxmlformats.org/officeDocument/2006/relationships/oleObject" Target="embeddings/oleObject60.bin"/><Relationship Id="rId82" Type="http://schemas.openxmlformats.org/officeDocument/2006/relationships/image" Target="media/image37.png"/><Relationship Id="rId385" Type="http://schemas.openxmlformats.org/officeDocument/2006/relationships/oleObject" Target="embeddings/oleObject89.bin"/><Relationship Id="rId592" Type="http://schemas.openxmlformats.org/officeDocument/2006/relationships/oleObject" Target="embeddings/oleObject191.bin"/><Relationship Id="rId606" Type="http://schemas.openxmlformats.org/officeDocument/2006/relationships/oleObject" Target="embeddings/oleObject198.bin"/><Relationship Id="rId245" Type="http://schemas.openxmlformats.org/officeDocument/2006/relationships/oleObject" Target="embeddings/oleObject51.bin"/><Relationship Id="rId452" Type="http://schemas.openxmlformats.org/officeDocument/2006/relationships/image" Target="media/image304.emf"/><Relationship Id="rId105" Type="http://schemas.openxmlformats.org/officeDocument/2006/relationships/image" Target="media/image60.png"/><Relationship Id="rId312" Type="http://schemas.openxmlformats.org/officeDocument/2006/relationships/image" Target="media/image235.emf"/><Relationship Id="rId93" Type="http://schemas.openxmlformats.org/officeDocument/2006/relationships/image" Target="media/image48.png"/><Relationship Id="rId189" Type="http://schemas.openxmlformats.org/officeDocument/2006/relationships/image" Target="media/image142.png"/><Relationship Id="rId396" Type="http://schemas.openxmlformats.org/officeDocument/2006/relationships/image" Target="media/image277.emf"/><Relationship Id="rId617" Type="http://schemas.openxmlformats.org/officeDocument/2006/relationships/image" Target="media/image387.emf"/><Relationship Id="rId256" Type="http://schemas.openxmlformats.org/officeDocument/2006/relationships/image" Target="media/image194.png"/><Relationship Id="rId463" Type="http://schemas.openxmlformats.org/officeDocument/2006/relationships/oleObject" Target="embeddings/oleObject127.bin"/><Relationship Id="rId670" Type="http://schemas.openxmlformats.org/officeDocument/2006/relationships/oleObject" Target="embeddings/oleObject230.bin"/><Relationship Id="rId116" Type="http://schemas.openxmlformats.org/officeDocument/2006/relationships/image" Target="media/image69.png"/><Relationship Id="rId158" Type="http://schemas.openxmlformats.org/officeDocument/2006/relationships/image" Target="media/image111.png"/><Relationship Id="rId323" Type="http://schemas.openxmlformats.org/officeDocument/2006/relationships/oleObject" Target="embeddings/oleObject71.bin"/><Relationship Id="rId530" Type="http://schemas.openxmlformats.org/officeDocument/2006/relationships/image" Target="media/image343.emf"/><Relationship Id="rId726" Type="http://schemas.openxmlformats.org/officeDocument/2006/relationships/oleObject" Target="embeddings/oleObject258.bin"/><Relationship Id="rId20" Type="http://schemas.openxmlformats.org/officeDocument/2006/relationships/image" Target="media/image6.wmf"/><Relationship Id="rId62" Type="http://schemas.openxmlformats.org/officeDocument/2006/relationships/image" Target="media/image27.wmf"/><Relationship Id="rId365" Type="http://schemas.openxmlformats.org/officeDocument/2006/relationships/image" Target="media/image261.png"/><Relationship Id="rId572" Type="http://schemas.openxmlformats.org/officeDocument/2006/relationships/oleObject" Target="embeddings/oleObject181.bin"/><Relationship Id="rId628" Type="http://schemas.openxmlformats.org/officeDocument/2006/relationships/oleObject" Target="embeddings/oleObject209.bin"/><Relationship Id="rId225" Type="http://schemas.openxmlformats.org/officeDocument/2006/relationships/image" Target="media/image173.wmf"/><Relationship Id="rId267" Type="http://schemas.openxmlformats.org/officeDocument/2006/relationships/image" Target="media/image204.png"/><Relationship Id="rId432" Type="http://schemas.openxmlformats.org/officeDocument/2006/relationships/image" Target="media/image294.emf"/><Relationship Id="rId474" Type="http://schemas.openxmlformats.org/officeDocument/2006/relationships/image" Target="media/image315.emf"/><Relationship Id="rId127" Type="http://schemas.openxmlformats.org/officeDocument/2006/relationships/image" Target="media/image80.png"/><Relationship Id="rId681" Type="http://schemas.openxmlformats.org/officeDocument/2006/relationships/image" Target="media/image419.wmf"/><Relationship Id="rId737" Type="http://schemas.openxmlformats.org/officeDocument/2006/relationships/image" Target="media/image447.wmf"/><Relationship Id="rId31" Type="http://schemas.openxmlformats.org/officeDocument/2006/relationships/oleObject" Target="embeddings/oleObject11.bin"/><Relationship Id="rId73" Type="http://schemas.openxmlformats.org/officeDocument/2006/relationships/oleObject" Target="embeddings/oleObject32.bin"/><Relationship Id="rId169" Type="http://schemas.openxmlformats.org/officeDocument/2006/relationships/image" Target="media/image122.png"/><Relationship Id="rId334" Type="http://schemas.openxmlformats.org/officeDocument/2006/relationships/image" Target="media/image246.png"/><Relationship Id="rId376" Type="http://schemas.openxmlformats.org/officeDocument/2006/relationships/oleObject" Target="embeddings/oleObject85.bin"/><Relationship Id="rId541" Type="http://schemas.openxmlformats.org/officeDocument/2006/relationships/oleObject" Target="embeddings/oleObject166.bin"/><Relationship Id="rId583" Type="http://schemas.openxmlformats.org/officeDocument/2006/relationships/image" Target="media/image370.emf"/><Relationship Id="rId639" Type="http://schemas.openxmlformats.org/officeDocument/2006/relationships/image" Target="media/image398.wmf"/><Relationship Id="rId4" Type="http://schemas.openxmlformats.org/officeDocument/2006/relationships/settings" Target="settings.xml"/><Relationship Id="rId180" Type="http://schemas.openxmlformats.org/officeDocument/2006/relationships/image" Target="media/image133.png"/><Relationship Id="rId236" Type="http://schemas.openxmlformats.org/officeDocument/2006/relationships/image" Target="media/image179.emf"/><Relationship Id="rId278" Type="http://schemas.openxmlformats.org/officeDocument/2006/relationships/image" Target="media/image215.png"/><Relationship Id="rId401" Type="http://schemas.openxmlformats.org/officeDocument/2006/relationships/oleObject" Target="embeddings/oleObject97.bin"/><Relationship Id="rId443" Type="http://schemas.openxmlformats.org/officeDocument/2006/relationships/oleObject" Target="embeddings/oleObject117.bin"/><Relationship Id="rId650" Type="http://schemas.openxmlformats.org/officeDocument/2006/relationships/oleObject" Target="embeddings/oleObject220.bin"/><Relationship Id="rId303" Type="http://schemas.openxmlformats.org/officeDocument/2006/relationships/oleObject" Target="embeddings/oleObject61.bin"/><Relationship Id="rId485" Type="http://schemas.openxmlformats.org/officeDocument/2006/relationships/oleObject" Target="embeddings/oleObject138.bin"/><Relationship Id="rId692" Type="http://schemas.openxmlformats.org/officeDocument/2006/relationships/oleObject" Target="embeddings/oleObject241.bin"/><Relationship Id="rId706" Type="http://schemas.openxmlformats.org/officeDocument/2006/relationships/oleObject" Target="embeddings/oleObject248.bin"/><Relationship Id="rId42" Type="http://schemas.openxmlformats.org/officeDocument/2006/relationships/image" Target="media/image17.wmf"/><Relationship Id="rId84" Type="http://schemas.openxmlformats.org/officeDocument/2006/relationships/image" Target="media/image39.png"/><Relationship Id="rId138" Type="http://schemas.openxmlformats.org/officeDocument/2006/relationships/image" Target="media/image91.png"/><Relationship Id="rId345" Type="http://schemas.openxmlformats.org/officeDocument/2006/relationships/oleObject" Target="embeddings/oleObject81.bin"/><Relationship Id="rId387" Type="http://schemas.openxmlformats.org/officeDocument/2006/relationships/oleObject" Target="embeddings/oleObject90.bin"/><Relationship Id="rId510" Type="http://schemas.openxmlformats.org/officeDocument/2006/relationships/image" Target="media/image333.wmf"/><Relationship Id="rId552" Type="http://schemas.openxmlformats.org/officeDocument/2006/relationships/image" Target="media/image354.png"/><Relationship Id="rId594" Type="http://schemas.openxmlformats.org/officeDocument/2006/relationships/oleObject" Target="embeddings/oleObject192.bin"/><Relationship Id="rId608" Type="http://schemas.openxmlformats.org/officeDocument/2006/relationships/oleObject" Target="embeddings/oleObject199.bin"/><Relationship Id="rId191" Type="http://schemas.openxmlformats.org/officeDocument/2006/relationships/image" Target="media/image144.png"/><Relationship Id="rId205" Type="http://schemas.openxmlformats.org/officeDocument/2006/relationships/image" Target="media/image158.wmf"/><Relationship Id="rId247" Type="http://schemas.openxmlformats.org/officeDocument/2006/relationships/image" Target="media/image186.emf"/><Relationship Id="rId412" Type="http://schemas.openxmlformats.org/officeDocument/2006/relationships/image" Target="media/image284.emf"/><Relationship Id="rId107" Type="http://schemas.openxmlformats.org/officeDocument/2006/relationships/image" Target="media/image62.emf"/><Relationship Id="rId289" Type="http://schemas.openxmlformats.org/officeDocument/2006/relationships/footer" Target="footer4.xml"/><Relationship Id="rId454" Type="http://schemas.openxmlformats.org/officeDocument/2006/relationships/image" Target="media/image305.emf"/><Relationship Id="rId496" Type="http://schemas.openxmlformats.org/officeDocument/2006/relationships/image" Target="media/image326.wmf"/><Relationship Id="rId661" Type="http://schemas.openxmlformats.org/officeDocument/2006/relationships/image" Target="media/image409.wmf"/><Relationship Id="rId717" Type="http://schemas.openxmlformats.org/officeDocument/2006/relationships/image" Target="media/image437.wmf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2.bin"/><Relationship Id="rId149" Type="http://schemas.openxmlformats.org/officeDocument/2006/relationships/image" Target="media/image102.png"/><Relationship Id="rId314" Type="http://schemas.openxmlformats.org/officeDocument/2006/relationships/image" Target="media/image236.emf"/><Relationship Id="rId356" Type="http://schemas.openxmlformats.org/officeDocument/2006/relationships/image" Target="http://www.nist.ru/hr/doc/gost/img/19-002-30.gif" TargetMode="External"/><Relationship Id="rId398" Type="http://schemas.openxmlformats.org/officeDocument/2006/relationships/image" Target="media/image278.emf"/><Relationship Id="rId521" Type="http://schemas.openxmlformats.org/officeDocument/2006/relationships/oleObject" Target="embeddings/oleObject156.bin"/><Relationship Id="rId563" Type="http://schemas.openxmlformats.org/officeDocument/2006/relationships/image" Target="media/image360.emf"/><Relationship Id="rId619" Type="http://schemas.openxmlformats.org/officeDocument/2006/relationships/image" Target="media/image388.emf"/><Relationship Id="rId95" Type="http://schemas.openxmlformats.org/officeDocument/2006/relationships/image" Target="media/image50.png"/><Relationship Id="rId160" Type="http://schemas.openxmlformats.org/officeDocument/2006/relationships/image" Target="media/image113.png"/><Relationship Id="rId216" Type="http://schemas.openxmlformats.org/officeDocument/2006/relationships/oleObject" Target="embeddings/oleObject39.bin"/><Relationship Id="rId423" Type="http://schemas.openxmlformats.org/officeDocument/2006/relationships/oleObject" Target="embeddings/oleObject107.bin"/><Relationship Id="rId258" Type="http://schemas.openxmlformats.org/officeDocument/2006/relationships/image" Target="media/image196.png"/><Relationship Id="rId465" Type="http://schemas.openxmlformats.org/officeDocument/2006/relationships/oleObject" Target="embeddings/oleObject128.bin"/><Relationship Id="rId630" Type="http://schemas.openxmlformats.org/officeDocument/2006/relationships/oleObject" Target="embeddings/oleObject210.bin"/><Relationship Id="rId672" Type="http://schemas.openxmlformats.org/officeDocument/2006/relationships/oleObject" Target="embeddings/oleObject231.bin"/><Relationship Id="rId728" Type="http://schemas.openxmlformats.org/officeDocument/2006/relationships/oleObject" Target="embeddings/oleObject259.bin"/><Relationship Id="rId22" Type="http://schemas.openxmlformats.org/officeDocument/2006/relationships/image" Target="media/image7.wmf"/><Relationship Id="rId64" Type="http://schemas.openxmlformats.org/officeDocument/2006/relationships/image" Target="media/image28.wmf"/><Relationship Id="rId118" Type="http://schemas.openxmlformats.org/officeDocument/2006/relationships/image" Target="media/image71.png"/><Relationship Id="rId325" Type="http://schemas.openxmlformats.org/officeDocument/2006/relationships/oleObject" Target="embeddings/oleObject72.bin"/><Relationship Id="rId367" Type="http://schemas.openxmlformats.org/officeDocument/2006/relationships/image" Target="media/image262.png"/><Relationship Id="rId532" Type="http://schemas.openxmlformats.org/officeDocument/2006/relationships/image" Target="media/image344.emf"/><Relationship Id="rId574" Type="http://schemas.openxmlformats.org/officeDocument/2006/relationships/oleObject" Target="embeddings/oleObject182.bin"/><Relationship Id="rId171" Type="http://schemas.openxmlformats.org/officeDocument/2006/relationships/image" Target="media/image124.png"/><Relationship Id="rId227" Type="http://schemas.openxmlformats.org/officeDocument/2006/relationships/image" Target="media/image174.emf"/><Relationship Id="rId269" Type="http://schemas.openxmlformats.org/officeDocument/2006/relationships/image" Target="media/image206.png"/><Relationship Id="rId434" Type="http://schemas.openxmlformats.org/officeDocument/2006/relationships/image" Target="media/image295.emf"/><Relationship Id="rId476" Type="http://schemas.openxmlformats.org/officeDocument/2006/relationships/image" Target="media/image316.emf"/><Relationship Id="rId641" Type="http://schemas.openxmlformats.org/officeDocument/2006/relationships/image" Target="media/image399.wmf"/><Relationship Id="rId683" Type="http://schemas.openxmlformats.org/officeDocument/2006/relationships/image" Target="media/image420.wmf"/><Relationship Id="rId739" Type="http://schemas.openxmlformats.org/officeDocument/2006/relationships/header" Target="header1.xml"/><Relationship Id="rId33" Type="http://schemas.openxmlformats.org/officeDocument/2006/relationships/oleObject" Target="embeddings/oleObject12.bin"/><Relationship Id="rId129" Type="http://schemas.openxmlformats.org/officeDocument/2006/relationships/image" Target="media/image82.png"/><Relationship Id="rId280" Type="http://schemas.openxmlformats.org/officeDocument/2006/relationships/image" Target="media/image217.png"/><Relationship Id="rId336" Type="http://schemas.openxmlformats.org/officeDocument/2006/relationships/image" Target="media/image247.emf"/><Relationship Id="rId501" Type="http://schemas.openxmlformats.org/officeDocument/2006/relationships/oleObject" Target="embeddings/oleObject146.bin"/><Relationship Id="rId543" Type="http://schemas.openxmlformats.org/officeDocument/2006/relationships/oleObject" Target="embeddings/oleObject167.bin"/><Relationship Id="rId75" Type="http://schemas.openxmlformats.org/officeDocument/2006/relationships/image" Target="media/image33.emf"/><Relationship Id="rId140" Type="http://schemas.openxmlformats.org/officeDocument/2006/relationships/image" Target="media/image93.png"/><Relationship Id="rId182" Type="http://schemas.openxmlformats.org/officeDocument/2006/relationships/image" Target="media/image135.png"/><Relationship Id="rId378" Type="http://schemas.openxmlformats.org/officeDocument/2006/relationships/oleObject" Target="embeddings/oleObject86.bin"/><Relationship Id="rId403" Type="http://schemas.openxmlformats.org/officeDocument/2006/relationships/footer" Target="footer6.xml"/><Relationship Id="rId585" Type="http://schemas.openxmlformats.org/officeDocument/2006/relationships/image" Target="media/image371.emf"/><Relationship Id="rId6" Type="http://schemas.openxmlformats.org/officeDocument/2006/relationships/footnotes" Target="footnotes.xml"/><Relationship Id="rId238" Type="http://schemas.openxmlformats.org/officeDocument/2006/relationships/image" Target="media/image180.wmf"/><Relationship Id="rId445" Type="http://schemas.openxmlformats.org/officeDocument/2006/relationships/oleObject" Target="embeddings/oleObject118.bin"/><Relationship Id="rId487" Type="http://schemas.openxmlformats.org/officeDocument/2006/relationships/oleObject" Target="embeddings/oleObject139.bin"/><Relationship Id="rId610" Type="http://schemas.openxmlformats.org/officeDocument/2006/relationships/oleObject" Target="embeddings/oleObject200.bin"/><Relationship Id="rId652" Type="http://schemas.openxmlformats.org/officeDocument/2006/relationships/oleObject" Target="embeddings/oleObject221.bin"/><Relationship Id="rId694" Type="http://schemas.openxmlformats.org/officeDocument/2006/relationships/oleObject" Target="embeddings/oleObject242.bin"/><Relationship Id="rId708" Type="http://schemas.openxmlformats.org/officeDocument/2006/relationships/oleObject" Target="embeddings/oleObject249.bin"/><Relationship Id="rId291" Type="http://schemas.openxmlformats.org/officeDocument/2006/relationships/oleObject" Target="embeddings/oleObject55.bin"/><Relationship Id="rId305" Type="http://schemas.openxmlformats.org/officeDocument/2006/relationships/oleObject" Target="embeddings/oleObject62.bin"/><Relationship Id="rId347" Type="http://schemas.openxmlformats.org/officeDocument/2006/relationships/oleObject" Target="embeddings/oleObject82.bin"/><Relationship Id="rId512" Type="http://schemas.openxmlformats.org/officeDocument/2006/relationships/image" Target="media/image334.wmf"/><Relationship Id="rId44" Type="http://schemas.openxmlformats.org/officeDocument/2006/relationships/image" Target="media/image18.wmf"/><Relationship Id="rId86" Type="http://schemas.openxmlformats.org/officeDocument/2006/relationships/image" Target="media/image41.png"/><Relationship Id="rId151" Type="http://schemas.openxmlformats.org/officeDocument/2006/relationships/image" Target="media/image104.png"/><Relationship Id="rId389" Type="http://schemas.openxmlformats.org/officeDocument/2006/relationships/oleObject" Target="embeddings/oleObject91.bin"/><Relationship Id="rId554" Type="http://schemas.openxmlformats.org/officeDocument/2006/relationships/oleObject" Target="embeddings/oleObject172.bin"/><Relationship Id="rId596" Type="http://schemas.openxmlformats.org/officeDocument/2006/relationships/oleObject" Target="embeddings/oleObject193.bin"/><Relationship Id="rId193" Type="http://schemas.openxmlformats.org/officeDocument/2006/relationships/image" Target="media/image146.png"/><Relationship Id="rId207" Type="http://schemas.openxmlformats.org/officeDocument/2006/relationships/image" Target="media/image160.wmf"/><Relationship Id="rId249" Type="http://schemas.openxmlformats.org/officeDocument/2006/relationships/image" Target="media/image187.png"/><Relationship Id="rId414" Type="http://schemas.openxmlformats.org/officeDocument/2006/relationships/image" Target="media/image285.emf"/><Relationship Id="rId456" Type="http://schemas.openxmlformats.org/officeDocument/2006/relationships/image" Target="media/image306.emf"/><Relationship Id="rId498" Type="http://schemas.openxmlformats.org/officeDocument/2006/relationships/image" Target="media/image327.wmf"/><Relationship Id="rId621" Type="http://schemas.openxmlformats.org/officeDocument/2006/relationships/image" Target="media/image389.emf"/><Relationship Id="rId663" Type="http://schemas.openxmlformats.org/officeDocument/2006/relationships/image" Target="media/image410.wmf"/><Relationship Id="rId13" Type="http://schemas.openxmlformats.org/officeDocument/2006/relationships/oleObject" Target="embeddings/oleObject2.bin"/><Relationship Id="rId109" Type="http://schemas.openxmlformats.org/officeDocument/2006/relationships/image" Target="media/image63.emf"/><Relationship Id="rId260" Type="http://schemas.openxmlformats.org/officeDocument/2006/relationships/image" Target="media/image198.emf"/><Relationship Id="rId316" Type="http://schemas.openxmlformats.org/officeDocument/2006/relationships/image" Target="media/image237.emf"/><Relationship Id="rId523" Type="http://schemas.openxmlformats.org/officeDocument/2006/relationships/oleObject" Target="embeddings/oleObject157.bin"/><Relationship Id="rId719" Type="http://schemas.openxmlformats.org/officeDocument/2006/relationships/image" Target="media/image438.wmf"/><Relationship Id="rId55" Type="http://schemas.openxmlformats.org/officeDocument/2006/relationships/oleObject" Target="embeddings/oleObject23.bin"/><Relationship Id="rId97" Type="http://schemas.openxmlformats.org/officeDocument/2006/relationships/image" Target="media/image52.png"/><Relationship Id="rId120" Type="http://schemas.openxmlformats.org/officeDocument/2006/relationships/image" Target="media/image73.png"/><Relationship Id="rId358" Type="http://schemas.openxmlformats.org/officeDocument/2006/relationships/image" Target="http://www.nist.ru/hr/doc/gost/img/19-002-31.gif" TargetMode="External"/><Relationship Id="rId565" Type="http://schemas.openxmlformats.org/officeDocument/2006/relationships/image" Target="media/image361.emf"/><Relationship Id="rId730" Type="http://schemas.openxmlformats.org/officeDocument/2006/relationships/oleObject" Target="embeddings/oleObject260.bin"/><Relationship Id="rId162" Type="http://schemas.openxmlformats.org/officeDocument/2006/relationships/image" Target="media/image115.png"/><Relationship Id="rId218" Type="http://schemas.openxmlformats.org/officeDocument/2006/relationships/oleObject" Target="embeddings/oleObject40.bin"/><Relationship Id="rId425" Type="http://schemas.openxmlformats.org/officeDocument/2006/relationships/oleObject" Target="embeddings/oleObject108.bin"/><Relationship Id="rId467" Type="http://schemas.openxmlformats.org/officeDocument/2006/relationships/oleObject" Target="embeddings/oleObject129.bin"/><Relationship Id="rId632" Type="http://schemas.openxmlformats.org/officeDocument/2006/relationships/oleObject" Target="embeddings/oleObject211.bin"/><Relationship Id="rId271" Type="http://schemas.openxmlformats.org/officeDocument/2006/relationships/image" Target="media/image208.png"/><Relationship Id="rId674" Type="http://schemas.openxmlformats.org/officeDocument/2006/relationships/oleObject" Target="embeddings/oleObject232.bin"/><Relationship Id="rId24" Type="http://schemas.openxmlformats.org/officeDocument/2006/relationships/image" Target="media/image8.wmf"/><Relationship Id="rId66" Type="http://schemas.openxmlformats.org/officeDocument/2006/relationships/image" Target="media/image29.wmf"/><Relationship Id="rId131" Type="http://schemas.openxmlformats.org/officeDocument/2006/relationships/image" Target="media/image84.png"/><Relationship Id="rId327" Type="http://schemas.openxmlformats.org/officeDocument/2006/relationships/oleObject" Target="embeddings/oleObject73.bin"/><Relationship Id="rId369" Type="http://schemas.openxmlformats.org/officeDocument/2006/relationships/image" Target="media/image263.png"/><Relationship Id="rId534" Type="http://schemas.openxmlformats.org/officeDocument/2006/relationships/image" Target="media/image345.emf"/><Relationship Id="rId576" Type="http://schemas.openxmlformats.org/officeDocument/2006/relationships/oleObject" Target="embeddings/oleObject183.bin"/><Relationship Id="rId741" Type="http://schemas.openxmlformats.org/officeDocument/2006/relationships/theme" Target="theme/theme1.xml"/><Relationship Id="rId173" Type="http://schemas.openxmlformats.org/officeDocument/2006/relationships/image" Target="media/image126.png"/><Relationship Id="rId229" Type="http://schemas.openxmlformats.org/officeDocument/2006/relationships/image" Target="media/image175.wmf"/><Relationship Id="rId380" Type="http://schemas.openxmlformats.org/officeDocument/2006/relationships/oleObject" Target="embeddings/oleObject87.bin"/><Relationship Id="rId436" Type="http://schemas.openxmlformats.org/officeDocument/2006/relationships/image" Target="media/image296.emf"/><Relationship Id="rId601" Type="http://schemas.openxmlformats.org/officeDocument/2006/relationships/image" Target="media/image379.emf"/><Relationship Id="rId643" Type="http://schemas.openxmlformats.org/officeDocument/2006/relationships/image" Target="media/image400.wmf"/><Relationship Id="rId240" Type="http://schemas.openxmlformats.org/officeDocument/2006/relationships/oleObject" Target="embeddings/oleObject49.bin"/><Relationship Id="rId478" Type="http://schemas.openxmlformats.org/officeDocument/2006/relationships/image" Target="media/image317.emf"/><Relationship Id="rId685" Type="http://schemas.openxmlformats.org/officeDocument/2006/relationships/image" Target="media/image421.wmf"/><Relationship Id="rId35" Type="http://schemas.openxmlformats.org/officeDocument/2006/relationships/oleObject" Target="embeddings/oleObject13.bin"/><Relationship Id="rId77" Type="http://schemas.openxmlformats.org/officeDocument/2006/relationships/image" Target="media/image34.emf"/><Relationship Id="rId100" Type="http://schemas.openxmlformats.org/officeDocument/2006/relationships/image" Target="media/image55.png"/><Relationship Id="rId282" Type="http://schemas.openxmlformats.org/officeDocument/2006/relationships/oleObject" Target="embeddings/oleObject54.bin"/><Relationship Id="rId338" Type="http://schemas.openxmlformats.org/officeDocument/2006/relationships/image" Target="media/image248.emf"/><Relationship Id="rId503" Type="http://schemas.openxmlformats.org/officeDocument/2006/relationships/oleObject" Target="embeddings/oleObject147.bin"/><Relationship Id="rId545" Type="http://schemas.openxmlformats.org/officeDocument/2006/relationships/oleObject" Target="embeddings/oleObject168.bin"/><Relationship Id="rId587" Type="http://schemas.openxmlformats.org/officeDocument/2006/relationships/image" Target="media/image372.emf"/><Relationship Id="rId710" Type="http://schemas.openxmlformats.org/officeDocument/2006/relationships/oleObject" Target="embeddings/oleObject250.bin"/><Relationship Id="rId8" Type="http://schemas.openxmlformats.org/officeDocument/2006/relationships/footer" Target="footer1.xml"/><Relationship Id="rId142" Type="http://schemas.openxmlformats.org/officeDocument/2006/relationships/image" Target="media/image95.png"/><Relationship Id="rId184" Type="http://schemas.openxmlformats.org/officeDocument/2006/relationships/image" Target="media/image137.png"/><Relationship Id="rId391" Type="http://schemas.openxmlformats.org/officeDocument/2006/relationships/oleObject" Target="embeddings/oleObject92.bin"/><Relationship Id="rId405" Type="http://schemas.openxmlformats.org/officeDocument/2006/relationships/oleObject" Target="embeddings/oleObject98.bin"/><Relationship Id="rId447" Type="http://schemas.openxmlformats.org/officeDocument/2006/relationships/oleObject" Target="embeddings/oleObject119.bin"/><Relationship Id="rId612" Type="http://schemas.openxmlformats.org/officeDocument/2006/relationships/oleObject" Target="embeddings/oleObject201.bin"/><Relationship Id="rId251" Type="http://schemas.openxmlformats.org/officeDocument/2006/relationships/image" Target="media/image189.png"/><Relationship Id="rId489" Type="http://schemas.openxmlformats.org/officeDocument/2006/relationships/oleObject" Target="embeddings/oleObject140.bin"/><Relationship Id="rId654" Type="http://schemas.openxmlformats.org/officeDocument/2006/relationships/oleObject" Target="embeddings/oleObject222.bin"/><Relationship Id="rId696" Type="http://schemas.openxmlformats.org/officeDocument/2006/relationships/oleObject" Target="embeddings/oleObject243.bin"/><Relationship Id="rId46" Type="http://schemas.openxmlformats.org/officeDocument/2006/relationships/image" Target="media/image19.wmf"/><Relationship Id="rId293" Type="http://schemas.openxmlformats.org/officeDocument/2006/relationships/oleObject" Target="embeddings/oleObject56.bin"/><Relationship Id="rId307" Type="http://schemas.openxmlformats.org/officeDocument/2006/relationships/oleObject" Target="embeddings/oleObject63.bin"/><Relationship Id="rId349" Type="http://schemas.openxmlformats.org/officeDocument/2006/relationships/oleObject" Target="embeddings/oleObject83.bin"/><Relationship Id="rId514" Type="http://schemas.openxmlformats.org/officeDocument/2006/relationships/image" Target="media/image335.wmf"/><Relationship Id="rId556" Type="http://schemas.openxmlformats.org/officeDocument/2006/relationships/oleObject" Target="embeddings/oleObject173.bin"/><Relationship Id="rId721" Type="http://schemas.openxmlformats.org/officeDocument/2006/relationships/image" Target="media/image439.wmf"/><Relationship Id="rId88" Type="http://schemas.openxmlformats.org/officeDocument/2006/relationships/image" Target="media/image43.png"/><Relationship Id="rId111" Type="http://schemas.openxmlformats.org/officeDocument/2006/relationships/image" Target="media/image64.png"/><Relationship Id="rId153" Type="http://schemas.openxmlformats.org/officeDocument/2006/relationships/image" Target="media/image106.png"/><Relationship Id="rId195" Type="http://schemas.openxmlformats.org/officeDocument/2006/relationships/image" Target="media/image148.png"/><Relationship Id="rId209" Type="http://schemas.openxmlformats.org/officeDocument/2006/relationships/image" Target="media/image162.wmf"/><Relationship Id="rId360" Type="http://schemas.openxmlformats.org/officeDocument/2006/relationships/image" Target="http://www.nist.ru/hr/doc/gost/img/19-002-32.gif" TargetMode="External"/><Relationship Id="rId416" Type="http://schemas.openxmlformats.org/officeDocument/2006/relationships/image" Target="media/image286.emf"/><Relationship Id="rId598" Type="http://schemas.openxmlformats.org/officeDocument/2006/relationships/oleObject" Target="embeddings/oleObject194.bin"/><Relationship Id="rId220" Type="http://schemas.openxmlformats.org/officeDocument/2006/relationships/image" Target="media/image170.wmf"/><Relationship Id="rId458" Type="http://schemas.openxmlformats.org/officeDocument/2006/relationships/image" Target="media/image307.emf"/><Relationship Id="rId623" Type="http://schemas.openxmlformats.org/officeDocument/2006/relationships/image" Target="media/image390.emf"/><Relationship Id="rId665" Type="http://schemas.openxmlformats.org/officeDocument/2006/relationships/image" Target="media/image411.wmf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99.png"/><Relationship Id="rId318" Type="http://schemas.openxmlformats.org/officeDocument/2006/relationships/image" Target="media/image238.emf"/><Relationship Id="rId525" Type="http://schemas.openxmlformats.org/officeDocument/2006/relationships/oleObject" Target="embeddings/oleObject158.bin"/><Relationship Id="rId567" Type="http://schemas.openxmlformats.org/officeDocument/2006/relationships/image" Target="media/image362.emf"/><Relationship Id="rId732" Type="http://schemas.openxmlformats.org/officeDocument/2006/relationships/oleObject" Target="embeddings/oleObject261.bin"/><Relationship Id="rId99" Type="http://schemas.openxmlformats.org/officeDocument/2006/relationships/image" Target="media/image54.png"/><Relationship Id="rId122" Type="http://schemas.openxmlformats.org/officeDocument/2006/relationships/image" Target="media/image75.png"/><Relationship Id="rId164" Type="http://schemas.openxmlformats.org/officeDocument/2006/relationships/image" Target="media/image117.png"/><Relationship Id="rId371" Type="http://schemas.openxmlformats.org/officeDocument/2006/relationships/image" Target="media/image264.png"/><Relationship Id="rId427" Type="http://schemas.openxmlformats.org/officeDocument/2006/relationships/oleObject" Target="embeddings/oleObject109.bin"/><Relationship Id="rId469" Type="http://schemas.openxmlformats.org/officeDocument/2006/relationships/oleObject" Target="embeddings/oleObject130.bin"/><Relationship Id="rId634" Type="http://schemas.openxmlformats.org/officeDocument/2006/relationships/oleObject" Target="embeddings/oleObject212.bin"/><Relationship Id="rId676" Type="http://schemas.openxmlformats.org/officeDocument/2006/relationships/oleObject" Target="embeddings/oleObject233.bin"/><Relationship Id="rId26" Type="http://schemas.openxmlformats.org/officeDocument/2006/relationships/image" Target="media/image9.wmf"/><Relationship Id="rId231" Type="http://schemas.openxmlformats.org/officeDocument/2006/relationships/oleObject" Target="embeddings/oleObject45.bin"/><Relationship Id="rId273" Type="http://schemas.openxmlformats.org/officeDocument/2006/relationships/image" Target="media/image210.png"/><Relationship Id="rId329" Type="http://schemas.openxmlformats.org/officeDocument/2006/relationships/oleObject" Target="embeddings/oleObject74.bin"/><Relationship Id="rId480" Type="http://schemas.openxmlformats.org/officeDocument/2006/relationships/image" Target="media/image318.emf"/><Relationship Id="rId536" Type="http://schemas.openxmlformats.org/officeDocument/2006/relationships/image" Target="media/image346.emf"/><Relationship Id="rId701" Type="http://schemas.openxmlformats.org/officeDocument/2006/relationships/image" Target="media/image429.wmf"/><Relationship Id="rId68" Type="http://schemas.openxmlformats.org/officeDocument/2006/relationships/image" Target="media/image30.wmf"/><Relationship Id="rId133" Type="http://schemas.openxmlformats.org/officeDocument/2006/relationships/image" Target="media/image86.png"/><Relationship Id="rId175" Type="http://schemas.openxmlformats.org/officeDocument/2006/relationships/image" Target="media/image128.png"/><Relationship Id="rId340" Type="http://schemas.openxmlformats.org/officeDocument/2006/relationships/image" Target="media/image249.emf"/><Relationship Id="rId578" Type="http://schemas.openxmlformats.org/officeDocument/2006/relationships/oleObject" Target="embeddings/oleObject184.bin"/><Relationship Id="rId200" Type="http://schemas.openxmlformats.org/officeDocument/2006/relationships/image" Target="media/image153.png"/><Relationship Id="rId382" Type="http://schemas.openxmlformats.org/officeDocument/2006/relationships/image" Target="media/image270.emf"/><Relationship Id="rId438" Type="http://schemas.openxmlformats.org/officeDocument/2006/relationships/image" Target="media/image297.emf"/><Relationship Id="rId603" Type="http://schemas.openxmlformats.org/officeDocument/2006/relationships/image" Target="media/image380.emf"/><Relationship Id="rId645" Type="http://schemas.openxmlformats.org/officeDocument/2006/relationships/image" Target="media/image401.wmf"/><Relationship Id="rId687" Type="http://schemas.openxmlformats.org/officeDocument/2006/relationships/image" Target="media/image422.wmf"/><Relationship Id="rId242" Type="http://schemas.openxmlformats.org/officeDocument/2006/relationships/image" Target="media/image183.emf"/><Relationship Id="rId284" Type="http://schemas.openxmlformats.org/officeDocument/2006/relationships/image" Target="media/image220.png"/><Relationship Id="rId491" Type="http://schemas.openxmlformats.org/officeDocument/2006/relationships/oleObject" Target="embeddings/oleObject141.bin"/><Relationship Id="rId505" Type="http://schemas.openxmlformats.org/officeDocument/2006/relationships/oleObject" Target="embeddings/oleObject148.bin"/><Relationship Id="rId712" Type="http://schemas.openxmlformats.org/officeDocument/2006/relationships/oleObject" Target="embeddings/oleObject251.bin"/><Relationship Id="rId37" Type="http://schemas.openxmlformats.org/officeDocument/2006/relationships/oleObject" Target="embeddings/oleObject14.bin"/><Relationship Id="rId79" Type="http://schemas.openxmlformats.org/officeDocument/2006/relationships/image" Target="media/image35.emf"/><Relationship Id="rId102" Type="http://schemas.openxmlformats.org/officeDocument/2006/relationships/image" Target="media/image57.png"/><Relationship Id="rId144" Type="http://schemas.openxmlformats.org/officeDocument/2006/relationships/image" Target="media/image97.png"/><Relationship Id="rId547" Type="http://schemas.openxmlformats.org/officeDocument/2006/relationships/oleObject" Target="embeddings/oleObject169.bin"/><Relationship Id="rId589" Type="http://schemas.openxmlformats.org/officeDocument/2006/relationships/image" Target="media/image373.emf"/><Relationship Id="rId90" Type="http://schemas.openxmlformats.org/officeDocument/2006/relationships/image" Target="media/image45.png"/><Relationship Id="rId186" Type="http://schemas.openxmlformats.org/officeDocument/2006/relationships/image" Target="media/image139.png"/><Relationship Id="rId351" Type="http://schemas.openxmlformats.org/officeDocument/2006/relationships/oleObject" Target="embeddings/oleObject84.bin"/><Relationship Id="rId393" Type="http://schemas.openxmlformats.org/officeDocument/2006/relationships/oleObject" Target="embeddings/oleObject93.bin"/><Relationship Id="rId407" Type="http://schemas.openxmlformats.org/officeDocument/2006/relationships/oleObject" Target="embeddings/oleObject99.bin"/><Relationship Id="rId449" Type="http://schemas.openxmlformats.org/officeDocument/2006/relationships/oleObject" Target="embeddings/oleObject120.bin"/><Relationship Id="rId614" Type="http://schemas.openxmlformats.org/officeDocument/2006/relationships/oleObject" Target="embeddings/oleObject202.bin"/><Relationship Id="rId656" Type="http://schemas.openxmlformats.org/officeDocument/2006/relationships/oleObject" Target="embeddings/oleObject223.bin"/><Relationship Id="rId211" Type="http://schemas.openxmlformats.org/officeDocument/2006/relationships/image" Target="media/image164.wmf"/><Relationship Id="rId253" Type="http://schemas.openxmlformats.org/officeDocument/2006/relationships/image" Target="media/image191.png"/><Relationship Id="rId295" Type="http://schemas.openxmlformats.org/officeDocument/2006/relationships/oleObject" Target="embeddings/oleObject57.bin"/><Relationship Id="rId309" Type="http://schemas.openxmlformats.org/officeDocument/2006/relationships/oleObject" Target="embeddings/oleObject64.bin"/><Relationship Id="rId460" Type="http://schemas.openxmlformats.org/officeDocument/2006/relationships/image" Target="media/image308.emf"/><Relationship Id="rId516" Type="http://schemas.openxmlformats.org/officeDocument/2006/relationships/image" Target="media/image336.wmf"/><Relationship Id="rId698" Type="http://schemas.openxmlformats.org/officeDocument/2006/relationships/oleObject" Target="embeddings/oleObject244.bin"/><Relationship Id="rId48" Type="http://schemas.openxmlformats.org/officeDocument/2006/relationships/image" Target="media/image20.wmf"/><Relationship Id="rId113" Type="http://schemas.openxmlformats.org/officeDocument/2006/relationships/image" Target="media/image66.png"/><Relationship Id="rId320" Type="http://schemas.openxmlformats.org/officeDocument/2006/relationships/image" Target="media/image239.emf"/><Relationship Id="rId558" Type="http://schemas.openxmlformats.org/officeDocument/2006/relationships/oleObject" Target="embeddings/oleObject174.bin"/><Relationship Id="rId723" Type="http://schemas.openxmlformats.org/officeDocument/2006/relationships/image" Target="media/image440.wmf"/><Relationship Id="rId155" Type="http://schemas.openxmlformats.org/officeDocument/2006/relationships/image" Target="media/image108.png"/><Relationship Id="rId197" Type="http://schemas.openxmlformats.org/officeDocument/2006/relationships/image" Target="media/image150.png"/><Relationship Id="rId362" Type="http://schemas.openxmlformats.org/officeDocument/2006/relationships/image" Target="http://www.nist.ru/hr/doc/gost/img/19-002-33.gif" TargetMode="External"/><Relationship Id="rId418" Type="http://schemas.openxmlformats.org/officeDocument/2006/relationships/image" Target="media/image287.emf"/><Relationship Id="rId625" Type="http://schemas.openxmlformats.org/officeDocument/2006/relationships/image" Target="media/image391.emf"/><Relationship Id="rId222" Type="http://schemas.openxmlformats.org/officeDocument/2006/relationships/image" Target="media/image171.wmf"/><Relationship Id="rId264" Type="http://schemas.openxmlformats.org/officeDocument/2006/relationships/image" Target="media/image201.png"/><Relationship Id="rId471" Type="http://schemas.openxmlformats.org/officeDocument/2006/relationships/oleObject" Target="embeddings/oleObject131.bin"/><Relationship Id="rId667" Type="http://schemas.openxmlformats.org/officeDocument/2006/relationships/image" Target="media/image412.wmf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77.png"/><Relationship Id="rId527" Type="http://schemas.openxmlformats.org/officeDocument/2006/relationships/oleObject" Target="embeddings/oleObject159.bin"/><Relationship Id="rId569" Type="http://schemas.openxmlformats.org/officeDocument/2006/relationships/image" Target="media/image363.emf"/><Relationship Id="rId734" Type="http://schemas.openxmlformats.org/officeDocument/2006/relationships/oleObject" Target="embeddings/oleObject262.bin"/><Relationship Id="rId70" Type="http://schemas.openxmlformats.org/officeDocument/2006/relationships/image" Target="media/image31.wmf"/><Relationship Id="rId166" Type="http://schemas.openxmlformats.org/officeDocument/2006/relationships/image" Target="media/image119.png"/><Relationship Id="rId331" Type="http://schemas.openxmlformats.org/officeDocument/2006/relationships/oleObject" Target="embeddings/oleObject75.bin"/><Relationship Id="rId373" Type="http://schemas.openxmlformats.org/officeDocument/2006/relationships/image" Target="media/image265.png"/><Relationship Id="rId429" Type="http://schemas.openxmlformats.org/officeDocument/2006/relationships/oleObject" Target="embeddings/oleObject110.bin"/><Relationship Id="rId580" Type="http://schemas.openxmlformats.org/officeDocument/2006/relationships/oleObject" Target="embeddings/oleObject185.bin"/><Relationship Id="rId636" Type="http://schemas.openxmlformats.org/officeDocument/2006/relationships/oleObject" Target="embeddings/oleObject213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46.bin"/><Relationship Id="rId440" Type="http://schemas.openxmlformats.org/officeDocument/2006/relationships/image" Target="media/image298.emf"/><Relationship Id="rId678" Type="http://schemas.openxmlformats.org/officeDocument/2006/relationships/oleObject" Target="embeddings/oleObject234.bin"/><Relationship Id="rId28" Type="http://schemas.openxmlformats.org/officeDocument/2006/relationships/image" Target="media/image10.wmf"/><Relationship Id="rId275" Type="http://schemas.openxmlformats.org/officeDocument/2006/relationships/image" Target="media/image212.png"/><Relationship Id="rId300" Type="http://schemas.openxmlformats.org/officeDocument/2006/relationships/image" Target="media/image229.emf"/><Relationship Id="rId482" Type="http://schemas.openxmlformats.org/officeDocument/2006/relationships/image" Target="media/image319.emf"/><Relationship Id="rId538" Type="http://schemas.openxmlformats.org/officeDocument/2006/relationships/image" Target="media/image347.emf"/><Relationship Id="rId703" Type="http://schemas.openxmlformats.org/officeDocument/2006/relationships/image" Target="media/image430.wmf"/><Relationship Id="rId81" Type="http://schemas.openxmlformats.org/officeDocument/2006/relationships/image" Target="media/image36.png"/><Relationship Id="rId135" Type="http://schemas.openxmlformats.org/officeDocument/2006/relationships/image" Target="media/image88.png"/><Relationship Id="rId177" Type="http://schemas.openxmlformats.org/officeDocument/2006/relationships/image" Target="media/image130.png"/><Relationship Id="rId342" Type="http://schemas.openxmlformats.org/officeDocument/2006/relationships/image" Target="media/image250.emf"/><Relationship Id="rId384" Type="http://schemas.openxmlformats.org/officeDocument/2006/relationships/image" Target="media/image271.emf"/><Relationship Id="rId591" Type="http://schemas.openxmlformats.org/officeDocument/2006/relationships/image" Target="media/image374.emf"/><Relationship Id="rId605" Type="http://schemas.openxmlformats.org/officeDocument/2006/relationships/image" Target="media/image381.emf"/><Relationship Id="rId202" Type="http://schemas.openxmlformats.org/officeDocument/2006/relationships/image" Target="media/image155.png"/><Relationship Id="rId244" Type="http://schemas.openxmlformats.org/officeDocument/2006/relationships/image" Target="media/image184.emf"/><Relationship Id="rId647" Type="http://schemas.openxmlformats.org/officeDocument/2006/relationships/image" Target="media/image402.wmf"/><Relationship Id="rId689" Type="http://schemas.openxmlformats.org/officeDocument/2006/relationships/image" Target="media/image423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222.png"/><Relationship Id="rId451" Type="http://schemas.openxmlformats.org/officeDocument/2006/relationships/oleObject" Target="embeddings/oleObject121.bin"/><Relationship Id="rId493" Type="http://schemas.openxmlformats.org/officeDocument/2006/relationships/oleObject" Target="embeddings/oleObject142.bin"/><Relationship Id="rId507" Type="http://schemas.openxmlformats.org/officeDocument/2006/relationships/oleObject" Target="embeddings/oleObject149.bin"/><Relationship Id="rId549" Type="http://schemas.openxmlformats.org/officeDocument/2006/relationships/oleObject" Target="embeddings/oleObject170.bin"/><Relationship Id="rId714" Type="http://schemas.openxmlformats.org/officeDocument/2006/relationships/oleObject" Target="embeddings/oleObject252.bin"/><Relationship Id="rId50" Type="http://schemas.openxmlformats.org/officeDocument/2006/relationships/image" Target="media/image21.wmf"/><Relationship Id="rId104" Type="http://schemas.openxmlformats.org/officeDocument/2006/relationships/image" Target="media/image59.png"/><Relationship Id="rId146" Type="http://schemas.openxmlformats.org/officeDocument/2006/relationships/image" Target="media/image99.png"/><Relationship Id="rId188" Type="http://schemas.openxmlformats.org/officeDocument/2006/relationships/image" Target="media/image141.png"/><Relationship Id="rId311" Type="http://schemas.openxmlformats.org/officeDocument/2006/relationships/oleObject" Target="embeddings/oleObject65.bin"/><Relationship Id="rId353" Type="http://schemas.openxmlformats.org/officeDocument/2006/relationships/image" Target="http://www.nist.ru/hr/doc/gost/img/19-002-29.gif" TargetMode="External"/><Relationship Id="rId395" Type="http://schemas.openxmlformats.org/officeDocument/2006/relationships/oleObject" Target="embeddings/oleObject94.bin"/><Relationship Id="rId409" Type="http://schemas.openxmlformats.org/officeDocument/2006/relationships/oleObject" Target="embeddings/oleObject100.bin"/><Relationship Id="rId560" Type="http://schemas.openxmlformats.org/officeDocument/2006/relationships/oleObject" Target="embeddings/oleObject175.bin"/><Relationship Id="rId92" Type="http://schemas.openxmlformats.org/officeDocument/2006/relationships/image" Target="media/image47.png"/><Relationship Id="rId213" Type="http://schemas.openxmlformats.org/officeDocument/2006/relationships/oleObject" Target="embeddings/oleObject38.bin"/><Relationship Id="rId420" Type="http://schemas.openxmlformats.org/officeDocument/2006/relationships/image" Target="media/image288.emf"/><Relationship Id="rId616" Type="http://schemas.openxmlformats.org/officeDocument/2006/relationships/oleObject" Target="embeddings/oleObject203.bin"/><Relationship Id="rId658" Type="http://schemas.openxmlformats.org/officeDocument/2006/relationships/oleObject" Target="embeddings/oleObject224.bin"/><Relationship Id="rId255" Type="http://schemas.openxmlformats.org/officeDocument/2006/relationships/image" Target="media/image193.png"/><Relationship Id="rId297" Type="http://schemas.openxmlformats.org/officeDocument/2006/relationships/oleObject" Target="embeddings/oleObject58.bin"/><Relationship Id="rId462" Type="http://schemas.openxmlformats.org/officeDocument/2006/relationships/image" Target="media/image309.emf"/><Relationship Id="rId518" Type="http://schemas.openxmlformats.org/officeDocument/2006/relationships/image" Target="media/image337.wmf"/><Relationship Id="rId725" Type="http://schemas.openxmlformats.org/officeDocument/2006/relationships/image" Target="media/image441.wmf"/><Relationship Id="rId115" Type="http://schemas.openxmlformats.org/officeDocument/2006/relationships/image" Target="media/image68.png"/><Relationship Id="rId157" Type="http://schemas.openxmlformats.org/officeDocument/2006/relationships/image" Target="media/image110.png"/><Relationship Id="rId322" Type="http://schemas.openxmlformats.org/officeDocument/2006/relationships/image" Target="media/image240.emf"/><Relationship Id="rId364" Type="http://schemas.openxmlformats.org/officeDocument/2006/relationships/image" Target="http://www.nist.ru/hr/doc/gost/img/19-002-34.gif" TargetMode="External"/><Relationship Id="rId61" Type="http://schemas.openxmlformats.org/officeDocument/2006/relationships/oleObject" Target="embeddings/oleObject26.bin"/><Relationship Id="rId199" Type="http://schemas.openxmlformats.org/officeDocument/2006/relationships/image" Target="media/image152.png"/><Relationship Id="rId571" Type="http://schemas.openxmlformats.org/officeDocument/2006/relationships/image" Target="media/image364.emf"/><Relationship Id="rId627" Type="http://schemas.openxmlformats.org/officeDocument/2006/relationships/image" Target="media/image392.emf"/><Relationship Id="rId669" Type="http://schemas.openxmlformats.org/officeDocument/2006/relationships/image" Target="media/image413.wmf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42.bin"/><Relationship Id="rId266" Type="http://schemas.openxmlformats.org/officeDocument/2006/relationships/image" Target="media/image203.png"/><Relationship Id="rId431" Type="http://schemas.openxmlformats.org/officeDocument/2006/relationships/oleObject" Target="embeddings/oleObject111.bin"/><Relationship Id="rId473" Type="http://schemas.openxmlformats.org/officeDocument/2006/relationships/oleObject" Target="embeddings/oleObject132.bin"/><Relationship Id="rId529" Type="http://schemas.openxmlformats.org/officeDocument/2006/relationships/oleObject" Target="embeddings/oleObject160.bin"/><Relationship Id="rId680" Type="http://schemas.openxmlformats.org/officeDocument/2006/relationships/oleObject" Target="embeddings/oleObject235.bin"/><Relationship Id="rId736" Type="http://schemas.openxmlformats.org/officeDocument/2006/relationships/oleObject" Target="embeddings/oleObject263.bin"/><Relationship Id="rId30" Type="http://schemas.openxmlformats.org/officeDocument/2006/relationships/image" Target="media/image11.wmf"/><Relationship Id="rId126" Type="http://schemas.openxmlformats.org/officeDocument/2006/relationships/image" Target="media/image79.png"/><Relationship Id="rId168" Type="http://schemas.openxmlformats.org/officeDocument/2006/relationships/image" Target="media/image121.png"/><Relationship Id="rId333" Type="http://schemas.openxmlformats.org/officeDocument/2006/relationships/oleObject" Target="embeddings/oleObject76.bin"/><Relationship Id="rId540" Type="http://schemas.openxmlformats.org/officeDocument/2006/relationships/image" Target="media/image348.emf"/><Relationship Id="rId72" Type="http://schemas.openxmlformats.org/officeDocument/2006/relationships/image" Target="media/image32.wmf"/><Relationship Id="rId375" Type="http://schemas.openxmlformats.org/officeDocument/2006/relationships/image" Target="media/image266.emf"/><Relationship Id="rId582" Type="http://schemas.openxmlformats.org/officeDocument/2006/relationships/oleObject" Target="embeddings/oleObject186.bin"/><Relationship Id="rId638" Type="http://schemas.openxmlformats.org/officeDocument/2006/relationships/oleObject" Target="embeddings/oleObject214.bin"/><Relationship Id="rId3" Type="http://schemas.openxmlformats.org/officeDocument/2006/relationships/styles" Target="styles.xml"/><Relationship Id="rId235" Type="http://schemas.openxmlformats.org/officeDocument/2006/relationships/oleObject" Target="embeddings/oleObject47.bin"/><Relationship Id="rId277" Type="http://schemas.openxmlformats.org/officeDocument/2006/relationships/image" Target="media/image214.png"/><Relationship Id="rId400" Type="http://schemas.openxmlformats.org/officeDocument/2006/relationships/image" Target="media/image279.emf"/><Relationship Id="rId442" Type="http://schemas.openxmlformats.org/officeDocument/2006/relationships/image" Target="media/image299.emf"/><Relationship Id="rId484" Type="http://schemas.openxmlformats.org/officeDocument/2006/relationships/image" Target="media/image320.wmf"/><Relationship Id="rId705" Type="http://schemas.openxmlformats.org/officeDocument/2006/relationships/image" Target="media/image431.wmf"/><Relationship Id="rId137" Type="http://schemas.openxmlformats.org/officeDocument/2006/relationships/image" Target="media/image90.png"/><Relationship Id="rId302" Type="http://schemas.openxmlformats.org/officeDocument/2006/relationships/image" Target="media/image230.wmf"/><Relationship Id="rId344" Type="http://schemas.openxmlformats.org/officeDocument/2006/relationships/image" Target="media/image251.emf"/><Relationship Id="rId691" Type="http://schemas.openxmlformats.org/officeDocument/2006/relationships/image" Target="media/image424.wmf"/><Relationship Id="rId41" Type="http://schemas.openxmlformats.org/officeDocument/2006/relationships/oleObject" Target="embeddings/oleObject16.bin"/><Relationship Id="rId83" Type="http://schemas.openxmlformats.org/officeDocument/2006/relationships/image" Target="media/image38.png"/><Relationship Id="rId179" Type="http://schemas.openxmlformats.org/officeDocument/2006/relationships/image" Target="media/image132.png"/><Relationship Id="rId386" Type="http://schemas.openxmlformats.org/officeDocument/2006/relationships/image" Target="media/image272.emf"/><Relationship Id="rId551" Type="http://schemas.openxmlformats.org/officeDocument/2006/relationships/oleObject" Target="embeddings/oleObject171.bin"/><Relationship Id="rId593" Type="http://schemas.openxmlformats.org/officeDocument/2006/relationships/image" Target="media/image375.emf"/><Relationship Id="rId607" Type="http://schemas.openxmlformats.org/officeDocument/2006/relationships/image" Target="media/image382.emf"/><Relationship Id="rId649" Type="http://schemas.openxmlformats.org/officeDocument/2006/relationships/image" Target="media/image403.wmf"/><Relationship Id="rId190" Type="http://schemas.openxmlformats.org/officeDocument/2006/relationships/image" Target="media/image143.png"/><Relationship Id="rId204" Type="http://schemas.openxmlformats.org/officeDocument/2006/relationships/image" Target="media/image157.wmf"/><Relationship Id="rId246" Type="http://schemas.openxmlformats.org/officeDocument/2006/relationships/image" Target="media/image185.png"/><Relationship Id="rId288" Type="http://schemas.openxmlformats.org/officeDocument/2006/relationships/footer" Target="footer3.xml"/><Relationship Id="rId411" Type="http://schemas.openxmlformats.org/officeDocument/2006/relationships/oleObject" Target="embeddings/oleObject101.bin"/><Relationship Id="rId453" Type="http://schemas.openxmlformats.org/officeDocument/2006/relationships/oleObject" Target="embeddings/oleObject122.bin"/><Relationship Id="rId509" Type="http://schemas.openxmlformats.org/officeDocument/2006/relationships/oleObject" Target="embeddings/oleObject150.bin"/><Relationship Id="rId660" Type="http://schemas.openxmlformats.org/officeDocument/2006/relationships/oleObject" Target="embeddings/oleObject225.bin"/><Relationship Id="rId106" Type="http://schemas.openxmlformats.org/officeDocument/2006/relationships/image" Target="media/image61.png"/><Relationship Id="rId313" Type="http://schemas.openxmlformats.org/officeDocument/2006/relationships/oleObject" Target="embeddings/oleObject66.bin"/><Relationship Id="rId495" Type="http://schemas.openxmlformats.org/officeDocument/2006/relationships/oleObject" Target="embeddings/oleObject143.bin"/><Relationship Id="rId716" Type="http://schemas.openxmlformats.org/officeDocument/2006/relationships/oleObject" Target="embeddings/oleObject253.bin"/><Relationship Id="rId10" Type="http://schemas.openxmlformats.org/officeDocument/2006/relationships/image" Target="media/image1.wmf"/><Relationship Id="rId52" Type="http://schemas.openxmlformats.org/officeDocument/2006/relationships/image" Target="media/image22.wmf"/><Relationship Id="rId94" Type="http://schemas.openxmlformats.org/officeDocument/2006/relationships/image" Target="media/image49.png"/><Relationship Id="rId148" Type="http://schemas.openxmlformats.org/officeDocument/2006/relationships/image" Target="media/image101.png"/><Relationship Id="rId355" Type="http://schemas.openxmlformats.org/officeDocument/2006/relationships/image" Target="http://www.nist.ru/hr/doc/gost/img/19-002-30.gif" TargetMode="External"/><Relationship Id="rId397" Type="http://schemas.openxmlformats.org/officeDocument/2006/relationships/oleObject" Target="embeddings/oleObject95.bin"/><Relationship Id="rId520" Type="http://schemas.openxmlformats.org/officeDocument/2006/relationships/image" Target="media/image338.wmf"/><Relationship Id="rId562" Type="http://schemas.openxmlformats.org/officeDocument/2006/relationships/oleObject" Target="embeddings/oleObject176.bin"/><Relationship Id="rId618" Type="http://schemas.openxmlformats.org/officeDocument/2006/relationships/oleObject" Target="embeddings/oleObject204.bin"/><Relationship Id="rId215" Type="http://schemas.openxmlformats.org/officeDocument/2006/relationships/image" Target="media/image167.emf"/><Relationship Id="rId257" Type="http://schemas.openxmlformats.org/officeDocument/2006/relationships/image" Target="media/image195.png"/><Relationship Id="rId422" Type="http://schemas.openxmlformats.org/officeDocument/2006/relationships/image" Target="media/image289.emf"/><Relationship Id="rId464" Type="http://schemas.openxmlformats.org/officeDocument/2006/relationships/image" Target="media/image310.emf"/><Relationship Id="rId299" Type="http://schemas.openxmlformats.org/officeDocument/2006/relationships/oleObject" Target="embeddings/oleObject59.bin"/><Relationship Id="rId727" Type="http://schemas.openxmlformats.org/officeDocument/2006/relationships/image" Target="media/image442.wmf"/><Relationship Id="rId63" Type="http://schemas.openxmlformats.org/officeDocument/2006/relationships/oleObject" Target="embeddings/oleObject27.bin"/><Relationship Id="rId159" Type="http://schemas.openxmlformats.org/officeDocument/2006/relationships/image" Target="media/image112.png"/><Relationship Id="rId366" Type="http://schemas.openxmlformats.org/officeDocument/2006/relationships/image" Target="http://www.nist.ru/hr/doc/gost/img/19-002-36.gif" TargetMode="External"/><Relationship Id="rId573" Type="http://schemas.openxmlformats.org/officeDocument/2006/relationships/image" Target="media/image365.emf"/><Relationship Id="rId226" Type="http://schemas.openxmlformats.org/officeDocument/2006/relationships/oleObject" Target="embeddings/oleObject43.bin"/><Relationship Id="rId433" Type="http://schemas.openxmlformats.org/officeDocument/2006/relationships/oleObject" Target="embeddings/oleObject112.bin"/><Relationship Id="rId640" Type="http://schemas.openxmlformats.org/officeDocument/2006/relationships/oleObject" Target="embeddings/oleObject215.bin"/><Relationship Id="rId738" Type="http://schemas.openxmlformats.org/officeDocument/2006/relationships/oleObject" Target="embeddings/oleObject264.bin"/><Relationship Id="rId74" Type="http://schemas.openxmlformats.org/officeDocument/2006/relationships/hyperlink" Target="http://www.plis.ru/" TargetMode="External"/><Relationship Id="rId377" Type="http://schemas.openxmlformats.org/officeDocument/2006/relationships/image" Target="media/image267.emf"/><Relationship Id="rId500" Type="http://schemas.openxmlformats.org/officeDocument/2006/relationships/image" Target="media/image328.wmf"/><Relationship Id="rId584" Type="http://schemas.openxmlformats.org/officeDocument/2006/relationships/oleObject" Target="embeddings/oleObject18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48.bin"/><Relationship Id="rId444" Type="http://schemas.openxmlformats.org/officeDocument/2006/relationships/image" Target="media/image300.emf"/><Relationship Id="rId651" Type="http://schemas.openxmlformats.org/officeDocument/2006/relationships/image" Target="media/image404.wmf"/><Relationship Id="rId290" Type="http://schemas.openxmlformats.org/officeDocument/2006/relationships/image" Target="media/image224.emf"/><Relationship Id="rId304" Type="http://schemas.openxmlformats.org/officeDocument/2006/relationships/image" Target="media/image231.wmf"/><Relationship Id="rId388" Type="http://schemas.openxmlformats.org/officeDocument/2006/relationships/image" Target="media/image273.emf"/><Relationship Id="rId511" Type="http://schemas.openxmlformats.org/officeDocument/2006/relationships/oleObject" Target="embeddings/oleObject151.bin"/><Relationship Id="rId609" Type="http://schemas.openxmlformats.org/officeDocument/2006/relationships/image" Target="media/image383.emf"/><Relationship Id="rId85" Type="http://schemas.openxmlformats.org/officeDocument/2006/relationships/image" Target="media/image40.png"/><Relationship Id="rId150" Type="http://schemas.openxmlformats.org/officeDocument/2006/relationships/image" Target="media/image103.png"/><Relationship Id="rId595" Type="http://schemas.openxmlformats.org/officeDocument/2006/relationships/image" Target="media/image376.emf"/><Relationship Id="rId248" Type="http://schemas.openxmlformats.org/officeDocument/2006/relationships/oleObject" Target="embeddings/oleObject52.bin"/><Relationship Id="rId455" Type="http://schemas.openxmlformats.org/officeDocument/2006/relationships/oleObject" Target="embeddings/oleObject123.bin"/><Relationship Id="rId662" Type="http://schemas.openxmlformats.org/officeDocument/2006/relationships/oleObject" Target="embeddings/oleObject226.bin"/><Relationship Id="rId12" Type="http://schemas.openxmlformats.org/officeDocument/2006/relationships/image" Target="media/image2.wmf"/><Relationship Id="rId108" Type="http://schemas.openxmlformats.org/officeDocument/2006/relationships/oleObject" Target="embeddings/oleObject36.bin"/><Relationship Id="rId315" Type="http://schemas.openxmlformats.org/officeDocument/2006/relationships/oleObject" Target="embeddings/oleObject67.bin"/><Relationship Id="rId522" Type="http://schemas.openxmlformats.org/officeDocument/2006/relationships/image" Target="media/image339.wmf"/><Relationship Id="rId96" Type="http://schemas.openxmlformats.org/officeDocument/2006/relationships/image" Target="media/image51.png"/><Relationship Id="rId161" Type="http://schemas.openxmlformats.org/officeDocument/2006/relationships/image" Target="media/image114.png"/><Relationship Id="rId399" Type="http://schemas.openxmlformats.org/officeDocument/2006/relationships/oleObject" Target="embeddings/oleObject96.bin"/><Relationship Id="rId259" Type="http://schemas.openxmlformats.org/officeDocument/2006/relationships/image" Target="media/image197.png"/><Relationship Id="rId466" Type="http://schemas.openxmlformats.org/officeDocument/2006/relationships/image" Target="media/image311.emf"/><Relationship Id="rId673" Type="http://schemas.openxmlformats.org/officeDocument/2006/relationships/image" Target="media/image415.wmf"/><Relationship Id="rId23" Type="http://schemas.openxmlformats.org/officeDocument/2006/relationships/oleObject" Target="embeddings/oleObject7.bin"/><Relationship Id="rId119" Type="http://schemas.openxmlformats.org/officeDocument/2006/relationships/image" Target="media/image72.png"/><Relationship Id="rId326" Type="http://schemas.openxmlformats.org/officeDocument/2006/relationships/image" Target="media/image242.png"/><Relationship Id="rId533" Type="http://schemas.openxmlformats.org/officeDocument/2006/relationships/oleObject" Target="embeddings/oleObject162.bin"/><Relationship Id="rId740" Type="http://schemas.openxmlformats.org/officeDocument/2006/relationships/fontTable" Target="fontTable.xml"/><Relationship Id="rId172" Type="http://schemas.openxmlformats.org/officeDocument/2006/relationships/image" Target="media/image125.png"/><Relationship Id="rId477" Type="http://schemas.openxmlformats.org/officeDocument/2006/relationships/oleObject" Target="embeddings/oleObject134.bin"/><Relationship Id="rId600" Type="http://schemas.openxmlformats.org/officeDocument/2006/relationships/oleObject" Target="embeddings/oleObject195.bin"/><Relationship Id="rId684" Type="http://schemas.openxmlformats.org/officeDocument/2006/relationships/oleObject" Target="embeddings/oleObject237.bin"/><Relationship Id="rId337" Type="http://schemas.openxmlformats.org/officeDocument/2006/relationships/oleObject" Target="embeddings/oleObject77.bin"/><Relationship Id="rId34" Type="http://schemas.openxmlformats.org/officeDocument/2006/relationships/image" Target="media/image13.wmf"/><Relationship Id="rId544" Type="http://schemas.openxmlformats.org/officeDocument/2006/relationships/image" Target="media/image350.emf"/><Relationship Id="rId183" Type="http://schemas.openxmlformats.org/officeDocument/2006/relationships/image" Target="media/image136.png"/><Relationship Id="rId390" Type="http://schemas.openxmlformats.org/officeDocument/2006/relationships/image" Target="media/image274.emf"/><Relationship Id="rId404" Type="http://schemas.openxmlformats.org/officeDocument/2006/relationships/image" Target="media/image280.emf"/><Relationship Id="rId611" Type="http://schemas.openxmlformats.org/officeDocument/2006/relationships/image" Target="media/image384.emf"/><Relationship Id="rId250" Type="http://schemas.openxmlformats.org/officeDocument/2006/relationships/image" Target="media/image188.png"/><Relationship Id="rId488" Type="http://schemas.openxmlformats.org/officeDocument/2006/relationships/image" Target="media/image322.wmf"/><Relationship Id="rId695" Type="http://schemas.openxmlformats.org/officeDocument/2006/relationships/image" Target="media/image426.wmf"/><Relationship Id="rId709" Type="http://schemas.openxmlformats.org/officeDocument/2006/relationships/image" Target="media/image433.wmf"/><Relationship Id="rId45" Type="http://schemas.openxmlformats.org/officeDocument/2006/relationships/oleObject" Target="embeddings/oleObject18.bin"/><Relationship Id="rId110" Type="http://schemas.openxmlformats.org/officeDocument/2006/relationships/oleObject" Target="embeddings/oleObject37.bin"/><Relationship Id="rId348" Type="http://schemas.openxmlformats.org/officeDocument/2006/relationships/image" Target="media/image253.emf"/><Relationship Id="rId555" Type="http://schemas.openxmlformats.org/officeDocument/2006/relationships/image" Target="media/image356.emf"/><Relationship Id="rId194" Type="http://schemas.openxmlformats.org/officeDocument/2006/relationships/image" Target="media/image147.png"/><Relationship Id="rId208" Type="http://schemas.openxmlformats.org/officeDocument/2006/relationships/image" Target="media/image161.wmf"/><Relationship Id="rId415" Type="http://schemas.openxmlformats.org/officeDocument/2006/relationships/oleObject" Target="embeddings/oleObject103.bin"/><Relationship Id="rId622" Type="http://schemas.openxmlformats.org/officeDocument/2006/relationships/oleObject" Target="embeddings/oleObject206.bin"/><Relationship Id="rId261" Type="http://schemas.openxmlformats.org/officeDocument/2006/relationships/oleObject" Target="embeddings/oleObject53.bin"/><Relationship Id="rId499" Type="http://schemas.openxmlformats.org/officeDocument/2006/relationships/oleObject" Target="embeddings/oleObject145.bin"/><Relationship Id="rId56" Type="http://schemas.openxmlformats.org/officeDocument/2006/relationships/image" Target="media/image24.wmf"/><Relationship Id="rId359" Type="http://schemas.openxmlformats.org/officeDocument/2006/relationships/image" Target="media/image258.png"/><Relationship Id="rId566" Type="http://schemas.openxmlformats.org/officeDocument/2006/relationships/oleObject" Target="embeddings/oleObject178.bin"/><Relationship Id="rId121" Type="http://schemas.openxmlformats.org/officeDocument/2006/relationships/image" Target="media/image74.png"/><Relationship Id="rId219" Type="http://schemas.openxmlformats.org/officeDocument/2006/relationships/image" Target="media/image169.png"/><Relationship Id="rId426" Type="http://schemas.openxmlformats.org/officeDocument/2006/relationships/image" Target="media/image291.emf"/><Relationship Id="rId633" Type="http://schemas.openxmlformats.org/officeDocument/2006/relationships/image" Target="media/image395.emf"/><Relationship Id="rId67" Type="http://schemas.openxmlformats.org/officeDocument/2006/relationships/oleObject" Target="embeddings/oleObject29.bin"/><Relationship Id="rId272" Type="http://schemas.openxmlformats.org/officeDocument/2006/relationships/image" Target="media/image209.png"/><Relationship Id="rId577" Type="http://schemas.openxmlformats.org/officeDocument/2006/relationships/image" Target="media/image367.emf"/><Relationship Id="rId700" Type="http://schemas.openxmlformats.org/officeDocument/2006/relationships/oleObject" Target="embeddings/oleObject245.bin"/><Relationship Id="rId132" Type="http://schemas.openxmlformats.org/officeDocument/2006/relationships/image" Target="media/image85.png"/><Relationship Id="rId437" Type="http://schemas.openxmlformats.org/officeDocument/2006/relationships/oleObject" Target="embeddings/oleObject114.bin"/><Relationship Id="rId644" Type="http://schemas.openxmlformats.org/officeDocument/2006/relationships/oleObject" Target="embeddings/oleObject217.bin"/><Relationship Id="rId283" Type="http://schemas.openxmlformats.org/officeDocument/2006/relationships/image" Target="media/image219.png"/><Relationship Id="rId490" Type="http://schemas.openxmlformats.org/officeDocument/2006/relationships/image" Target="media/image323.wmf"/><Relationship Id="rId504" Type="http://schemas.openxmlformats.org/officeDocument/2006/relationships/image" Target="media/image330.emf"/><Relationship Id="rId711" Type="http://schemas.openxmlformats.org/officeDocument/2006/relationships/image" Target="media/image434.wmf"/><Relationship Id="rId78" Type="http://schemas.openxmlformats.org/officeDocument/2006/relationships/oleObject" Target="embeddings/oleObject34.bin"/><Relationship Id="rId143" Type="http://schemas.openxmlformats.org/officeDocument/2006/relationships/image" Target="media/image96.png"/><Relationship Id="rId350" Type="http://schemas.openxmlformats.org/officeDocument/2006/relationships/image" Target="media/image254.emf"/><Relationship Id="rId588" Type="http://schemas.openxmlformats.org/officeDocument/2006/relationships/oleObject" Target="embeddings/oleObject189.bin"/><Relationship Id="rId9" Type="http://schemas.openxmlformats.org/officeDocument/2006/relationships/footer" Target="footer2.xml"/><Relationship Id="rId210" Type="http://schemas.openxmlformats.org/officeDocument/2006/relationships/image" Target="media/image163.wmf"/><Relationship Id="rId448" Type="http://schemas.openxmlformats.org/officeDocument/2006/relationships/image" Target="media/image302.emf"/><Relationship Id="rId655" Type="http://schemas.openxmlformats.org/officeDocument/2006/relationships/image" Target="media/image406.wmf"/><Relationship Id="rId294" Type="http://schemas.openxmlformats.org/officeDocument/2006/relationships/image" Target="media/image226.emf"/><Relationship Id="rId308" Type="http://schemas.openxmlformats.org/officeDocument/2006/relationships/image" Target="media/image233.wmf"/><Relationship Id="rId515" Type="http://schemas.openxmlformats.org/officeDocument/2006/relationships/oleObject" Target="embeddings/oleObject153.bin"/><Relationship Id="rId722" Type="http://schemas.openxmlformats.org/officeDocument/2006/relationships/oleObject" Target="embeddings/oleObject256.bin"/><Relationship Id="rId89" Type="http://schemas.openxmlformats.org/officeDocument/2006/relationships/image" Target="media/image44.png"/><Relationship Id="rId154" Type="http://schemas.openxmlformats.org/officeDocument/2006/relationships/image" Target="media/image107.png"/><Relationship Id="rId361" Type="http://schemas.openxmlformats.org/officeDocument/2006/relationships/image" Target="media/image259.png"/><Relationship Id="rId599" Type="http://schemas.openxmlformats.org/officeDocument/2006/relationships/image" Target="media/image378.emf"/><Relationship Id="rId459" Type="http://schemas.openxmlformats.org/officeDocument/2006/relationships/oleObject" Target="embeddings/oleObject125.bin"/><Relationship Id="rId666" Type="http://schemas.openxmlformats.org/officeDocument/2006/relationships/oleObject" Target="embeddings/oleObject228.bin"/><Relationship Id="rId16" Type="http://schemas.openxmlformats.org/officeDocument/2006/relationships/image" Target="media/image4.wmf"/><Relationship Id="rId221" Type="http://schemas.openxmlformats.org/officeDocument/2006/relationships/oleObject" Target="embeddings/oleObject41.bin"/><Relationship Id="rId319" Type="http://schemas.openxmlformats.org/officeDocument/2006/relationships/oleObject" Target="embeddings/oleObject69.bin"/><Relationship Id="rId526" Type="http://schemas.openxmlformats.org/officeDocument/2006/relationships/image" Target="media/image341.wmf"/><Relationship Id="rId733" Type="http://schemas.openxmlformats.org/officeDocument/2006/relationships/image" Target="media/image445.wmf"/><Relationship Id="rId165" Type="http://schemas.openxmlformats.org/officeDocument/2006/relationships/image" Target="media/image118.png"/><Relationship Id="rId372" Type="http://schemas.openxmlformats.org/officeDocument/2006/relationships/image" Target="http://www.nist.ru/hr/doc/gost/img/19-002-39.gif" TargetMode="External"/><Relationship Id="rId677" Type="http://schemas.openxmlformats.org/officeDocument/2006/relationships/image" Target="media/image417.wmf"/><Relationship Id="rId232" Type="http://schemas.openxmlformats.org/officeDocument/2006/relationships/image" Target="media/image177.wmf"/><Relationship Id="rId27" Type="http://schemas.openxmlformats.org/officeDocument/2006/relationships/oleObject" Target="embeddings/oleObject9.bin"/><Relationship Id="rId537" Type="http://schemas.openxmlformats.org/officeDocument/2006/relationships/oleObject" Target="embeddings/oleObject164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129.png"/><Relationship Id="rId383" Type="http://schemas.openxmlformats.org/officeDocument/2006/relationships/oleObject" Target="embeddings/oleObject88.bin"/><Relationship Id="rId590" Type="http://schemas.openxmlformats.org/officeDocument/2006/relationships/oleObject" Target="embeddings/oleObject190.bin"/><Relationship Id="rId604" Type="http://schemas.openxmlformats.org/officeDocument/2006/relationships/oleObject" Target="embeddings/oleObject197.bin"/><Relationship Id="rId243" Type="http://schemas.openxmlformats.org/officeDocument/2006/relationships/oleObject" Target="embeddings/oleObject50.bin"/><Relationship Id="rId450" Type="http://schemas.openxmlformats.org/officeDocument/2006/relationships/image" Target="media/image303.emf"/><Relationship Id="rId688" Type="http://schemas.openxmlformats.org/officeDocument/2006/relationships/oleObject" Target="embeddings/oleObject239.bin"/><Relationship Id="rId38" Type="http://schemas.openxmlformats.org/officeDocument/2006/relationships/image" Target="media/image15.wmf"/><Relationship Id="rId103" Type="http://schemas.openxmlformats.org/officeDocument/2006/relationships/image" Target="media/image58.png"/><Relationship Id="rId310" Type="http://schemas.openxmlformats.org/officeDocument/2006/relationships/image" Target="media/image234.emf"/><Relationship Id="rId548" Type="http://schemas.openxmlformats.org/officeDocument/2006/relationships/image" Target="media/image352.emf"/><Relationship Id="rId91" Type="http://schemas.openxmlformats.org/officeDocument/2006/relationships/image" Target="media/image46.png"/><Relationship Id="rId187" Type="http://schemas.openxmlformats.org/officeDocument/2006/relationships/image" Target="media/image140.png"/><Relationship Id="rId394" Type="http://schemas.openxmlformats.org/officeDocument/2006/relationships/image" Target="media/image276.emf"/><Relationship Id="rId408" Type="http://schemas.openxmlformats.org/officeDocument/2006/relationships/image" Target="media/image282.emf"/><Relationship Id="rId615" Type="http://schemas.openxmlformats.org/officeDocument/2006/relationships/image" Target="media/image386.emf"/><Relationship Id="rId254" Type="http://schemas.openxmlformats.org/officeDocument/2006/relationships/image" Target="media/image192.png"/><Relationship Id="rId699" Type="http://schemas.openxmlformats.org/officeDocument/2006/relationships/image" Target="media/image428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67.png"/><Relationship Id="rId461" Type="http://schemas.openxmlformats.org/officeDocument/2006/relationships/oleObject" Target="embeddings/oleObject126.bin"/><Relationship Id="rId559" Type="http://schemas.openxmlformats.org/officeDocument/2006/relationships/image" Target="media/image358.emf"/><Relationship Id="rId198" Type="http://schemas.openxmlformats.org/officeDocument/2006/relationships/image" Target="media/image151.png"/><Relationship Id="rId321" Type="http://schemas.openxmlformats.org/officeDocument/2006/relationships/oleObject" Target="embeddings/oleObject70.bin"/><Relationship Id="rId419" Type="http://schemas.openxmlformats.org/officeDocument/2006/relationships/oleObject" Target="embeddings/oleObject105.bin"/><Relationship Id="rId626" Type="http://schemas.openxmlformats.org/officeDocument/2006/relationships/oleObject" Target="embeddings/oleObject208.bin"/><Relationship Id="rId265" Type="http://schemas.openxmlformats.org/officeDocument/2006/relationships/image" Target="media/image202.png"/><Relationship Id="rId472" Type="http://schemas.openxmlformats.org/officeDocument/2006/relationships/image" Target="media/image314.emf"/><Relationship Id="rId125" Type="http://schemas.openxmlformats.org/officeDocument/2006/relationships/image" Target="media/image78.png"/><Relationship Id="rId332" Type="http://schemas.openxmlformats.org/officeDocument/2006/relationships/image" Target="media/image245.emf"/><Relationship Id="rId637" Type="http://schemas.openxmlformats.org/officeDocument/2006/relationships/image" Target="media/image397.wmf"/><Relationship Id="rId276" Type="http://schemas.openxmlformats.org/officeDocument/2006/relationships/image" Target="media/image213.png"/><Relationship Id="rId483" Type="http://schemas.openxmlformats.org/officeDocument/2006/relationships/oleObject" Target="embeddings/oleObject137.bin"/><Relationship Id="rId690" Type="http://schemas.openxmlformats.org/officeDocument/2006/relationships/oleObject" Target="embeddings/oleObject240.bin"/><Relationship Id="rId704" Type="http://schemas.openxmlformats.org/officeDocument/2006/relationships/oleObject" Target="embeddings/oleObject247.bin"/><Relationship Id="rId40" Type="http://schemas.openxmlformats.org/officeDocument/2006/relationships/image" Target="media/image16.wmf"/><Relationship Id="rId136" Type="http://schemas.openxmlformats.org/officeDocument/2006/relationships/image" Target="media/image89.png"/><Relationship Id="rId343" Type="http://schemas.openxmlformats.org/officeDocument/2006/relationships/oleObject" Target="embeddings/oleObject80.bin"/><Relationship Id="rId550" Type="http://schemas.openxmlformats.org/officeDocument/2006/relationships/image" Target="media/image353.emf"/><Relationship Id="rId203" Type="http://schemas.openxmlformats.org/officeDocument/2006/relationships/image" Target="media/image156.png"/><Relationship Id="rId648" Type="http://schemas.openxmlformats.org/officeDocument/2006/relationships/oleObject" Target="embeddings/oleObject219.bin"/><Relationship Id="rId287" Type="http://schemas.openxmlformats.org/officeDocument/2006/relationships/image" Target="media/image223.png"/><Relationship Id="rId410" Type="http://schemas.openxmlformats.org/officeDocument/2006/relationships/image" Target="media/image283.emf"/><Relationship Id="rId494" Type="http://schemas.openxmlformats.org/officeDocument/2006/relationships/image" Target="media/image325.wmf"/><Relationship Id="rId508" Type="http://schemas.openxmlformats.org/officeDocument/2006/relationships/image" Target="media/image332.wmf"/><Relationship Id="rId715" Type="http://schemas.openxmlformats.org/officeDocument/2006/relationships/image" Target="media/image436.wmf"/><Relationship Id="rId147" Type="http://schemas.openxmlformats.org/officeDocument/2006/relationships/image" Target="media/image100.png"/><Relationship Id="rId354" Type="http://schemas.openxmlformats.org/officeDocument/2006/relationships/image" Target="media/image256.png"/><Relationship Id="rId51" Type="http://schemas.openxmlformats.org/officeDocument/2006/relationships/oleObject" Target="embeddings/oleObject21.bin"/><Relationship Id="rId561" Type="http://schemas.openxmlformats.org/officeDocument/2006/relationships/image" Target="media/image359.emf"/><Relationship Id="rId659" Type="http://schemas.openxmlformats.org/officeDocument/2006/relationships/image" Target="media/image408.wmf"/><Relationship Id="rId214" Type="http://schemas.openxmlformats.org/officeDocument/2006/relationships/image" Target="media/image166.png"/><Relationship Id="rId298" Type="http://schemas.openxmlformats.org/officeDocument/2006/relationships/image" Target="media/image228.emf"/><Relationship Id="rId421" Type="http://schemas.openxmlformats.org/officeDocument/2006/relationships/oleObject" Target="embeddings/oleObject106.bin"/><Relationship Id="rId519" Type="http://schemas.openxmlformats.org/officeDocument/2006/relationships/oleObject" Target="embeddings/oleObject15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1043BB-D7D3-4D94-B8D1-2D089771B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1</Pages>
  <Words>32981</Words>
  <Characters>187995</Characters>
  <Application>Microsoft Office Word</Application>
  <DocSecurity>0</DocSecurity>
  <Lines>1566</Lines>
  <Paragraphs>4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СТАНДАРТ ПРЕДПРИЯТИЯ</vt:lpstr>
    </vt:vector>
  </TitlesOfParts>
  <Company>BSUIR</Company>
  <LinksUpToDate>false</LinksUpToDate>
  <CharactersWithSpaces>220535</CharactersWithSpaces>
  <SharedDoc>false</SharedDoc>
  <HLinks>
    <vt:vector size="348" baseType="variant">
      <vt:variant>
        <vt:i4>6881341</vt:i4>
      </vt:variant>
      <vt:variant>
        <vt:i4>423</vt:i4>
      </vt:variant>
      <vt:variant>
        <vt:i4>0</vt:i4>
      </vt:variant>
      <vt:variant>
        <vt:i4>5</vt:i4>
      </vt:variant>
      <vt:variant>
        <vt:lpwstr>http://www.plis.ru/</vt:lpwstr>
      </vt:variant>
      <vt:variant>
        <vt:lpwstr/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8821597</vt:lpwstr>
      </vt:variant>
      <vt:variant>
        <vt:i4>124524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48821596</vt:lpwstr>
      </vt:variant>
      <vt:variant>
        <vt:i4>124524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48821595</vt:lpwstr>
      </vt:variant>
      <vt:variant>
        <vt:i4>124524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48821594</vt:lpwstr>
      </vt:variant>
      <vt:variant>
        <vt:i4>124524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48821593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48821592</vt:lpwstr>
      </vt:variant>
      <vt:variant>
        <vt:i4>117970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48821587</vt:lpwstr>
      </vt:variant>
      <vt:variant>
        <vt:i4>117970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48821586</vt:lpwstr>
      </vt:variant>
      <vt:variant>
        <vt:i4>117970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48821585</vt:lpwstr>
      </vt:variant>
      <vt:variant>
        <vt:i4>117970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48821584</vt:lpwstr>
      </vt:variant>
      <vt:variant>
        <vt:i4>11797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48821583</vt:lpwstr>
      </vt:variant>
      <vt:variant>
        <vt:i4>11797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48821582</vt:lpwstr>
      </vt:variant>
      <vt:variant>
        <vt:i4>11797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48821581</vt:lpwstr>
      </vt:variant>
      <vt:variant>
        <vt:i4>11797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48821580</vt:lpwstr>
      </vt:variant>
      <vt:variant>
        <vt:i4>190060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48821579</vt:lpwstr>
      </vt:variant>
      <vt:variant>
        <vt:i4>190060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48821578</vt:lpwstr>
      </vt:variant>
      <vt:variant>
        <vt:i4>190060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48821577</vt:lpwstr>
      </vt:variant>
      <vt:variant>
        <vt:i4>19006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48821576</vt:lpwstr>
      </vt:variant>
      <vt:variant>
        <vt:i4>190060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48821575</vt:lpwstr>
      </vt:variant>
      <vt:variant>
        <vt:i4>19006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48821574</vt:lpwstr>
      </vt:variant>
      <vt:variant>
        <vt:i4>19006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48821573</vt:lpwstr>
      </vt:variant>
      <vt:variant>
        <vt:i4>19006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48821572</vt:lpwstr>
      </vt:variant>
      <vt:variant>
        <vt:i4>19006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48821571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48821570</vt:lpwstr>
      </vt:variant>
      <vt:variant>
        <vt:i4>18350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48821569</vt:lpwstr>
      </vt:variant>
      <vt:variant>
        <vt:i4>18350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48821568</vt:lpwstr>
      </vt:variant>
      <vt:variant>
        <vt:i4>18350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8821567</vt:lpwstr>
      </vt:variant>
      <vt:variant>
        <vt:i4>18350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48821566</vt:lpwstr>
      </vt:variant>
      <vt:variant>
        <vt:i4>18350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48821565</vt:lpwstr>
      </vt:variant>
      <vt:variant>
        <vt:i4>18350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48821564</vt:lpwstr>
      </vt:variant>
      <vt:variant>
        <vt:i4>18350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48821563</vt:lpwstr>
      </vt:variant>
      <vt:variant>
        <vt:i4>18350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48821562</vt:lpwstr>
      </vt:variant>
      <vt:variant>
        <vt:i4>18350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48821561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8821560</vt:lpwstr>
      </vt:variant>
      <vt:variant>
        <vt:i4>20316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48821555</vt:lpwstr>
      </vt:variant>
      <vt:variant>
        <vt:i4>20316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48821554</vt:lpwstr>
      </vt:variant>
      <vt:variant>
        <vt:i4>20316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48821553</vt:lpwstr>
      </vt:variant>
      <vt:variant>
        <vt:i4>20316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48821552</vt:lpwstr>
      </vt:variant>
      <vt:variant>
        <vt:i4>20316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48821551</vt:lpwstr>
      </vt:variant>
      <vt:variant>
        <vt:i4>20316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48821550</vt:lpwstr>
      </vt:variant>
      <vt:variant>
        <vt:i4>19661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48821549</vt:lpwstr>
      </vt:variant>
      <vt:variant>
        <vt:i4>19661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8821548</vt:lpwstr>
      </vt:variant>
      <vt:variant>
        <vt:i4>19661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8821547</vt:lpwstr>
      </vt:variant>
      <vt:variant>
        <vt:i4>19661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8821546</vt:lpwstr>
      </vt:variant>
      <vt:variant>
        <vt:i4>19661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8821545</vt:lpwstr>
      </vt:variant>
      <vt:variant>
        <vt:i4>19661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821544</vt:lpwstr>
      </vt:variant>
      <vt:variant>
        <vt:i4>19661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821543</vt:lpwstr>
      </vt:variant>
      <vt:variant>
        <vt:i4>19661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821542</vt:lpwstr>
      </vt:variant>
      <vt:variant>
        <vt:i4>19661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821541</vt:lpwstr>
      </vt:variant>
      <vt:variant>
        <vt:i4>19661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821540</vt:lpwstr>
      </vt:variant>
      <vt:variant>
        <vt:i4>16384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821539</vt:lpwstr>
      </vt:variant>
      <vt:variant>
        <vt:i4>16384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821538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821537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821536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821535</vt:lpwstr>
      </vt:variant>
      <vt:variant>
        <vt:i4>4587603</vt:i4>
      </vt:variant>
      <vt:variant>
        <vt:i4>556494</vt:i4>
      </vt:variant>
      <vt:variant>
        <vt:i4>1255</vt:i4>
      </vt:variant>
      <vt:variant>
        <vt:i4>1</vt:i4>
      </vt:variant>
      <vt:variant>
        <vt:lpwstr>http://www.nist.ru/hr/doc/gost/img/19-002-39.gif</vt:lpwstr>
      </vt:variant>
      <vt:variant>
        <vt:lpwstr/>
      </vt:variant>
      <vt:variant>
        <vt:i4>5177428</vt:i4>
      </vt:variant>
      <vt:variant>
        <vt:i4>556678</vt:i4>
      </vt:variant>
      <vt:variant>
        <vt:i4>1256</vt:i4>
      </vt:variant>
      <vt:variant>
        <vt:i4>1</vt:i4>
      </vt:variant>
      <vt:variant>
        <vt:lpwstr>http://www.nist.ru/hr/doc/gost/img/19-002-40.g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СТАНДАРТ ПРЕДПРИЯТИЯ</dc:title>
  <dc:subject/>
  <dc:creator>RIO2</dc:creator>
  <cp:keywords/>
  <cp:lastModifiedBy>NOMAD</cp:lastModifiedBy>
  <cp:revision>2</cp:revision>
  <cp:lastPrinted>2013-12-17T07:57:00Z</cp:lastPrinted>
  <dcterms:created xsi:type="dcterms:W3CDTF">2017-05-01T13:32:00Z</dcterms:created>
  <dcterms:modified xsi:type="dcterms:W3CDTF">2017-05-01T1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